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7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8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9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11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2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3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4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5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6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7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charts/chart1.xml" ContentType="application/vnd.openxmlformats-officedocument.drawingml.chart+xml"/>
  <Override PartName="/ppt/diagrams/data18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9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20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21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2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3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4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5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6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7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8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6.xml" ContentType="application/vnd.openxmlformats-officedocument.drawingml.diagramData+xml"/>
  <Override PartName="/ppt/diagrams/data10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89" r:id="rId1"/>
  </p:sldMasterIdLst>
  <p:sldIdLst>
    <p:sldId id="256" r:id="rId2"/>
    <p:sldId id="266" r:id="rId3"/>
    <p:sldId id="257" r:id="rId4"/>
    <p:sldId id="258" r:id="rId5"/>
    <p:sldId id="259" r:id="rId6"/>
    <p:sldId id="267" r:id="rId7"/>
    <p:sldId id="260" r:id="rId8"/>
    <p:sldId id="261" r:id="rId9"/>
    <p:sldId id="268" r:id="rId10"/>
    <p:sldId id="262" r:id="rId11"/>
    <p:sldId id="263" r:id="rId12"/>
    <p:sldId id="264" r:id="rId13"/>
    <p:sldId id="269" r:id="rId14"/>
    <p:sldId id="265" r:id="rId15"/>
    <p:sldId id="270" r:id="rId16"/>
    <p:sldId id="271" r:id="rId17"/>
    <p:sldId id="274" r:id="rId18"/>
    <p:sldId id="272" r:id="rId19"/>
    <p:sldId id="273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5" r:id="rId69"/>
    <p:sldId id="326" r:id="rId70"/>
    <p:sldId id="327" r:id="rId71"/>
    <p:sldId id="328" r:id="rId72"/>
    <p:sldId id="329" r:id="rId73"/>
    <p:sldId id="330" r:id="rId74"/>
    <p:sldId id="331" r:id="rId75"/>
    <p:sldId id="332" r:id="rId76"/>
    <p:sldId id="333" r:id="rId77"/>
    <p:sldId id="334" r:id="rId78"/>
    <p:sldId id="335" r:id="rId79"/>
    <p:sldId id="336" r:id="rId80"/>
    <p:sldId id="337" r:id="rId81"/>
    <p:sldId id="338" r:id="rId82"/>
    <p:sldId id="339" r:id="rId83"/>
    <p:sldId id="340" r:id="rId84"/>
    <p:sldId id="341" r:id="rId85"/>
    <p:sldId id="342" r:id="rId86"/>
    <p:sldId id="343" r:id="rId87"/>
    <p:sldId id="344" r:id="rId88"/>
    <p:sldId id="345" r:id="rId89"/>
    <p:sldId id="346" r:id="rId90"/>
    <p:sldId id="347" r:id="rId91"/>
    <p:sldId id="348" r:id="rId92"/>
    <p:sldId id="349" r:id="rId93"/>
    <p:sldId id="350" r:id="rId94"/>
    <p:sldId id="351" r:id="rId95"/>
    <p:sldId id="352" r:id="rId96"/>
    <p:sldId id="353" r:id="rId97"/>
    <p:sldId id="354" r:id="rId98"/>
    <p:sldId id="355" r:id="rId99"/>
    <p:sldId id="356" r:id="rId100"/>
    <p:sldId id="357" r:id="rId101"/>
    <p:sldId id="358" r:id="rId102"/>
    <p:sldId id="359" r:id="rId103"/>
    <p:sldId id="360" r:id="rId104"/>
    <p:sldId id="361" r:id="rId105"/>
    <p:sldId id="362" r:id="rId106"/>
    <p:sldId id="363" r:id="rId107"/>
    <p:sldId id="364" r:id="rId108"/>
    <p:sldId id="365" r:id="rId109"/>
    <p:sldId id="366" r:id="rId110"/>
    <p:sldId id="367" r:id="rId111"/>
    <p:sldId id="368" r:id="rId112"/>
    <p:sldId id="369" r:id="rId113"/>
    <p:sldId id="370" r:id="rId114"/>
    <p:sldId id="371" r:id="rId115"/>
    <p:sldId id="372" r:id="rId116"/>
    <p:sldId id="373" r:id="rId117"/>
    <p:sldId id="374" r:id="rId118"/>
    <p:sldId id="375" r:id="rId119"/>
    <p:sldId id="376" r:id="rId120"/>
    <p:sldId id="377" r:id="rId121"/>
    <p:sldId id="381" r:id="rId122"/>
    <p:sldId id="378" r:id="rId123"/>
    <p:sldId id="379" r:id="rId124"/>
    <p:sldId id="380" r:id="rId12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391" autoAdjust="0"/>
    <p:restoredTop sz="94660"/>
  </p:normalViewPr>
  <p:slideViewPr>
    <p:cSldViewPr snapToGrid="0">
      <p:cViewPr varScale="1">
        <p:scale>
          <a:sx n="72" d="100"/>
          <a:sy n="72" d="100"/>
        </p:scale>
        <p:origin x="-684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Tendencia Sensor Piezoeléctrico</c:v>
          </c:tx>
          <c:dLbls>
            <c:spPr>
              <a:noFill/>
              <a:ln>
                <a:noFill/>
              </a:ln>
              <a:effectLst/>
            </c:spPr>
            <c:dLblPos val="r"/>
            <c:showLegendKey val="0"/>
            <c:showVal val="1"/>
            <c:showCatName val="1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trendline>
            <c:trendlineType val="linear"/>
            <c:dispRSqr val="1"/>
            <c:dispEq val="1"/>
            <c:trendlineLbl>
              <c:layout>
                <c:manualLayout>
                  <c:x val="0.44009798775153108"/>
                  <c:y val="0.47186315252260141"/>
                </c:manualLayout>
              </c:layout>
              <c:numFmt formatCode="General" sourceLinked="0"/>
            </c:trendlineLbl>
          </c:trendline>
          <c:xVal>
            <c:numRef>
              <c:f>Hoja1!$C$6:$C$8</c:f>
              <c:numCache>
                <c:formatCode>General</c:formatCode>
                <c:ptCount val="3"/>
                <c:pt idx="0">
                  <c:v>0</c:v>
                </c:pt>
                <c:pt idx="1">
                  <c:v>3000</c:v>
                </c:pt>
                <c:pt idx="2">
                  <c:v>16000</c:v>
                </c:pt>
              </c:numCache>
            </c:numRef>
          </c:xVal>
          <c:yVal>
            <c:numRef>
              <c:f>Hoja1!$D$6:$D$8</c:f>
              <c:numCache>
                <c:formatCode>General</c:formatCode>
                <c:ptCount val="3"/>
                <c:pt idx="0">
                  <c:v>0.6</c:v>
                </c:pt>
                <c:pt idx="1">
                  <c:v>6.3</c:v>
                </c:pt>
                <c:pt idx="2">
                  <c:v>32.299999999999997</c:v>
                </c:pt>
              </c:numCache>
            </c:numRef>
          </c:yVal>
          <c:smooth val="1"/>
        </c:ser>
        <c:dLbls>
          <c:dLblPos val="r"/>
          <c:showLegendKey val="0"/>
          <c:showVal val="1"/>
          <c:showCatName val="1"/>
          <c:showSerName val="0"/>
          <c:showPercent val="0"/>
          <c:showBubbleSize val="0"/>
        </c:dLbls>
        <c:axId val="85049920"/>
        <c:axId val="67755328"/>
      </c:scatterChart>
      <c:valAx>
        <c:axId val="850499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Peso [g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67755328"/>
        <c:crosses val="autoZero"/>
        <c:crossBetween val="midCat"/>
      </c:valAx>
      <c:valAx>
        <c:axId val="6775532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Voltaje [mV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504992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7722838422741749"/>
          <c:y val="0.29453368421711662"/>
          <c:w val="0.30478330817252253"/>
          <c:h val="0.44790607111031344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JPG"/></Relationships>
</file>

<file path=ppt/diagrams/_rels/data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270.png"/></Relationships>
</file>

<file path=ppt/diagrams/_rels/data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Relationship Id="rId4" Type="http://schemas.openxmlformats.org/officeDocument/2006/relationships/image" Target="../media/image30.png"/></Relationships>
</file>

<file path=ppt/diagrams/_rels/data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diagrams/_rels/data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image" Target="../media/image86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90.png"/><Relationship Id="rId4" Type="http://schemas.openxmlformats.org/officeDocument/2006/relationships/image" Target="../media/image18.png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iagrams/_rels/data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Relationship Id="rId4" Type="http://schemas.openxmlformats.org/officeDocument/2006/relationships/image" Target="../media/image25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G"/><Relationship Id="rId1" Type="http://schemas.openxmlformats.org/officeDocument/2006/relationships/image" Target="../media/image10.png"/></Relationships>
</file>

<file path=ppt/diagrams/_rels/drawing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diagrams/_rels/drawing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image" Target="../media/image86.png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Relationship Id="rId4" Type="http://schemas.openxmlformats.org/officeDocument/2006/relationships/image" Target="../media/image25.png"/></Relationships>
</file>

<file path=ppt/diagrams/_rels/drawing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Relationship Id="rId4" Type="http://schemas.openxmlformats.org/officeDocument/2006/relationships/image" Target="../media/image3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C23D6C4-FE12-419E-982A-3B1BF4E60413}" type="doc">
      <dgm:prSet loTypeId="urn:microsoft.com/office/officeart/2005/8/layout/hProcess6" loCatId="process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BD7264F2-56BA-4038-81DF-B224A7663D0A}">
      <dgm:prSet phldrT="[Texto]"/>
      <dgm:spPr/>
      <dgm:t>
        <a:bodyPr/>
        <a:lstStyle/>
        <a:p>
          <a:r>
            <a:rPr lang="es-EC" dirty="0" smtClean="0"/>
            <a:t>MAE</a:t>
          </a:r>
          <a:endParaRPr lang="es-EC" dirty="0"/>
        </a:p>
      </dgm:t>
    </dgm:pt>
    <dgm:pt modelId="{05D7A7FE-274B-47BF-905F-3D2AE70C5750}" type="parTrans" cxnId="{3CC20F93-64FC-482E-89FE-09ADF2832B65}">
      <dgm:prSet/>
      <dgm:spPr/>
      <dgm:t>
        <a:bodyPr/>
        <a:lstStyle/>
        <a:p>
          <a:endParaRPr lang="es-EC"/>
        </a:p>
      </dgm:t>
    </dgm:pt>
    <dgm:pt modelId="{2907D92E-3B90-4107-88AF-9AACC0FB3AB9}" type="sibTrans" cxnId="{3CC20F93-64FC-482E-89FE-09ADF2832B65}">
      <dgm:prSet/>
      <dgm:spPr/>
      <dgm:t>
        <a:bodyPr/>
        <a:lstStyle/>
        <a:p>
          <a:endParaRPr lang="es-EC"/>
        </a:p>
      </dgm:t>
    </dgm:pt>
    <dgm:pt modelId="{6D676C19-6330-4047-AE0A-4152BEF96DBA}">
      <dgm:prSet phldrT="[Texto]"/>
      <dgm:spPr/>
      <dgm:t>
        <a:bodyPr/>
        <a:lstStyle/>
        <a:p>
          <a:r>
            <a:rPr lang="es-EC" dirty="0" smtClean="0"/>
            <a:t>SERPRA</a:t>
          </a:r>
          <a:endParaRPr lang="es-EC" dirty="0"/>
        </a:p>
      </dgm:t>
    </dgm:pt>
    <dgm:pt modelId="{D3552365-3162-4627-865B-60EB307A9AE6}" type="parTrans" cxnId="{9C2997D9-9A79-4A2A-B5F6-B96E2C599733}">
      <dgm:prSet/>
      <dgm:spPr/>
      <dgm:t>
        <a:bodyPr/>
        <a:lstStyle/>
        <a:p>
          <a:endParaRPr lang="es-EC"/>
        </a:p>
      </dgm:t>
    </dgm:pt>
    <dgm:pt modelId="{2403BDB9-494C-4159-B37F-EB3751EA5556}" type="sibTrans" cxnId="{9C2997D9-9A79-4A2A-B5F6-B96E2C599733}">
      <dgm:prSet/>
      <dgm:spPr/>
      <dgm:t>
        <a:bodyPr/>
        <a:lstStyle/>
        <a:p>
          <a:endParaRPr lang="es-EC"/>
        </a:p>
      </dgm:t>
    </dgm:pt>
    <dgm:pt modelId="{5B6343A4-9E2E-4688-9535-CDC4F83D32F4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C4BEECD5-2BB8-49B7-9DDD-9C06FB422080}" type="parTrans" cxnId="{5E8D1A32-AEE8-41D7-BC8F-6C82D6F3026E}">
      <dgm:prSet/>
      <dgm:spPr/>
      <dgm:t>
        <a:bodyPr/>
        <a:lstStyle/>
        <a:p>
          <a:endParaRPr lang="es-EC"/>
        </a:p>
      </dgm:t>
    </dgm:pt>
    <dgm:pt modelId="{FCDFDAD7-71B8-49EA-B78F-2CCBB0F92F6A}" type="sibTrans" cxnId="{5E8D1A32-AEE8-41D7-BC8F-6C82D6F3026E}">
      <dgm:prSet/>
      <dgm:spPr/>
      <dgm:t>
        <a:bodyPr/>
        <a:lstStyle/>
        <a:p>
          <a:endParaRPr lang="es-EC"/>
        </a:p>
      </dgm:t>
    </dgm:pt>
    <dgm:pt modelId="{D55FBB8C-F9D8-451A-9C31-8E13FABA40EA}">
      <dgm:prSet phldrT="[Texto]"/>
      <dgm:spPr/>
      <dgm:t>
        <a:bodyPr/>
        <a:lstStyle/>
        <a:p>
          <a:r>
            <a:rPr lang="es-EC" dirty="0" smtClean="0"/>
            <a:t>RVM PET</a:t>
          </a:r>
          <a:endParaRPr lang="es-EC" dirty="0"/>
        </a:p>
      </dgm:t>
    </dgm:pt>
    <dgm:pt modelId="{50ED4619-D5AA-458B-A809-D83257F65939}" type="parTrans" cxnId="{7BE5B001-16A9-44AF-BBE2-E0B2D61C2BCD}">
      <dgm:prSet/>
      <dgm:spPr/>
      <dgm:t>
        <a:bodyPr/>
        <a:lstStyle/>
        <a:p>
          <a:endParaRPr lang="es-EC"/>
        </a:p>
      </dgm:t>
    </dgm:pt>
    <dgm:pt modelId="{AEAB09C7-D3DC-4EEA-BD02-D93419D5AEBA}" type="sibTrans" cxnId="{7BE5B001-16A9-44AF-BBE2-E0B2D61C2BCD}">
      <dgm:prSet/>
      <dgm:spPr/>
      <dgm:t>
        <a:bodyPr/>
        <a:lstStyle/>
        <a:p>
          <a:endParaRPr lang="es-EC"/>
        </a:p>
      </dgm:t>
    </dgm:pt>
    <dgm:pt modelId="{57C5367F-1098-494D-A3FD-DE8EFA0F4628}">
      <dgm:prSet phldrT="[Texto]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53D91155-579B-4467-A522-3953B8CFF2A3}" type="parTrans" cxnId="{F4A790CA-2D19-44EC-98E2-31A74FF3943D}">
      <dgm:prSet/>
      <dgm:spPr/>
      <dgm:t>
        <a:bodyPr/>
        <a:lstStyle/>
        <a:p>
          <a:endParaRPr lang="es-EC"/>
        </a:p>
      </dgm:t>
    </dgm:pt>
    <dgm:pt modelId="{6CB3F180-5D86-4D5D-A0C1-69BBD6C4E00F}" type="sibTrans" cxnId="{F4A790CA-2D19-44EC-98E2-31A74FF3943D}">
      <dgm:prSet/>
      <dgm:spPr/>
      <dgm:t>
        <a:bodyPr/>
        <a:lstStyle/>
        <a:p>
          <a:endParaRPr lang="es-EC"/>
        </a:p>
      </dgm:t>
    </dgm:pt>
    <dgm:pt modelId="{8842B8AB-1F5B-4647-9698-29FC2365F1B3}" type="pres">
      <dgm:prSet presAssocID="{AC23D6C4-FE12-419E-982A-3B1BF4E60413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05AAE62-B26B-49D7-A1CE-B4697D976C14}" type="pres">
      <dgm:prSet presAssocID="{BD7264F2-56BA-4038-81DF-B224A7663D0A}" presName="compNode" presStyleCnt="0"/>
      <dgm:spPr/>
    </dgm:pt>
    <dgm:pt modelId="{9709A3F5-C1A1-44BF-92A2-7C3010A307F6}" type="pres">
      <dgm:prSet presAssocID="{BD7264F2-56BA-4038-81DF-B224A7663D0A}" presName="noGeometry" presStyleCnt="0"/>
      <dgm:spPr/>
    </dgm:pt>
    <dgm:pt modelId="{15B35A3A-9295-4463-8FAA-B85E54CADCBC}" type="pres">
      <dgm:prSet presAssocID="{BD7264F2-56BA-4038-81DF-B224A7663D0A}" presName="childTextVisible" presStyleLbl="bgAccFollowNode1" presStyleIdx="0" presStyleCnt="3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ABA5AC2B-D4CC-471C-897F-17A9ADE7478A}" type="pres">
      <dgm:prSet presAssocID="{BD7264F2-56BA-4038-81DF-B224A7663D0A}" presName="childTextHidden" presStyleLbl="bgAccFollowNode1" presStyleIdx="0" presStyleCnt="3"/>
      <dgm:spPr/>
    </dgm:pt>
    <dgm:pt modelId="{5BD901C6-2379-4F1F-8D96-3F701CAAEC2F}" type="pres">
      <dgm:prSet presAssocID="{BD7264F2-56BA-4038-81DF-B224A7663D0A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E2FF2C-06AC-405D-884A-5025261CC153}" type="pres">
      <dgm:prSet presAssocID="{BD7264F2-56BA-4038-81DF-B224A7663D0A}" presName="aSpace" presStyleCnt="0"/>
      <dgm:spPr/>
    </dgm:pt>
    <dgm:pt modelId="{1896352F-F045-4B59-92E3-B55E19B847AD}" type="pres">
      <dgm:prSet presAssocID="{6D676C19-6330-4047-AE0A-4152BEF96DBA}" presName="compNode" presStyleCnt="0"/>
      <dgm:spPr/>
    </dgm:pt>
    <dgm:pt modelId="{FA944748-5FC0-496C-BA35-909ABAB0B44B}" type="pres">
      <dgm:prSet presAssocID="{6D676C19-6330-4047-AE0A-4152BEF96DBA}" presName="noGeometry" presStyleCnt="0"/>
      <dgm:spPr/>
    </dgm:pt>
    <dgm:pt modelId="{B776FC30-286A-4C78-A0FE-F546CE9E46C9}" type="pres">
      <dgm:prSet presAssocID="{6D676C19-6330-4047-AE0A-4152BEF96DBA}" presName="childTextVisible" presStyleLbl="b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1F7E0EA-32F4-49F1-AD16-E3A72D8E253C}" type="pres">
      <dgm:prSet presAssocID="{6D676C19-6330-4047-AE0A-4152BEF96DBA}" presName="childTextHidden" presStyleLbl="bgAccFollowNode1" presStyleIdx="1" presStyleCnt="3"/>
      <dgm:spPr/>
      <dgm:t>
        <a:bodyPr/>
        <a:lstStyle/>
        <a:p>
          <a:endParaRPr lang="es-EC"/>
        </a:p>
      </dgm:t>
    </dgm:pt>
    <dgm:pt modelId="{C641695B-DB9E-47F7-8B25-A41FC7FF7E02}" type="pres">
      <dgm:prSet presAssocID="{6D676C19-6330-4047-AE0A-4152BEF96DBA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F3DBFD6-CB09-4DAD-9B19-8412D89F6721}" type="pres">
      <dgm:prSet presAssocID="{6D676C19-6330-4047-AE0A-4152BEF96DBA}" presName="aSpace" presStyleCnt="0"/>
      <dgm:spPr/>
    </dgm:pt>
    <dgm:pt modelId="{686C6971-3D08-4410-8776-C939474936EB}" type="pres">
      <dgm:prSet presAssocID="{D55FBB8C-F9D8-451A-9C31-8E13FABA40EA}" presName="compNode" presStyleCnt="0"/>
      <dgm:spPr/>
    </dgm:pt>
    <dgm:pt modelId="{5DD84E74-E171-49D0-A230-E82F57D591B0}" type="pres">
      <dgm:prSet presAssocID="{D55FBB8C-F9D8-451A-9C31-8E13FABA40EA}" presName="noGeometry" presStyleCnt="0"/>
      <dgm:spPr/>
    </dgm:pt>
    <dgm:pt modelId="{C755EFF4-6EC1-40F0-B808-73166A661C6D}" type="pres">
      <dgm:prSet presAssocID="{D55FBB8C-F9D8-451A-9C31-8E13FABA40EA}" presName="childTextVisible" presStyleLbl="b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7AF724-71C6-4B71-B8AC-F7073F571388}" type="pres">
      <dgm:prSet presAssocID="{D55FBB8C-F9D8-451A-9C31-8E13FABA40EA}" presName="childTextHidden" presStyleLbl="bgAccFollowNode1" presStyleIdx="2" presStyleCnt="3"/>
      <dgm:spPr/>
      <dgm:t>
        <a:bodyPr/>
        <a:lstStyle/>
        <a:p>
          <a:endParaRPr lang="es-EC"/>
        </a:p>
      </dgm:t>
    </dgm:pt>
    <dgm:pt modelId="{3F3167EE-9DB8-49BB-8CE0-6B3D59A1F541}" type="pres">
      <dgm:prSet presAssocID="{D55FBB8C-F9D8-451A-9C31-8E13FABA40EA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653886E-A1E0-422F-A5FB-6432973AF893}" type="presOf" srcId="{6D676C19-6330-4047-AE0A-4152BEF96DBA}" destId="{C641695B-DB9E-47F7-8B25-A41FC7FF7E02}" srcOrd="0" destOrd="0" presId="urn:microsoft.com/office/officeart/2005/8/layout/hProcess6"/>
    <dgm:cxn modelId="{8FEB141D-97B6-4E64-A7DF-CA1E086280E4}" type="presOf" srcId="{57C5367F-1098-494D-A3FD-DE8EFA0F4628}" destId="{337AF724-71C6-4B71-B8AC-F7073F571388}" srcOrd="1" destOrd="0" presId="urn:microsoft.com/office/officeart/2005/8/layout/hProcess6"/>
    <dgm:cxn modelId="{F4A790CA-2D19-44EC-98E2-31A74FF3943D}" srcId="{D55FBB8C-F9D8-451A-9C31-8E13FABA40EA}" destId="{57C5367F-1098-494D-A3FD-DE8EFA0F4628}" srcOrd="0" destOrd="0" parTransId="{53D91155-579B-4467-A522-3953B8CFF2A3}" sibTransId="{6CB3F180-5D86-4D5D-A0C1-69BBD6C4E00F}"/>
    <dgm:cxn modelId="{A237EAAE-5081-4C16-9C1E-3E9FCD295CF6}" type="presOf" srcId="{D55FBB8C-F9D8-451A-9C31-8E13FABA40EA}" destId="{3F3167EE-9DB8-49BB-8CE0-6B3D59A1F541}" srcOrd="0" destOrd="0" presId="urn:microsoft.com/office/officeart/2005/8/layout/hProcess6"/>
    <dgm:cxn modelId="{7BE5B001-16A9-44AF-BBE2-E0B2D61C2BCD}" srcId="{AC23D6C4-FE12-419E-982A-3B1BF4E60413}" destId="{D55FBB8C-F9D8-451A-9C31-8E13FABA40EA}" srcOrd="2" destOrd="0" parTransId="{50ED4619-D5AA-458B-A809-D83257F65939}" sibTransId="{AEAB09C7-D3DC-4EEA-BD02-D93419D5AEBA}"/>
    <dgm:cxn modelId="{1DBC08F3-79BE-4201-A77E-4314CEC57A63}" type="presOf" srcId="{5B6343A4-9E2E-4688-9535-CDC4F83D32F4}" destId="{71F7E0EA-32F4-49F1-AD16-E3A72D8E253C}" srcOrd="1" destOrd="0" presId="urn:microsoft.com/office/officeart/2005/8/layout/hProcess6"/>
    <dgm:cxn modelId="{F4CE60E0-A407-4F40-813D-39572D4801AC}" type="presOf" srcId="{BD7264F2-56BA-4038-81DF-B224A7663D0A}" destId="{5BD901C6-2379-4F1F-8D96-3F701CAAEC2F}" srcOrd="0" destOrd="0" presId="urn:microsoft.com/office/officeart/2005/8/layout/hProcess6"/>
    <dgm:cxn modelId="{5E8D1A32-AEE8-41D7-BC8F-6C82D6F3026E}" srcId="{6D676C19-6330-4047-AE0A-4152BEF96DBA}" destId="{5B6343A4-9E2E-4688-9535-CDC4F83D32F4}" srcOrd="0" destOrd="0" parTransId="{C4BEECD5-2BB8-49B7-9DDD-9C06FB422080}" sibTransId="{FCDFDAD7-71B8-49EA-B78F-2CCBB0F92F6A}"/>
    <dgm:cxn modelId="{3CC20F93-64FC-482E-89FE-09ADF2832B65}" srcId="{AC23D6C4-FE12-419E-982A-3B1BF4E60413}" destId="{BD7264F2-56BA-4038-81DF-B224A7663D0A}" srcOrd="0" destOrd="0" parTransId="{05D7A7FE-274B-47BF-905F-3D2AE70C5750}" sibTransId="{2907D92E-3B90-4107-88AF-9AACC0FB3AB9}"/>
    <dgm:cxn modelId="{8EE779DE-9B8D-4B38-8F81-C34508345601}" type="presOf" srcId="{AC23D6C4-FE12-419E-982A-3B1BF4E60413}" destId="{8842B8AB-1F5B-4647-9698-29FC2365F1B3}" srcOrd="0" destOrd="0" presId="urn:microsoft.com/office/officeart/2005/8/layout/hProcess6"/>
    <dgm:cxn modelId="{16977487-A1CD-4C7C-AC80-774A18CB0FC3}" type="presOf" srcId="{5B6343A4-9E2E-4688-9535-CDC4F83D32F4}" destId="{B776FC30-286A-4C78-A0FE-F546CE9E46C9}" srcOrd="0" destOrd="0" presId="urn:microsoft.com/office/officeart/2005/8/layout/hProcess6"/>
    <dgm:cxn modelId="{9C2997D9-9A79-4A2A-B5F6-B96E2C599733}" srcId="{AC23D6C4-FE12-419E-982A-3B1BF4E60413}" destId="{6D676C19-6330-4047-AE0A-4152BEF96DBA}" srcOrd="1" destOrd="0" parTransId="{D3552365-3162-4627-865B-60EB307A9AE6}" sibTransId="{2403BDB9-494C-4159-B37F-EB3751EA5556}"/>
    <dgm:cxn modelId="{0DD0C80C-8C57-4D08-B4EE-02BBBC032BCA}" type="presOf" srcId="{57C5367F-1098-494D-A3FD-DE8EFA0F4628}" destId="{C755EFF4-6EC1-40F0-B808-73166A661C6D}" srcOrd="0" destOrd="0" presId="urn:microsoft.com/office/officeart/2005/8/layout/hProcess6"/>
    <dgm:cxn modelId="{80C4C004-555C-456D-91B3-E4BA9E1A17AD}" type="presParOf" srcId="{8842B8AB-1F5B-4647-9698-29FC2365F1B3}" destId="{905AAE62-B26B-49D7-A1CE-B4697D976C14}" srcOrd="0" destOrd="0" presId="urn:microsoft.com/office/officeart/2005/8/layout/hProcess6"/>
    <dgm:cxn modelId="{A1B54B5F-547C-472B-822D-A2AB0246E00E}" type="presParOf" srcId="{905AAE62-B26B-49D7-A1CE-B4697D976C14}" destId="{9709A3F5-C1A1-44BF-92A2-7C3010A307F6}" srcOrd="0" destOrd="0" presId="urn:microsoft.com/office/officeart/2005/8/layout/hProcess6"/>
    <dgm:cxn modelId="{F301D2C6-914D-46A3-A216-9740BC6496F0}" type="presParOf" srcId="{905AAE62-B26B-49D7-A1CE-B4697D976C14}" destId="{15B35A3A-9295-4463-8FAA-B85E54CADCBC}" srcOrd="1" destOrd="0" presId="urn:microsoft.com/office/officeart/2005/8/layout/hProcess6"/>
    <dgm:cxn modelId="{F99FC283-DF7A-4EFB-8EB9-F53786DF712B}" type="presParOf" srcId="{905AAE62-B26B-49D7-A1CE-B4697D976C14}" destId="{ABA5AC2B-D4CC-471C-897F-17A9ADE7478A}" srcOrd="2" destOrd="0" presId="urn:microsoft.com/office/officeart/2005/8/layout/hProcess6"/>
    <dgm:cxn modelId="{30AFFB6F-3DF7-4191-8BD0-D356D4F39B29}" type="presParOf" srcId="{905AAE62-B26B-49D7-A1CE-B4697D976C14}" destId="{5BD901C6-2379-4F1F-8D96-3F701CAAEC2F}" srcOrd="3" destOrd="0" presId="urn:microsoft.com/office/officeart/2005/8/layout/hProcess6"/>
    <dgm:cxn modelId="{D0DAA5F9-E417-48CF-8866-EB32A4ADEB3B}" type="presParOf" srcId="{8842B8AB-1F5B-4647-9698-29FC2365F1B3}" destId="{51E2FF2C-06AC-405D-884A-5025261CC153}" srcOrd="1" destOrd="0" presId="urn:microsoft.com/office/officeart/2005/8/layout/hProcess6"/>
    <dgm:cxn modelId="{1051593D-96D9-48C1-A8AD-30D31894DB24}" type="presParOf" srcId="{8842B8AB-1F5B-4647-9698-29FC2365F1B3}" destId="{1896352F-F045-4B59-92E3-B55E19B847AD}" srcOrd="2" destOrd="0" presId="urn:microsoft.com/office/officeart/2005/8/layout/hProcess6"/>
    <dgm:cxn modelId="{94AA91A5-B4E4-4AA9-BB48-84386B477B92}" type="presParOf" srcId="{1896352F-F045-4B59-92E3-B55E19B847AD}" destId="{FA944748-5FC0-496C-BA35-909ABAB0B44B}" srcOrd="0" destOrd="0" presId="urn:microsoft.com/office/officeart/2005/8/layout/hProcess6"/>
    <dgm:cxn modelId="{013A9CB8-8D94-4F77-A00C-980C4FF8D429}" type="presParOf" srcId="{1896352F-F045-4B59-92E3-B55E19B847AD}" destId="{B776FC30-286A-4C78-A0FE-F546CE9E46C9}" srcOrd="1" destOrd="0" presId="urn:microsoft.com/office/officeart/2005/8/layout/hProcess6"/>
    <dgm:cxn modelId="{17EEE3DD-16B2-4B14-96C3-F1182AD6721D}" type="presParOf" srcId="{1896352F-F045-4B59-92E3-B55E19B847AD}" destId="{71F7E0EA-32F4-49F1-AD16-E3A72D8E253C}" srcOrd="2" destOrd="0" presId="urn:microsoft.com/office/officeart/2005/8/layout/hProcess6"/>
    <dgm:cxn modelId="{1664FA6B-AF56-40F7-A88C-A70D2CB116BE}" type="presParOf" srcId="{1896352F-F045-4B59-92E3-B55E19B847AD}" destId="{C641695B-DB9E-47F7-8B25-A41FC7FF7E02}" srcOrd="3" destOrd="0" presId="urn:microsoft.com/office/officeart/2005/8/layout/hProcess6"/>
    <dgm:cxn modelId="{62AD7201-E0D3-46EF-BE35-30084112F1FA}" type="presParOf" srcId="{8842B8AB-1F5B-4647-9698-29FC2365F1B3}" destId="{6F3DBFD6-CB09-4DAD-9B19-8412D89F6721}" srcOrd="3" destOrd="0" presId="urn:microsoft.com/office/officeart/2005/8/layout/hProcess6"/>
    <dgm:cxn modelId="{38C7FD23-ED5E-4D60-AF48-33A1E9AE4C53}" type="presParOf" srcId="{8842B8AB-1F5B-4647-9698-29FC2365F1B3}" destId="{686C6971-3D08-4410-8776-C939474936EB}" srcOrd="4" destOrd="0" presId="urn:microsoft.com/office/officeart/2005/8/layout/hProcess6"/>
    <dgm:cxn modelId="{F4A2A94D-1F7E-449A-9913-57EF8E2448D4}" type="presParOf" srcId="{686C6971-3D08-4410-8776-C939474936EB}" destId="{5DD84E74-E171-49D0-A230-E82F57D591B0}" srcOrd="0" destOrd="0" presId="urn:microsoft.com/office/officeart/2005/8/layout/hProcess6"/>
    <dgm:cxn modelId="{5C31DF97-8B4C-4186-9515-289300E58D5B}" type="presParOf" srcId="{686C6971-3D08-4410-8776-C939474936EB}" destId="{C755EFF4-6EC1-40F0-B808-73166A661C6D}" srcOrd="1" destOrd="0" presId="urn:microsoft.com/office/officeart/2005/8/layout/hProcess6"/>
    <dgm:cxn modelId="{6D622040-5DFB-48F3-8349-0222FA05AC4C}" type="presParOf" srcId="{686C6971-3D08-4410-8776-C939474936EB}" destId="{337AF724-71C6-4B71-B8AC-F7073F571388}" srcOrd="2" destOrd="0" presId="urn:microsoft.com/office/officeart/2005/8/layout/hProcess6"/>
    <dgm:cxn modelId="{6B724F62-0BD6-4FF8-9436-D0D378381ACB}" type="presParOf" srcId="{686C6971-3D08-4410-8776-C939474936EB}" destId="{3F3167EE-9DB8-49BB-8CE0-6B3D59A1F541}" srcOrd="3" destOrd="0" presId="urn:microsoft.com/office/officeart/2005/8/layout/hProcess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2787BDB5-18B7-4B62-9225-BC7E92A9B541}" type="doc">
      <dgm:prSet loTypeId="urn:microsoft.com/office/officeart/2005/8/layout/matrix1" loCatId="matrix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1D681891-AE27-4F99-B3C4-EC443F9ADE2D}">
      <dgm:prSet phldrT="[Texto]" custT="1"/>
      <dgm:spPr/>
      <dgm:t>
        <a:bodyPr/>
        <a:lstStyle/>
        <a:p>
          <a:r>
            <a:rPr lang="es-EC" sz="2800" b="1" dirty="0" smtClean="0"/>
            <a:t>DISEÑAR Y CONSTRUIR RVM</a:t>
          </a:r>
          <a:endParaRPr lang="es-EC" sz="2800" b="1" dirty="0"/>
        </a:p>
      </dgm:t>
    </dgm:pt>
    <dgm:pt modelId="{2406C4C5-AA81-4373-9C9A-E9261942B40A}" type="parTrans" cxnId="{69C8B0F1-9022-4DEE-99AA-B69CFB4A9D2D}">
      <dgm:prSet/>
      <dgm:spPr/>
      <dgm:t>
        <a:bodyPr/>
        <a:lstStyle/>
        <a:p>
          <a:endParaRPr lang="es-EC"/>
        </a:p>
      </dgm:t>
    </dgm:pt>
    <dgm:pt modelId="{EC6560AF-AEBC-498B-A749-A9D2E3C51B1C}" type="sibTrans" cxnId="{69C8B0F1-9022-4DEE-99AA-B69CFB4A9D2D}">
      <dgm:prSet/>
      <dgm:spPr/>
      <dgm:t>
        <a:bodyPr/>
        <a:lstStyle/>
        <a:p>
          <a:endParaRPr lang="es-EC"/>
        </a:p>
      </dgm:t>
    </dgm:pt>
    <dgm:pt modelId="{2E472FDE-7D0B-49D1-AD60-CDE6132654FD}">
      <dgm:prSet phldrT="[Texto]"/>
      <dgm:spPr/>
      <dgm:t>
        <a:bodyPr/>
        <a:lstStyle/>
        <a:p>
          <a:r>
            <a:rPr lang="es-EC" dirty="0" smtClean="0"/>
            <a:t>Acorde a especificaciones y requerimientos de la empresa auspiciante</a:t>
          </a:r>
          <a:endParaRPr lang="es-EC" dirty="0"/>
        </a:p>
      </dgm:t>
    </dgm:pt>
    <dgm:pt modelId="{993D4AA9-9C4E-49B0-A69D-7703AEC5D73B}" type="parTrans" cxnId="{9366D0AB-4810-45E3-A04C-C33D5F42E3D8}">
      <dgm:prSet/>
      <dgm:spPr/>
      <dgm:t>
        <a:bodyPr/>
        <a:lstStyle/>
        <a:p>
          <a:endParaRPr lang="es-EC"/>
        </a:p>
      </dgm:t>
    </dgm:pt>
    <dgm:pt modelId="{C9664F17-8DC3-47E4-9772-4C188EF6A690}" type="sibTrans" cxnId="{9366D0AB-4810-45E3-A04C-C33D5F42E3D8}">
      <dgm:prSet/>
      <dgm:spPr/>
      <dgm:t>
        <a:bodyPr/>
        <a:lstStyle/>
        <a:p>
          <a:endParaRPr lang="es-EC"/>
        </a:p>
      </dgm:t>
    </dgm:pt>
    <dgm:pt modelId="{77323FD5-0001-4A5D-8172-671A7C34DE57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es-EC">
              <a:noFill/>
            </a:rPr>
            <a:t> </a:t>
          </a:r>
        </a:p>
      </dgm:t>
    </dgm:pt>
    <dgm:pt modelId="{65CB84CD-13A4-45C8-990C-D1786449C12D}" type="parTrans" cxnId="{D0E30E4A-B5D8-40C0-B5EE-372B23DC9F42}">
      <dgm:prSet/>
      <dgm:spPr/>
      <dgm:t>
        <a:bodyPr/>
        <a:lstStyle/>
        <a:p>
          <a:endParaRPr lang="es-EC"/>
        </a:p>
      </dgm:t>
    </dgm:pt>
    <dgm:pt modelId="{A74E2C5F-10C7-48BC-B2B4-B1C03CC72FC5}" type="sibTrans" cxnId="{D0E30E4A-B5D8-40C0-B5EE-372B23DC9F42}">
      <dgm:prSet/>
      <dgm:spPr/>
      <dgm:t>
        <a:bodyPr/>
        <a:lstStyle/>
        <a:p>
          <a:endParaRPr lang="es-EC"/>
        </a:p>
      </dgm:t>
    </dgm:pt>
    <dgm:pt modelId="{88976955-1B82-42B5-A472-1B52AD6CCBEB}">
      <dgm:prSet phldrT="[Texto]"/>
      <dgm:spPr/>
      <dgm:t>
        <a:bodyPr/>
        <a:lstStyle/>
        <a:p>
          <a:r>
            <a:rPr lang="es-EC" dirty="0" smtClean="0"/>
            <a:t>Contará con sistemas de visión artificial para reconocimiento, compactación e impresión de tickets</a:t>
          </a:r>
          <a:endParaRPr lang="es-EC" dirty="0"/>
        </a:p>
      </dgm:t>
    </dgm:pt>
    <dgm:pt modelId="{DC5D0733-A1F1-4BD0-AE81-4B393D4590FE}" type="parTrans" cxnId="{131D6906-6392-4D40-8D2D-94B2764CB1BC}">
      <dgm:prSet/>
      <dgm:spPr/>
      <dgm:t>
        <a:bodyPr/>
        <a:lstStyle/>
        <a:p>
          <a:endParaRPr lang="es-EC"/>
        </a:p>
      </dgm:t>
    </dgm:pt>
    <dgm:pt modelId="{05B9399F-E158-4E3D-AAB8-34D0472176E0}" type="sibTrans" cxnId="{131D6906-6392-4D40-8D2D-94B2764CB1BC}">
      <dgm:prSet/>
      <dgm:spPr/>
      <dgm:t>
        <a:bodyPr/>
        <a:lstStyle/>
        <a:p>
          <a:endParaRPr lang="es-EC"/>
        </a:p>
      </dgm:t>
    </dgm:pt>
    <dgm:pt modelId="{156882B2-6FC6-4F06-BBF7-89028CC5C106}">
      <dgm:prSet phldrT="[Texto]"/>
      <dgm:spPr/>
      <dgm:t>
        <a:bodyPr/>
        <a:lstStyle/>
        <a:p>
          <a:r>
            <a:rPr lang="es-EC" dirty="0" smtClean="0"/>
            <a:t>Aplicación de una interfaz visual y auditiva para soporte del usuario</a:t>
          </a:r>
          <a:endParaRPr lang="es-EC" dirty="0"/>
        </a:p>
      </dgm:t>
    </dgm:pt>
    <dgm:pt modelId="{C283EFBE-26FC-4113-9B2E-5764EC760E60}" type="parTrans" cxnId="{537348E4-0A26-4C7B-AF91-E907E1FBD7A7}">
      <dgm:prSet/>
      <dgm:spPr/>
      <dgm:t>
        <a:bodyPr/>
        <a:lstStyle/>
        <a:p>
          <a:endParaRPr lang="es-EC"/>
        </a:p>
      </dgm:t>
    </dgm:pt>
    <dgm:pt modelId="{CC1F6CAA-6721-41A9-879F-AE55794CC571}" type="sibTrans" cxnId="{537348E4-0A26-4C7B-AF91-E907E1FBD7A7}">
      <dgm:prSet/>
      <dgm:spPr/>
      <dgm:t>
        <a:bodyPr/>
        <a:lstStyle/>
        <a:p>
          <a:endParaRPr lang="es-EC"/>
        </a:p>
      </dgm:t>
    </dgm:pt>
    <dgm:pt modelId="{2240F5BF-0B11-4791-B002-80942EEA2141}" type="pres">
      <dgm:prSet presAssocID="{2787BDB5-18B7-4B62-9225-BC7E92A9B541}" presName="diagram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482B006C-8FEB-4B45-AE5A-DB0D82A34EE7}" type="pres">
      <dgm:prSet presAssocID="{2787BDB5-18B7-4B62-9225-BC7E92A9B541}" presName="matrix" presStyleCnt="0"/>
      <dgm:spPr/>
    </dgm:pt>
    <dgm:pt modelId="{0E7B6FBA-37D8-4174-B94A-387C95594C48}" type="pres">
      <dgm:prSet presAssocID="{2787BDB5-18B7-4B62-9225-BC7E92A9B541}" presName="tile1" presStyleLbl="node1" presStyleIdx="0" presStyleCnt="4"/>
      <dgm:spPr/>
      <dgm:t>
        <a:bodyPr/>
        <a:lstStyle/>
        <a:p>
          <a:endParaRPr lang="es-EC"/>
        </a:p>
      </dgm:t>
    </dgm:pt>
    <dgm:pt modelId="{4C83F14B-27B9-431C-8D35-266687907D7D}" type="pres">
      <dgm:prSet presAssocID="{2787BDB5-18B7-4B62-9225-BC7E92A9B541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40A625-69E3-4CEE-B725-41886FA8BC66}" type="pres">
      <dgm:prSet presAssocID="{2787BDB5-18B7-4B62-9225-BC7E92A9B541}" presName="tile2" presStyleLbl="node1" presStyleIdx="1" presStyleCnt="4"/>
      <dgm:spPr/>
      <dgm:t>
        <a:bodyPr/>
        <a:lstStyle/>
        <a:p>
          <a:endParaRPr lang="es-EC"/>
        </a:p>
      </dgm:t>
    </dgm:pt>
    <dgm:pt modelId="{D5CAD485-824A-4F94-ADE9-74ED35FB9802}" type="pres">
      <dgm:prSet presAssocID="{2787BDB5-18B7-4B62-9225-BC7E92A9B541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1E146BE-5FA1-4203-BAF5-7123B588BBCE}" type="pres">
      <dgm:prSet presAssocID="{2787BDB5-18B7-4B62-9225-BC7E92A9B541}" presName="tile3" presStyleLbl="node1" presStyleIdx="2" presStyleCnt="4"/>
      <dgm:spPr/>
      <dgm:t>
        <a:bodyPr/>
        <a:lstStyle/>
        <a:p>
          <a:endParaRPr lang="es-EC"/>
        </a:p>
      </dgm:t>
    </dgm:pt>
    <dgm:pt modelId="{8BA566B1-866A-408F-B2A9-AF3818AE6448}" type="pres">
      <dgm:prSet presAssocID="{2787BDB5-18B7-4B62-9225-BC7E92A9B541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614109E-05B6-45EA-A6AC-8697BC77149A}" type="pres">
      <dgm:prSet presAssocID="{2787BDB5-18B7-4B62-9225-BC7E92A9B541}" presName="tile4" presStyleLbl="node1" presStyleIdx="3" presStyleCnt="4"/>
      <dgm:spPr/>
      <dgm:t>
        <a:bodyPr/>
        <a:lstStyle/>
        <a:p>
          <a:endParaRPr lang="es-EC"/>
        </a:p>
      </dgm:t>
    </dgm:pt>
    <dgm:pt modelId="{C4C97753-4CAA-49D0-81F9-75022CE87163}" type="pres">
      <dgm:prSet presAssocID="{2787BDB5-18B7-4B62-9225-BC7E92A9B541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A55DE47-496F-4E32-A7ED-27A22FE65CB8}" type="pres">
      <dgm:prSet presAssocID="{2787BDB5-18B7-4B62-9225-BC7E92A9B541}" presName="centerTile" presStyleLbl="fgShp" presStyleIdx="0" presStyleCnt="1">
        <dgm:presLayoutVars>
          <dgm:chMax val="0"/>
          <dgm:chPref val="0"/>
        </dgm:presLayoutVars>
      </dgm:prSet>
      <dgm:spPr/>
    </dgm:pt>
  </dgm:ptLst>
  <dgm:cxnLst>
    <dgm:cxn modelId="{44C56F72-274F-4BAF-B925-A85EC7D9F1EC}" type="presOf" srcId="{156882B2-6FC6-4F06-BBF7-89028CC5C106}" destId="{5614109E-05B6-45EA-A6AC-8697BC77149A}" srcOrd="0" destOrd="0" presId="urn:microsoft.com/office/officeart/2005/8/layout/matrix1"/>
    <dgm:cxn modelId="{ECB70690-72F1-4FC5-8D8A-6955E2EA8208}" type="presOf" srcId="{1D681891-AE27-4F99-B3C4-EC443F9ADE2D}" destId="{8A55DE47-496F-4E32-A7ED-27A22FE65CB8}" srcOrd="0" destOrd="0" presId="urn:microsoft.com/office/officeart/2005/8/layout/matrix1"/>
    <dgm:cxn modelId="{87AD86EB-2609-495B-864B-A7ECC29D5409}" type="presOf" srcId="{2E472FDE-7D0B-49D1-AD60-CDE6132654FD}" destId="{4C83F14B-27B9-431C-8D35-266687907D7D}" srcOrd="1" destOrd="0" presId="urn:microsoft.com/office/officeart/2005/8/layout/matrix1"/>
    <dgm:cxn modelId="{537348E4-0A26-4C7B-AF91-E907E1FBD7A7}" srcId="{1D681891-AE27-4F99-B3C4-EC443F9ADE2D}" destId="{156882B2-6FC6-4F06-BBF7-89028CC5C106}" srcOrd="3" destOrd="0" parTransId="{C283EFBE-26FC-4113-9B2E-5764EC760E60}" sibTransId="{CC1F6CAA-6721-41A9-879F-AE55794CC571}"/>
    <dgm:cxn modelId="{148E529A-010D-47B0-9380-8F5C9EA4326B}" type="presOf" srcId="{156882B2-6FC6-4F06-BBF7-89028CC5C106}" destId="{C4C97753-4CAA-49D0-81F9-75022CE87163}" srcOrd="1" destOrd="0" presId="urn:microsoft.com/office/officeart/2005/8/layout/matrix1"/>
    <dgm:cxn modelId="{F50AB568-4815-48C9-B2CD-16A208AF83B4}" type="presOf" srcId="{2E472FDE-7D0B-49D1-AD60-CDE6132654FD}" destId="{0E7B6FBA-37D8-4174-B94A-387C95594C48}" srcOrd="0" destOrd="0" presId="urn:microsoft.com/office/officeart/2005/8/layout/matrix1"/>
    <dgm:cxn modelId="{131D6906-6392-4D40-8D2D-94B2764CB1BC}" srcId="{1D681891-AE27-4F99-B3C4-EC443F9ADE2D}" destId="{88976955-1B82-42B5-A472-1B52AD6CCBEB}" srcOrd="2" destOrd="0" parTransId="{DC5D0733-A1F1-4BD0-AE81-4B393D4590FE}" sibTransId="{05B9399F-E158-4E3D-AAB8-34D0472176E0}"/>
    <dgm:cxn modelId="{9366D0AB-4810-45E3-A04C-C33D5F42E3D8}" srcId="{1D681891-AE27-4F99-B3C4-EC443F9ADE2D}" destId="{2E472FDE-7D0B-49D1-AD60-CDE6132654FD}" srcOrd="0" destOrd="0" parTransId="{993D4AA9-9C4E-49B0-A69D-7703AEC5D73B}" sibTransId="{C9664F17-8DC3-47E4-9772-4C188EF6A690}"/>
    <dgm:cxn modelId="{224AFE49-8C33-4D1E-BCE0-F4411ED86BF1}" type="presOf" srcId="{77323FD5-0001-4A5D-8172-671A7C34DE57}" destId="{D5CAD485-824A-4F94-ADE9-74ED35FB9802}" srcOrd="1" destOrd="0" presId="urn:microsoft.com/office/officeart/2005/8/layout/matrix1"/>
    <dgm:cxn modelId="{D0E30E4A-B5D8-40C0-B5EE-372B23DC9F42}" srcId="{1D681891-AE27-4F99-B3C4-EC443F9ADE2D}" destId="{77323FD5-0001-4A5D-8172-671A7C34DE57}" srcOrd="1" destOrd="0" parTransId="{65CB84CD-13A4-45C8-990C-D1786449C12D}" sibTransId="{A74E2C5F-10C7-48BC-B2B4-B1C03CC72FC5}"/>
    <dgm:cxn modelId="{69C8B0F1-9022-4DEE-99AA-B69CFB4A9D2D}" srcId="{2787BDB5-18B7-4B62-9225-BC7E92A9B541}" destId="{1D681891-AE27-4F99-B3C4-EC443F9ADE2D}" srcOrd="0" destOrd="0" parTransId="{2406C4C5-AA81-4373-9C9A-E9261942B40A}" sibTransId="{EC6560AF-AEBC-498B-A749-A9D2E3C51B1C}"/>
    <dgm:cxn modelId="{821EE143-1D11-4068-A141-D508C9BA24E0}" type="presOf" srcId="{88976955-1B82-42B5-A472-1B52AD6CCBEB}" destId="{8BA566B1-866A-408F-B2A9-AF3818AE6448}" srcOrd="1" destOrd="0" presId="urn:microsoft.com/office/officeart/2005/8/layout/matrix1"/>
    <dgm:cxn modelId="{475EEAB2-B6A7-4F97-A556-2BAF600F115B}" type="presOf" srcId="{77323FD5-0001-4A5D-8172-671A7C34DE57}" destId="{9B40A625-69E3-4CEE-B725-41886FA8BC66}" srcOrd="0" destOrd="0" presId="urn:microsoft.com/office/officeart/2005/8/layout/matrix1"/>
    <dgm:cxn modelId="{4C1A7505-CBAB-42D1-84AE-A2EB26C7E245}" type="presOf" srcId="{2787BDB5-18B7-4B62-9225-BC7E92A9B541}" destId="{2240F5BF-0B11-4791-B002-80942EEA2141}" srcOrd="0" destOrd="0" presId="urn:microsoft.com/office/officeart/2005/8/layout/matrix1"/>
    <dgm:cxn modelId="{1BE8A7DF-441D-40F1-B4B0-CCA9D55159A5}" type="presOf" srcId="{88976955-1B82-42B5-A472-1B52AD6CCBEB}" destId="{21E146BE-5FA1-4203-BAF5-7123B588BBCE}" srcOrd="0" destOrd="0" presId="urn:microsoft.com/office/officeart/2005/8/layout/matrix1"/>
    <dgm:cxn modelId="{A54A48F1-9C84-4D6B-858F-7906D5066842}" type="presParOf" srcId="{2240F5BF-0B11-4791-B002-80942EEA2141}" destId="{482B006C-8FEB-4B45-AE5A-DB0D82A34EE7}" srcOrd="0" destOrd="0" presId="urn:microsoft.com/office/officeart/2005/8/layout/matrix1"/>
    <dgm:cxn modelId="{03C16044-E0A5-430E-9E1A-766D1103C242}" type="presParOf" srcId="{482B006C-8FEB-4B45-AE5A-DB0D82A34EE7}" destId="{0E7B6FBA-37D8-4174-B94A-387C95594C48}" srcOrd="0" destOrd="0" presId="urn:microsoft.com/office/officeart/2005/8/layout/matrix1"/>
    <dgm:cxn modelId="{43A0A706-2E68-4DDD-8D99-7FEDDE0EBC65}" type="presParOf" srcId="{482B006C-8FEB-4B45-AE5A-DB0D82A34EE7}" destId="{4C83F14B-27B9-431C-8D35-266687907D7D}" srcOrd="1" destOrd="0" presId="urn:microsoft.com/office/officeart/2005/8/layout/matrix1"/>
    <dgm:cxn modelId="{6D4D3A41-9C3B-4C04-83C4-4A6BDA4E23D0}" type="presParOf" srcId="{482B006C-8FEB-4B45-AE5A-DB0D82A34EE7}" destId="{9B40A625-69E3-4CEE-B725-41886FA8BC66}" srcOrd="2" destOrd="0" presId="urn:microsoft.com/office/officeart/2005/8/layout/matrix1"/>
    <dgm:cxn modelId="{1D798B5F-65E9-4CB1-A045-4BFC59FAAF69}" type="presParOf" srcId="{482B006C-8FEB-4B45-AE5A-DB0D82A34EE7}" destId="{D5CAD485-824A-4F94-ADE9-74ED35FB9802}" srcOrd="3" destOrd="0" presId="urn:microsoft.com/office/officeart/2005/8/layout/matrix1"/>
    <dgm:cxn modelId="{C09E4DE4-121A-4A81-91B8-7DC976FD08D6}" type="presParOf" srcId="{482B006C-8FEB-4B45-AE5A-DB0D82A34EE7}" destId="{21E146BE-5FA1-4203-BAF5-7123B588BBCE}" srcOrd="4" destOrd="0" presId="urn:microsoft.com/office/officeart/2005/8/layout/matrix1"/>
    <dgm:cxn modelId="{04D3316A-6422-4FA5-ABF5-A165E0EE3165}" type="presParOf" srcId="{482B006C-8FEB-4B45-AE5A-DB0D82A34EE7}" destId="{8BA566B1-866A-408F-B2A9-AF3818AE6448}" srcOrd="5" destOrd="0" presId="urn:microsoft.com/office/officeart/2005/8/layout/matrix1"/>
    <dgm:cxn modelId="{D9E13E7B-A644-4CA5-BF1A-7949F9ED0FC2}" type="presParOf" srcId="{482B006C-8FEB-4B45-AE5A-DB0D82A34EE7}" destId="{5614109E-05B6-45EA-A6AC-8697BC77149A}" srcOrd="6" destOrd="0" presId="urn:microsoft.com/office/officeart/2005/8/layout/matrix1"/>
    <dgm:cxn modelId="{B630F997-FB02-4478-84EF-43345FD52270}" type="presParOf" srcId="{482B006C-8FEB-4B45-AE5A-DB0D82A34EE7}" destId="{C4C97753-4CAA-49D0-81F9-75022CE87163}" srcOrd="7" destOrd="0" presId="urn:microsoft.com/office/officeart/2005/8/layout/matrix1"/>
    <dgm:cxn modelId="{3318F158-9E89-45A8-BB4A-B23528145662}" type="presParOf" srcId="{2240F5BF-0B11-4791-B002-80942EEA2141}" destId="{8A55DE47-496F-4E32-A7ED-27A22FE65CB8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FD799E9-CF98-4B3B-85F6-BC437D22DE6A}" type="doc">
      <dgm:prSet loTypeId="urn:microsoft.com/office/officeart/2005/8/layout/h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9B3FB727-198F-49B5-A00B-CACCFF8F09AC}">
      <dgm:prSet phldrT="[Texto]"/>
      <dgm:spPr/>
      <dgm:t>
        <a:bodyPr/>
        <a:lstStyle/>
        <a:p>
          <a:r>
            <a:rPr lang="es-EC" b="1" dirty="0" smtClean="0"/>
            <a:t>RVM</a:t>
          </a:r>
          <a:endParaRPr lang="es-EC" b="1" dirty="0"/>
        </a:p>
      </dgm:t>
    </dgm:pt>
    <dgm:pt modelId="{79FDE6E6-4916-4010-AED1-B80D66A7CDC5}" type="parTrans" cxnId="{15A6AB44-5B12-44C9-A7E6-6864A9D9B06F}">
      <dgm:prSet/>
      <dgm:spPr/>
      <dgm:t>
        <a:bodyPr/>
        <a:lstStyle/>
        <a:p>
          <a:endParaRPr lang="es-EC"/>
        </a:p>
      </dgm:t>
    </dgm:pt>
    <dgm:pt modelId="{0E03BD69-1C20-472D-9ABF-74F121DF03D0}" type="sibTrans" cxnId="{15A6AB44-5B12-44C9-A7E6-6864A9D9B06F}">
      <dgm:prSet/>
      <dgm:spPr/>
      <dgm:t>
        <a:bodyPr/>
        <a:lstStyle/>
        <a:p>
          <a:endParaRPr lang="es-EC"/>
        </a:p>
      </dgm:t>
    </dgm:pt>
    <dgm:pt modelId="{8A6F401E-7DDF-47A4-A0EF-DA3A09EFC2E7}">
      <dgm:prSet phldrT="[Texto]"/>
      <dgm:spPr/>
      <dgm:t>
        <a:bodyPr/>
        <a:lstStyle/>
        <a:p>
          <a:r>
            <a:rPr lang="es-EC" dirty="0" smtClean="0"/>
            <a:t>Máquina expendedora.</a:t>
          </a:r>
          <a:endParaRPr lang="es-EC" dirty="0"/>
        </a:p>
      </dgm:t>
    </dgm:pt>
    <dgm:pt modelId="{8DA9DE81-44CD-4895-BBED-3FE28E004C84}" type="parTrans" cxnId="{BE76CF99-DEC6-40B4-8D98-7DEB4525E5A2}">
      <dgm:prSet/>
      <dgm:spPr/>
      <dgm:t>
        <a:bodyPr/>
        <a:lstStyle/>
        <a:p>
          <a:endParaRPr lang="es-EC"/>
        </a:p>
      </dgm:t>
    </dgm:pt>
    <dgm:pt modelId="{40E3F74A-2236-4CAB-AF29-2461A794E198}" type="sibTrans" cxnId="{BE76CF99-DEC6-40B4-8D98-7DEB4525E5A2}">
      <dgm:prSet/>
      <dgm:spPr/>
      <dgm:t>
        <a:bodyPr/>
        <a:lstStyle/>
        <a:p>
          <a:endParaRPr lang="es-EC"/>
        </a:p>
      </dgm:t>
    </dgm:pt>
    <dgm:pt modelId="{78FB0022-BA75-49D6-AD39-C443C45CEC4B}">
      <dgm:prSet phldrT="[Texto]"/>
      <dgm:spPr/>
      <dgm:t>
        <a:bodyPr/>
        <a:lstStyle/>
        <a:p>
          <a:r>
            <a:rPr lang="es-EC" dirty="0" smtClean="0"/>
            <a:t>Dispositivo mecatrónico que oferta un producto a cambio de dinero.</a:t>
          </a:r>
          <a:endParaRPr lang="es-EC" dirty="0"/>
        </a:p>
      </dgm:t>
    </dgm:pt>
    <dgm:pt modelId="{D88CF33C-9B28-4BB4-930D-68B297D8C261}" type="parTrans" cxnId="{B76509A2-2E61-45D9-82CC-EFEF9FBF0382}">
      <dgm:prSet/>
      <dgm:spPr/>
      <dgm:t>
        <a:bodyPr/>
        <a:lstStyle/>
        <a:p>
          <a:endParaRPr lang="es-EC"/>
        </a:p>
      </dgm:t>
    </dgm:pt>
    <dgm:pt modelId="{E2A5D03B-CBB8-463D-AA6F-818D0530300D}" type="sibTrans" cxnId="{B76509A2-2E61-45D9-82CC-EFEF9FBF0382}">
      <dgm:prSet/>
      <dgm:spPr/>
      <dgm:t>
        <a:bodyPr/>
        <a:lstStyle/>
        <a:p>
          <a:endParaRPr lang="es-EC"/>
        </a:p>
      </dgm:t>
    </dgm:pt>
    <dgm:pt modelId="{62236528-5597-40F5-A303-2078C8AFDAC2}">
      <dgm:prSet phldrT="[Texto]"/>
      <dgm:spPr/>
      <dgm:t>
        <a:bodyPr/>
        <a:lstStyle/>
        <a:p>
          <a:r>
            <a:rPr lang="es-EC" b="1" dirty="0" smtClean="0"/>
            <a:t>PET</a:t>
          </a:r>
          <a:endParaRPr lang="es-EC" b="1" dirty="0"/>
        </a:p>
      </dgm:t>
    </dgm:pt>
    <dgm:pt modelId="{5780AA8D-B46C-46A0-968D-136BC085C9A4}" type="parTrans" cxnId="{1F7FA149-2B4F-487A-9CC2-4A800E607EE6}">
      <dgm:prSet/>
      <dgm:spPr/>
      <dgm:t>
        <a:bodyPr/>
        <a:lstStyle/>
        <a:p>
          <a:endParaRPr lang="es-EC"/>
        </a:p>
      </dgm:t>
    </dgm:pt>
    <dgm:pt modelId="{FE335391-2782-4F2A-AAB3-3F48544250C1}" type="sibTrans" cxnId="{1F7FA149-2B4F-487A-9CC2-4A800E607EE6}">
      <dgm:prSet/>
      <dgm:spPr/>
      <dgm:t>
        <a:bodyPr/>
        <a:lstStyle/>
        <a:p>
          <a:endParaRPr lang="es-EC"/>
        </a:p>
      </dgm:t>
    </dgm:pt>
    <dgm:pt modelId="{04DA28B0-AEC1-4036-A6F8-5B87B1DD908A}">
      <dgm:prSet phldrT="[Texto]"/>
      <dgm:spPr/>
      <dgm:t>
        <a:bodyPr/>
        <a:lstStyle/>
        <a:p>
          <a:r>
            <a:rPr lang="es-EC" dirty="0" err="1" smtClean="0"/>
            <a:t>Polietilén</a:t>
          </a:r>
          <a:r>
            <a:rPr lang="es-EC" dirty="0" smtClean="0"/>
            <a:t> </a:t>
          </a:r>
          <a:r>
            <a:rPr lang="es-EC" dirty="0" err="1" smtClean="0"/>
            <a:t>Tereftalato</a:t>
          </a:r>
          <a:endParaRPr lang="es-EC" dirty="0"/>
        </a:p>
      </dgm:t>
    </dgm:pt>
    <dgm:pt modelId="{B70C2F2A-EDB2-4453-BD38-84537D15532F}" type="parTrans" cxnId="{1656C636-C354-4ADD-AB3E-849A0A144A42}">
      <dgm:prSet/>
      <dgm:spPr/>
      <dgm:t>
        <a:bodyPr/>
        <a:lstStyle/>
        <a:p>
          <a:endParaRPr lang="es-EC"/>
        </a:p>
      </dgm:t>
    </dgm:pt>
    <dgm:pt modelId="{AD44AF98-94CE-4E3C-B0E1-DFEF3F8C4CD9}" type="sibTrans" cxnId="{1656C636-C354-4ADD-AB3E-849A0A144A42}">
      <dgm:prSet/>
      <dgm:spPr/>
      <dgm:t>
        <a:bodyPr/>
        <a:lstStyle/>
        <a:p>
          <a:endParaRPr lang="es-EC"/>
        </a:p>
      </dgm:t>
    </dgm:pt>
    <dgm:pt modelId="{18A19F02-1612-4FA5-8234-749FFC611518}">
      <dgm:prSet phldrT="[Texto]"/>
      <dgm:spPr/>
      <dgm:t>
        <a:bodyPr/>
        <a:lstStyle/>
        <a:p>
          <a:r>
            <a:rPr lang="es-EC" dirty="0" smtClean="0"/>
            <a:t>Material Sintético denominado poliéster.</a:t>
          </a:r>
          <a:endParaRPr lang="es-EC" dirty="0"/>
        </a:p>
      </dgm:t>
    </dgm:pt>
    <dgm:pt modelId="{9A103987-5FA0-4BB2-A2FC-F2F795DFE1D0}" type="parTrans" cxnId="{FBBDAF7E-7D52-494B-B265-FF5EC02DC09B}">
      <dgm:prSet/>
      <dgm:spPr/>
      <dgm:t>
        <a:bodyPr/>
        <a:lstStyle/>
        <a:p>
          <a:endParaRPr lang="es-EC"/>
        </a:p>
      </dgm:t>
    </dgm:pt>
    <dgm:pt modelId="{9B9623B8-E1E8-40E8-BAFF-4238043E0CFB}" type="sibTrans" cxnId="{FBBDAF7E-7D52-494B-B265-FF5EC02DC09B}">
      <dgm:prSet/>
      <dgm:spPr/>
      <dgm:t>
        <a:bodyPr/>
        <a:lstStyle/>
        <a:p>
          <a:endParaRPr lang="es-EC"/>
        </a:p>
      </dgm:t>
    </dgm:pt>
    <dgm:pt modelId="{5288F2A4-1EC8-4BF8-B758-3DF7031F0704}">
      <dgm:prSet phldrT="[Texto]"/>
      <dgm:spPr/>
      <dgm:t>
        <a:bodyPr/>
        <a:lstStyle/>
        <a:p>
          <a:r>
            <a:rPr lang="es-EC" b="1" dirty="0" smtClean="0"/>
            <a:t>VISIÓN ARTIFICIAL</a:t>
          </a:r>
          <a:endParaRPr lang="es-EC" b="1" dirty="0"/>
        </a:p>
      </dgm:t>
    </dgm:pt>
    <dgm:pt modelId="{C852DF43-058F-48EE-B878-986954ED3B34}" type="parTrans" cxnId="{A5675631-378D-4592-A79A-5C76F951DAD2}">
      <dgm:prSet/>
      <dgm:spPr/>
      <dgm:t>
        <a:bodyPr/>
        <a:lstStyle/>
        <a:p>
          <a:endParaRPr lang="es-EC"/>
        </a:p>
      </dgm:t>
    </dgm:pt>
    <dgm:pt modelId="{0CF02268-4DB4-4823-9D05-467D6FC28BD2}" type="sibTrans" cxnId="{A5675631-378D-4592-A79A-5C76F951DAD2}">
      <dgm:prSet/>
      <dgm:spPr/>
      <dgm:t>
        <a:bodyPr/>
        <a:lstStyle/>
        <a:p>
          <a:endParaRPr lang="es-EC"/>
        </a:p>
      </dgm:t>
    </dgm:pt>
    <dgm:pt modelId="{6E86F429-C956-4774-AE74-B64E19E6E200}">
      <dgm:prSet phldrT="[Texto]"/>
      <dgm:spPr/>
      <dgm:t>
        <a:bodyPr/>
        <a:lstStyle/>
        <a:p>
          <a:r>
            <a:rPr lang="es-EC" dirty="0" smtClean="0"/>
            <a:t>Rama de la inteligencia artificial.</a:t>
          </a:r>
          <a:endParaRPr lang="es-EC" dirty="0"/>
        </a:p>
      </dgm:t>
    </dgm:pt>
    <dgm:pt modelId="{84341E98-2E9D-4D81-BCEC-0A6D328997FF}" type="parTrans" cxnId="{DB4EB16B-D925-409C-97D3-8B2A57DD1CC9}">
      <dgm:prSet/>
      <dgm:spPr/>
      <dgm:t>
        <a:bodyPr/>
        <a:lstStyle/>
        <a:p>
          <a:endParaRPr lang="es-EC"/>
        </a:p>
      </dgm:t>
    </dgm:pt>
    <dgm:pt modelId="{0B9F4AB7-7C50-46D6-851C-41D0D7CF4505}" type="sibTrans" cxnId="{DB4EB16B-D925-409C-97D3-8B2A57DD1CC9}">
      <dgm:prSet/>
      <dgm:spPr/>
      <dgm:t>
        <a:bodyPr/>
        <a:lstStyle/>
        <a:p>
          <a:endParaRPr lang="es-EC"/>
        </a:p>
      </dgm:t>
    </dgm:pt>
    <dgm:pt modelId="{ABAC9943-68BC-476D-9264-47F3D7EFBACC}">
      <dgm:prSet phldrT="[Texto]"/>
      <dgm:spPr/>
      <dgm:t>
        <a:bodyPr/>
        <a:lstStyle/>
        <a:p>
          <a:r>
            <a:rPr lang="es-EC" dirty="0" smtClean="0"/>
            <a:t>Obtiene información del mundo real por medio de imágenes de una cámara.</a:t>
          </a:r>
          <a:endParaRPr lang="es-EC" dirty="0"/>
        </a:p>
      </dgm:t>
    </dgm:pt>
    <dgm:pt modelId="{0CF8CFA0-505C-43EC-B0D2-198C88FA07F2}" type="parTrans" cxnId="{12AEAA73-4DA3-4C7B-A7E7-A1B6AD96D1DE}">
      <dgm:prSet/>
      <dgm:spPr/>
      <dgm:t>
        <a:bodyPr/>
        <a:lstStyle/>
        <a:p>
          <a:endParaRPr lang="es-EC"/>
        </a:p>
      </dgm:t>
    </dgm:pt>
    <dgm:pt modelId="{A43A8D42-44ED-41C8-B2DF-37954D648712}" type="sibTrans" cxnId="{12AEAA73-4DA3-4C7B-A7E7-A1B6AD96D1DE}">
      <dgm:prSet/>
      <dgm:spPr/>
      <dgm:t>
        <a:bodyPr/>
        <a:lstStyle/>
        <a:p>
          <a:endParaRPr lang="es-EC"/>
        </a:p>
      </dgm:t>
    </dgm:pt>
    <dgm:pt modelId="{BF38D108-DBA9-40A4-9786-5C45B9C9D85D}">
      <dgm:prSet phldrT="[Texto]"/>
      <dgm:spPr/>
      <dgm:t>
        <a:bodyPr/>
        <a:lstStyle/>
        <a:p>
          <a:r>
            <a:rPr lang="es-EC" b="1" dirty="0" smtClean="0"/>
            <a:t>NI VISION BUILDER</a:t>
          </a:r>
          <a:endParaRPr lang="es-EC" b="1" dirty="0"/>
        </a:p>
      </dgm:t>
    </dgm:pt>
    <dgm:pt modelId="{F9FAB42A-B733-43E4-BF07-40968E92773B}" type="parTrans" cxnId="{DC4AB059-1831-4200-9BDB-B458A053E505}">
      <dgm:prSet/>
      <dgm:spPr/>
      <dgm:t>
        <a:bodyPr/>
        <a:lstStyle/>
        <a:p>
          <a:endParaRPr lang="es-EC"/>
        </a:p>
      </dgm:t>
    </dgm:pt>
    <dgm:pt modelId="{27953C66-091C-4C32-A042-51D1235A79F5}" type="sibTrans" cxnId="{DC4AB059-1831-4200-9BDB-B458A053E505}">
      <dgm:prSet/>
      <dgm:spPr/>
      <dgm:t>
        <a:bodyPr/>
        <a:lstStyle/>
        <a:p>
          <a:endParaRPr lang="es-EC"/>
        </a:p>
      </dgm:t>
    </dgm:pt>
    <dgm:pt modelId="{47E71B4B-7401-4B96-A58C-9C8CA01B4D04}">
      <dgm:prSet phldrT="[Texto]"/>
      <dgm:spPr/>
      <dgm:t>
        <a:bodyPr/>
        <a:lstStyle/>
        <a:p>
          <a:r>
            <a:rPr lang="es-EC" dirty="0" smtClean="0"/>
            <a:t>Usa diferentes dispositivos para adquisición de imágenes.</a:t>
          </a:r>
          <a:endParaRPr lang="es-EC" dirty="0"/>
        </a:p>
      </dgm:t>
    </dgm:pt>
    <dgm:pt modelId="{562CAC1F-3AF8-45EE-BB88-DB41689703DF}" type="parTrans" cxnId="{F4CD9873-A96B-4C9E-82CA-B6981058680A}">
      <dgm:prSet/>
      <dgm:spPr/>
      <dgm:t>
        <a:bodyPr/>
        <a:lstStyle/>
        <a:p>
          <a:endParaRPr lang="es-EC"/>
        </a:p>
      </dgm:t>
    </dgm:pt>
    <dgm:pt modelId="{22B067CE-6906-4EF9-8B6A-F1FCD6BE375D}" type="sibTrans" cxnId="{F4CD9873-A96B-4C9E-82CA-B6981058680A}">
      <dgm:prSet/>
      <dgm:spPr/>
      <dgm:t>
        <a:bodyPr/>
        <a:lstStyle/>
        <a:p>
          <a:endParaRPr lang="es-EC"/>
        </a:p>
      </dgm:t>
    </dgm:pt>
    <dgm:pt modelId="{763021BB-AC5D-4765-89CF-4818A12E120E}">
      <dgm:prSet phldrT="[Texto]"/>
      <dgm:spPr/>
      <dgm:t>
        <a:bodyPr/>
        <a:lstStyle/>
        <a:p>
          <a:r>
            <a:rPr lang="es-EC" dirty="0" smtClean="0"/>
            <a:t>Filtraje de imágenes.</a:t>
          </a:r>
          <a:endParaRPr lang="es-EC" dirty="0"/>
        </a:p>
      </dgm:t>
    </dgm:pt>
    <dgm:pt modelId="{8B5894DF-34CD-42C1-9B6C-7A6BCDE73ABE}" type="parTrans" cxnId="{598A7D60-0ED5-46F3-973D-FCF3206BEC5E}">
      <dgm:prSet/>
      <dgm:spPr/>
      <dgm:t>
        <a:bodyPr/>
        <a:lstStyle/>
        <a:p>
          <a:endParaRPr lang="es-EC"/>
        </a:p>
      </dgm:t>
    </dgm:pt>
    <dgm:pt modelId="{0E1A6341-436A-46F9-9859-30DB9C404B08}" type="sibTrans" cxnId="{598A7D60-0ED5-46F3-973D-FCF3206BEC5E}">
      <dgm:prSet/>
      <dgm:spPr/>
      <dgm:t>
        <a:bodyPr/>
        <a:lstStyle/>
        <a:p>
          <a:endParaRPr lang="es-EC"/>
        </a:p>
      </dgm:t>
    </dgm:pt>
    <dgm:pt modelId="{B7AF295D-046E-4A73-A63F-B13E3638959D}">
      <dgm:prSet phldrT="[Texto]"/>
      <dgm:spPr/>
      <dgm:t>
        <a:bodyPr/>
        <a:lstStyle/>
        <a:p>
          <a:r>
            <a:rPr lang="es-EC" dirty="0" smtClean="0"/>
            <a:t>Ubicada en lugares de alta concurrencia de público.</a:t>
          </a:r>
          <a:endParaRPr lang="es-EC" dirty="0"/>
        </a:p>
      </dgm:t>
    </dgm:pt>
    <dgm:pt modelId="{02EB20EF-08D8-49DA-8EFC-A88FB1DEFBEF}" type="parTrans" cxnId="{C89E731F-7530-4D4B-96D6-CB188810DBEA}">
      <dgm:prSet/>
      <dgm:spPr/>
      <dgm:t>
        <a:bodyPr/>
        <a:lstStyle/>
        <a:p>
          <a:endParaRPr lang="es-EC"/>
        </a:p>
      </dgm:t>
    </dgm:pt>
    <dgm:pt modelId="{05C2379B-ACD0-4A6A-AABE-7717683FC84D}" type="sibTrans" cxnId="{C89E731F-7530-4D4B-96D6-CB188810DBEA}">
      <dgm:prSet/>
      <dgm:spPr/>
      <dgm:t>
        <a:bodyPr/>
        <a:lstStyle/>
        <a:p>
          <a:endParaRPr lang="es-EC"/>
        </a:p>
      </dgm:t>
    </dgm:pt>
    <dgm:pt modelId="{5925F0E5-26D5-4C23-A017-02B301E5A237}">
      <dgm:prSet phldrT="[Texto]"/>
      <dgm:spPr/>
      <dgm:t>
        <a:bodyPr/>
        <a:lstStyle/>
        <a:p>
          <a:r>
            <a:rPr lang="es-EC" dirty="0" smtClean="0"/>
            <a:t>Caracterizado por su pureza, alta resistencia y tenacidad.</a:t>
          </a:r>
          <a:endParaRPr lang="es-EC" dirty="0"/>
        </a:p>
      </dgm:t>
    </dgm:pt>
    <dgm:pt modelId="{F20EDCD7-7CC8-4FD7-A8B2-A0F668081BCD}" type="parTrans" cxnId="{06F69F6A-5731-4DBC-9990-3F4D1B37D0C2}">
      <dgm:prSet/>
      <dgm:spPr/>
      <dgm:t>
        <a:bodyPr/>
        <a:lstStyle/>
        <a:p>
          <a:endParaRPr lang="es-EC"/>
        </a:p>
      </dgm:t>
    </dgm:pt>
    <dgm:pt modelId="{C7EBF95B-A85E-4955-8CA5-DCE3F16EAB54}" type="sibTrans" cxnId="{06F69F6A-5731-4DBC-9990-3F4D1B37D0C2}">
      <dgm:prSet/>
      <dgm:spPr/>
      <dgm:t>
        <a:bodyPr/>
        <a:lstStyle/>
        <a:p>
          <a:endParaRPr lang="es-EC"/>
        </a:p>
      </dgm:t>
    </dgm:pt>
    <dgm:pt modelId="{54223E63-5E58-45BA-865C-2EB313F721CF}">
      <dgm:prSet phldrT="[Texto]"/>
      <dgm:spPr/>
      <dgm:t>
        <a:bodyPr/>
        <a:lstStyle/>
        <a:p>
          <a:r>
            <a:rPr lang="es-EC" dirty="0" smtClean="0"/>
            <a:t>Apto para el embotellado de bebidas carbonatadas.</a:t>
          </a:r>
          <a:endParaRPr lang="es-EC" dirty="0"/>
        </a:p>
      </dgm:t>
    </dgm:pt>
    <dgm:pt modelId="{474C94AC-27D8-475E-8AB2-A633484AF842}" type="parTrans" cxnId="{B1716689-5387-4F03-9AE6-A1B8B05D3E48}">
      <dgm:prSet/>
      <dgm:spPr/>
      <dgm:t>
        <a:bodyPr/>
        <a:lstStyle/>
        <a:p>
          <a:endParaRPr lang="es-EC"/>
        </a:p>
      </dgm:t>
    </dgm:pt>
    <dgm:pt modelId="{BE9B249D-462A-43B7-9B25-BC627F12CCC8}" type="sibTrans" cxnId="{B1716689-5387-4F03-9AE6-A1B8B05D3E48}">
      <dgm:prSet/>
      <dgm:spPr/>
      <dgm:t>
        <a:bodyPr/>
        <a:lstStyle/>
        <a:p>
          <a:endParaRPr lang="es-EC"/>
        </a:p>
      </dgm:t>
    </dgm:pt>
    <dgm:pt modelId="{B7E0ACD3-7383-4F5D-984E-A40D6A24F7B1}">
      <dgm:prSet phldrT="[Texto]"/>
      <dgm:spPr/>
      <dgm:t>
        <a:bodyPr/>
        <a:lstStyle/>
        <a:p>
          <a:r>
            <a:rPr lang="es-EC" dirty="0" smtClean="0"/>
            <a:t>Se procesan  través de un computador.</a:t>
          </a:r>
          <a:endParaRPr lang="es-EC" dirty="0"/>
        </a:p>
      </dgm:t>
    </dgm:pt>
    <dgm:pt modelId="{4594BF5C-0B33-4C1B-8326-14C2DE5EBCD6}" type="parTrans" cxnId="{A267E925-4390-41A0-8A8A-C7E4ABEA7277}">
      <dgm:prSet/>
      <dgm:spPr/>
      <dgm:t>
        <a:bodyPr/>
        <a:lstStyle/>
        <a:p>
          <a:endParaRPr lang="es-EC"/>
        </a:p>
      </dgm:t>
    </dgm:pt>
    <dgm:pt modelId="{C9AA5CC0-C594-409C-AF24-768A74BC871C}" type="sibTrans" cxnId="{A267E925-4390-41A0-8A8A-C7E4ABEA7277}">
      <dgm:prSet/>
      <dgm:spPr/>
      <dgm:t>
        <a:bodyPr/>
        <a:lstStyle/>
        <a:p>
          <a:endParaRPr lang="es-EC"/>
        </a:p>
      </dgm:t>
    </dgm:pt>
    <dgm:pt modelId="{BC6630FB-4F3F-44E1-B7D1-F26144A28654}">
      <dgm:prSet phldrT="[Texto]"/>
      <dgm:spPr/>
      <dgm:t>
        <a:bodyPr/>
        <a:lstStyle/>
        <a:p>
          <a:r>
            <a:rPr lang="es-EC" dirty="0" smtClean="0"/>
            <a:t>Se extrae y filtra en función del objetivo a identificar.</a:t>
          </a:r>
          <a:endParaRPr lang="es-EC" dirty="0"/>
        </a:p>
      </dgm:t>
    </dgm:pt>
    <dgm:pt modelId="{E32D281D-D5C6-4C09-BF9C-F9D8F0CC228D}" type="parTrans" cxnId="{650BFF6B-BF3A-45F3-993D-9582A0BBC0BA}">
      <dgm:prSet/>
      <dgm:spPr/>
      <dgm:t>
        <a:bodyPr/>
        <a:lstStyle/>
        <a:p>
          <a:endParaRPr lang="es-EC"/>
        </a:p>
      </dgm:t>
    </dgm:pt>
    <dgm:pt modelId="{7702B5AC-8668-4BA7-A0E7-26F88B07C51C}" type="sibTrans" cxnId="{650BFF6B-BF3A-45F3-993D-9582A0BBC0BA}">
      <dgm:prSet/>
      <dgm:spPr/>
      <dgm:t>
        <a:bodyPr/>
        <a:lstStyle/>
        <a:p>
          <a:endParaRPr lang="es-EC"/>
        </a:p>
      </dgm:t>
    </dgm:pt>
    <dgm:pt modelId="{89C01976-DBE5-4317-9AFC-8A6773C26881}">
      <dgm:prSet phldrT="[Texto]"/>
      <dgm:spPr/>
      <dgm:t>
        <a:bodyPr/>
        <a:lstStyle/>
        <a:p>
          <a:r>
            <a:rPr lang="es-EC" dirty="0" smtClean="0"/>
            <a:t>Extracción de planos.</a:t>
          </a:r>
          <a:endParaRPr lang="es-EC" dirty="0"/>
        </a:p>
      </dgm:t>
    </dgm:pt>
    <dgm:pt modelId="{88D1E2F0-8013-4995-B963-B948F8D32962}" type="parTrans" cxnId="{13F7B42A-5644-4BF2-B09A-2DB48C2B4183}">
      <dgm:prSet/>
      <dgm:spPr/>
      <dgm:t>
        <a:bodyPr/>
        <a:lstStyle/>
        <a:p>
          <a:endParaRPr lang="es-EC"/>
        </a:p>
      </dgm:t>
    </dgm:pt>
    <dgm:pt modelId="{99ED0587-6EAA-4DE0-93D6-3F912E2713EC}" type="sibTrans" cxnId="{13F7B42A-5644-4BF2-B09A-2DB48C2B4183}">
      <dgm:prSet/>
      <dgm:spPr/>
      <dgm:t>
        <a:bodyPr/>
        <a:lstStyle/>
        <a:p>
          <a:endParaRPr lang="es-EC"/>
        </a:p>
      </dgm:t>
    </dgm:pt>
    <dgm:pt modelId="{91833761-C10F-4705-9394-73DD068306B3}">
      <dgm:prSet phldrT="[Texto]"/>
      <dgm:spPr/>
      <dgm:t>
        <a:bodyPr/>
        <a:lstStyle/>
        <a:p>
          <a:r>
            <a:rPr lang="es-EC" dirty="0" smtClean="0"/>
            <a:t>Identificación de patrones.</a:t>
          </a:r>
          <a:endParaRPr lang="es-EC" dirty="0"/>
        </a:p>
      </dgm:t>
    </dgm:pt>
    <dgm:pt modelId="{D99D5F22-29A8-4D1C-8B31-0D4A8F6CCED8}" type="parTrans" cxnId="{94C4428E-8A57-4108-A38D-014545AE433F}">
      <dgm:prSet/>
      <dgm:spPr/>
      <dgm:t>
        <a:bodyPr/>
        <a:lstStyle/>
        <a:p>
          <a:endParaRPr lang="es-EC"/>
        </a:p>
      </dgm:t>
    </dgm:pt>
    <dgm:pt modelId="{A94C2ADF-B110-4F5A-9D50-E05E2EC9285C}" type="sibTrans" cxnId="{94C4428E-8A57-4108-A38D-014545AE433F}">
      <dgm:prSet/>
      <dgm:spPr/>
      <dgm:t>
        <a:bodyPr/>
        <a:lstStyle/>
        <a:p>
          <a:endParaRPr lang="es-EC"/>
        </a:p>
      </dgm:t>
    </dgm:pt>
    <dgm:pt modelId="{64574BE6-E826-44BE-BCDA-CDEC91A06C5D}">
      <dgm:prSet phldrT="[Texto]"/>
      <dgm:spPr/>
      <dgm:t>
        <a:bodyPr/>
        <a:lstStyle/>
        <a:p>
          <a:r>
            <a:rPr lang="es-EC" dirty="0" smtClean="0"/>
            <a:t>Medición de objetos.</a:t>
          </a:r>
          <a:endParaRPr lang="es-EC" dirty="0"/>
        </a:p>
      </dgm:t>
    </dgm:pt>
    <dgm:pt modelId="{2F229915-4F78-47FB-93F1-D520DF4E344D}" type="parTrans" cxnId="{E7225941-6228-4D62-96F8-998208C186AD}">
      <dgm:prSet/>
      <dgm:spPr/>
      <dgm:t>
        <a:bodyPr/>
        <a:lstStyle/>
        <a:p>
          <a:endParaRPr lang="es-EC"/>
        </a:p>
      </dgm:t>
    </dgm:pt>
    <dgm:pt modelId="{47EC868F-F77E-481F-9301-E3255B82A7C6}" type="sibTrans" cxnId="{E7225941-6228-4D62-96F8-998208C186AD}">
      <dgm:prSet/>
      <dgm:spPr/>
      <dgm:t>
        <a:bodyPr/>
        <a:lstStyle/>
        <a:p>
          <a:endParaRPr lang="es-EC"/>
        </a:p>
      </dgm:t>
    </dgm:pt>
    <dgm:pt modelId="{F7F3FA11-ACA8-43C0-A4E8-E48E80C0BD8B}">
      <dgm:prSet phldrT="[Texto]"/>
      <dgm:spPr/>
      <dgm:t>
        <a:bodyPr/>
        <a:lstStyle/>
        <a:p>
          <a:r>
            <a:rPr lang="es-EC" dirty="0" smtClean="0"/>
            <a:t>Facilidad de aprendizaje.</a:t>
          </a:r>
          <a:endParaRPr lang="es-EC" dirty="0"/>
        </a:p>
      </dgm:t>
    </dgm:pt>
    <dgm:pt modelId="{D712DAE3-7213-467B-A543-599B0398F599}" type="parTrans" cxnId="{2149CB0F-50A9-41F5-A102-65F3E9BAE6CB}">
      <dgm:prSet/>
      <dgm:spPr/>
      <dgm:t>
        <a:bodyPr/>
        <a:lstStyle/>
        <a:p>
          <a:endParaRPr lang="es-EC"/>
        </a:p>
      </dgm:t>
    </dgm:pt>
    <dgm:pt modelId="{090089AA-AA7C-44DD-8163-A739972A1F39}" type="sibTrans" cxnId="{2149CB0F-50A9-41F5-A102-65F3E9BAE6CB}">
      <dgm:prSet/>
      <dgm:spPr/>
      <dgm:t>
        <a:bodyPr/>
        <a:lstStyle/>
        <a:p>
          <a:endParaRPr lang="es-EC"/>
        </a:p>
      </dgm:t>
    </dgm:pt>
    <dgm:pt modelId="{13DAA055-74AA-42EC-B19C-8B4F9282205D}" type="pres">
      <dgm:prSet presAssocID="{DFD799E9-CF98-4B3B-85F6-BC437D22DE6A}" presName="linearFlow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8C71C1DB-399B-4115-893C-2F52C4790130}" type="pres">
      <dgm:prSet presAssocID="{9B3FB727-198F-49B5-A00B-CACCFF8F09AC}" presName="compositeNode" presStyleCnt="0">
        <dgm:presLayoutVars>
          <dgm:bulletEnabled val="1"/>
        </dgm:presLayoutVars>
      </dgm:prSet>
      <dgm:spPr/>
    </dgm:pt>
    <dgm:pt modelId="{FB0031DE-7C6B-43BF-9146-0EA400F2F244}" type="pres">
      <dgm:prSet presAssocID="{9B3FB727-198F-49B5-A00B-CACCFF8F09AC}" presName="image" presStyleLbl="fgImgPlace1" presStyleIdx="0" presStyleCnt="4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56001E7A-2078-4E51-8A7E-A9C06D037E69}" type="pres">
      <dgm:prSet presAssocID="{9B3FB727-198F-49B5-A00B-CACCFF8F09AC}" presName="child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BAE3B0-8F32-47F4-A1A2-CCE4718ACCCA}" type="pres">
      <dgm:prSet presAssocID="{9B3FB727-198F-49B5-A00B-CACCFF8F09AC}" presName="parentNode" presStyleLbl="revTx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8FB33C9-BAC3-4E46-B33B-8FA758C17186}" type="pres">
      <dgm:prSet presAssocID="{0E03BD69-1C20-472D-9ABF-74F121DF03D0}" presName="sibTrans" presStyleCnt="0"/>
      <dgm:spPr/>
    </dgm:pt>
    <dgm:pt modelId="{BB8F11CC-7D73-4901-9DE3-E8491065BBFA}" type="pres">
      <dgm:prSet presAssocID="{62236528-5597-40F5-A303-2078C8AFDAC2}" presName="compositeNode" presStyleCnt="0">
        <dgm:presLayoutVars>
          <dgm:bulletEnabled val="1"/>
        </dgm:presLayoutVars>
      </dgm:prSet>
      <dgm:spPr/>
    </dgm:pt>
    <dgm:pt modelId="{BB861413-7B58-468E-9649-5C8109575325}" type="pres">
      <dgm:prSet presAssocID="{62236528-5597-40F5-A303-2078C8AFDAC2}" presName="image" presStyleLbl="fgImgPlace1" presStyleIdx="1" presStyleCnt="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557AAE3A-C504-445A-A516-640744A83968}" type="pres">
      <dgm:prSet presAssocID="{62236528-5597-40F5-A303-2078C8AFDAC2}" presName="child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59C980B-A95D-416C-A5DB-205F485D3010}" type="pres">
      <dgm:prSet presAssocID="{62236528-5597-40F5-A303-2078C8AFDAC2}" presName="parentNode" presStyleLbl="revTx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F87E533-1852-4A92-A37D-6AEFC9092C9C}" type="pres">
      <dgm:prSet presAssocID="{FE335391-2782-4F2A-AAB3-3F48544250C1}" presName="sibTrans" presStyleCnt="0"/>
      <dgm:spPr/>
    </dgm:pt>
    <dgm:pt modelId="{96138972-C003-45CA-AC42-852E5EBB66ED}" type="pres">
      <dgm:prSet presAssocID="{5288F2A4-1EC8-4BF8-B758-3DF7031F0704}" presName="compositeNode" presStyleCnt="0">
        <dgm:presLayoutVars>
          <dgm:bulletEnabled val="1"/>
        </dgm:presLayoutVars>
      </dgm:prSet>
      <dgm:spPr/>
    </dgm:pt>
    <dgm:pt modelId="{10CEC0B1-4EEA-429F-ACCF-15240A369A8C}" type="pres">
      <dgm:prSet presAssocID="{5288F2A4-1EC8-4BF8-B758-3DF7031F0704}" presName="image" presStyleLbl="fgImgPlace1" presStyleIdx="2" presStyleCnt="4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6D036373-BD57-4FC1-8997-E02A33D78588}" type="pres">
      <dgm:prSet presAssocID="{5288F2A4-1EC8-4BF8-B758-3DF7031F0704}" presName="child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31B7FB-4F9A-4C73-9C93-D5910307AF1D}" type="pres">
      <dgm:prSet presAssocID="{5288F2A4-1EC8-4BF8-B758-3DF7031F0704}" presName="parentNode" presStyleLbl="revTx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727D94F-6E4B-4710-BCD8-F8A02871FD32}" type="pres">
      <dgm:prSet presAssocID="{0CF02268-4DB4-4823-9D05-467D6FC28BD2}" presName="sibTrans" presStyleCnt="0"/>
      <dgm:spPr/>
    </dgm:pt>
    <dgm:pt modelId="{8F860B0B-748E-4CAD-B26E-A749F345D71B}" type="pres">
      <dgm:prSet presAssocID="{BF38D108-DBA9-40A4-9786-5C45B9C9D85D}" presName="compositeNode" presStyleCnt="0">
        <dgm:presLayoutVars>
          <dgm:bulletEnabled val="1"/>
        </dgm:presLayoutVars>
      </dgm:prSet>
      <dgm:spPr/>
    </dgm:pt>
    <dgm:pt modelId="{2086075A-6FA1-494E-B7F1-B39EE9781FE7}" type="pres">
      <dgm:prSet presAssocID="{BF38D108-DBA9-40A4-9786-5C45B9C9D85D}" presName="image" presStyleLbl="fgImgPlace1" presStyleIdx="3" presStyleCnt="4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E77D4EAE-537C-4FEB-BF3B-1B2C88F55F63}" type="pres">
      <dgm:prSet presAssocID="{BF38D108-DBA9-40A4-9786-5C45B9C9D85D}" presName="child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DDF212F-863E-4B05-9468-F255A817BDB9}" type="pres">
      <dgm:prSet presAssocID="{BF38D108-DBA9-40A4-9786-5C45B9C9D85D}" presName="parentNode" presStyleLbl="revTx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036D9A8-330F-40C2-B4E3-74761738C4B9}" type="presOf" srcId="{78FB0022-BA75-49D6-AD39-C443C45CEC4B}" destId="{56001E7A-2078-4E51-8A7E-A9C06D037E69}" srcOrd="0" destOrd="1" presId="urn:microsoft.com/office/officeart/2005/8/layout/hList2"/>
    <dgm:cxn modelId="{C4A772CA-679A-41B9-8639-9484DE912741}" type="presOf" srcId="{5925F0E5-26D5-4C23-A017-02B301E5A237}" destId="{557AAE3A-C504-445A-A516-640744A83968}" srcOrd="0" destOrd="2" presId="urn:microsoft.com/office/officeart/2005/8/layout/hList2"/>
    <dgm:cxn modelId="{B1716689-5387-4F03-9AE6-A1B8B05D3E48}" srcId="{62236528-5597-40F5-A303-2078C8AFDAC2}" destId="{54223E63-5E58-45BA-865C-2EB313F721CF}" srcOrd="3" destOrd="0" parTransId="{474C94AC-27D8-475E-8AB2-A633484AF842}" sibTransId="{BE9B249D-462A-43B7-9B25-BC627F12CCC8}"/>
    <dgm:cxn modelId="{06F69F6A-5731-4DBC-9990-3F4D1B37D0C2}" srcId="{62236528-5597-40F5-A303-2078C8AFDAC2}" destId="{5925F0E5-26D5-4C23-A017-02B301E5A237}" srcOrd="2" destOrd="0" parTransId="{F20EDCD7-7CC8-4FD7-A8B2-A0F668081BCD}" sibTransId="{C7EBF95B-A85E-4955-8CA5-DCE3F16EAB54}"/>
    <dgm:cxn modelId="{C89E731F-7530-4D4B-96D6-CB188810DBEA}" srcId="{9B3FB727-198F-49B5-A00B-CACCFF8F09AC}" destId="{B7AF295D-046E-4A73-A63F-B13E3638959D}" srcOrd="2" destOrd="0" parTransId="{02EB20EF-08D8-49DA-8EFC-A88FB1DEFBEF}" sibTransId="{05C2379B-ACD0-4A6A-AABE-7717683FC84D}"/>
    <dgm:cxn modelId="{94C4428E-8A57-4108-A38D-014545AE433F}" srcId="{BF38D108-DBA9-40A4-9786-5C45B9C9D85D}" destId="{91833761-C10F-4705-9394-73DD068306B3}" srcOrd="3" destOrd="0" parTransId="{D99D5F22-29A8-4D1C-8B31-0D4A8F6CCED8}" sibTransId="{A94C2ADF-B110-4F5A-9D50-E05E2EC9285C}"/>
    <dgm:cxn modelId="{2149CB0F-50A9-41F5-A102-65F3E9BAE6CB}" srcId="{BF38D108-DBA9-40A4-9786-5C45B9C9D85D}" destId="{F7F3FA11-ACA8-43C0-A4E8-E48E80C0BD8B}" srcOrd="5" destOrd="0" parTransId="{D712DAE3-7213-467B-A543-599B0398F599}" sibTransId="{090089AA-AA7C-44DD-8163-A739972A1F39}"/>
    <dgm:cxn modelId="{1F7FA149-2B4F-487A-9CC2-4A800E607EE6}" srcId="{DFD799E9-CF98-4B3B-85F6-BC437D22DE6A}" destId="{62236528-5597-40F5-A303-2078C8AFDAC2}" srcOrd="1" destOrd="0" parTransId="{5780AA8D-B46C-46A0-968D-136BC085C9A4}" sibTransId="{FE335391-2782-4F2A-AAB3-3F48544250C1}"/>
    <dgm:cxn modelId="{4CD04E9A-35B8-49DA-ACC9-D2A7C5B179D3}" type="presOf" srcId="{04DA28B0-AEC1-4036-A6F8-5B87B1DD908A}" destId="{557AAE3A-C504-445A-A516-640744A83968}" srcOrd="0" destOrd="0" presId="urn:microsoft.com/office/officeart/2005/8/layout/hList2"/>
    <dgm:cxn modelId="{1656C636-C354-4ADD-AB3E-849A0A144A42}" srcId="{62236528-5597-40F5-A303-2078C8AFDAC2}" destId="{04DA28B0-AEC1-4036-A6F8-5B87B1DD908A}" srcOrd="0" destOrd="0" parTransId="{B70C2F2A-EDB2-4453-BD38-84537D15532F}" sibTransId="{AD44AF98-94CE-4E3C-B0E1-DFEF3F8C4CD9}"/>
    <dgm:cxn modelId="{257E7804-E17C-4E2E-91D5-E3A01DD6F71C}" type="presOf" srcId="{91833761-C10F-4705-9394-73DD068306B3}" destId="{E77D4EAE-537C-4FEB-BF3B-1B2C88F55F63}" srcOrd="0" destOrd="3" presId="urn:microsoft.com/office/officeart/2005/8/layout/hList2"/>
    <dgm:cxn modelId="{BEA93584-FA99-4F56-8751-5607B9F21DCA}" type="presOf" srcId="{B7E0ACD3-7383-4F5D-984E-A40D6A24F7B1}" destId="{6D036373-BD57-4FC1-8997-E02A33D78588}" srcOrd="0" destOrd="2" presId="urn:microsoft.com/office/officeart/2005/8/layout/hList2"/>
    <dgm:cxn modelId="{A267E925-4390-41A0-8A8A-C7E4ABEA7277}" srcId="{5288F2A4-1EC8-4BF8-B758-3DF7031F0704}" destId="{B7E0ACD3-7383-4F5D-984E-A40D6A24F7B1}" srcOrd="2" destOrd="0" parTransId="{4594BF5C-0B33-4C1B-8326-14C2DE5EBCD6}" sibTransId="{C9AA5CC0-C594-409C-AF24-768A74BC871C}"/>
    <dgm:cxn modelId="{DDEB9A2B-12FE-4961-865F-AE99686E95A2}" type="presOf" srcId="{54223E63-5E58-45BA-865C-2EB313F721CF}" destId="{557AAE3A-C504-445A-A516-640744A83968}" srcOrd="0" destOrd="3" presId="urn:microsoft.com/office/officeart/2005/8/layout/hList2"/>
    <dgm:cxn modelId="{2D99B3C2-8197-45E7-AD56-13E65DE22B19}" type="presOf" srcId="{47E71B4B-7401-4B96-A58C-9C8CA01B4D04}" destId="{E77D4EAE-537C-4FEB-BF3B-1B2C88F55F63}" srcOrd="0" destOrd="0" presId="urn:microsoft.com/office/officeart/2005/8/layout/hList2"/>
    <dgm:cxn modelId="{89E0A623-8D90-4DFD-94BB-BA7A3894DEDF}" type="presOf" srcId="{763021BB-AC5D-4765-89CF-4818A12E120E}" destId="{E77D4EAE-537C-4FEB-BF3B-1B2C88F55F63}" srcOrd="0" destOrd="1" presId="urn:microsoft.com/office/officeart/2005/8/layout/hList2"/>
    <dgm:cxn modelId="{7D1A7DFB-436D-48DF-A51A-733A32BBAF3D}" type="presOf" srcId="{ABAC9943-68BC-476D-9264-47F3D7EFBACC}" destId="{6D036373-BD57-4FC1-8997-E02A33D78588}" srcOrd="0" destOrd="1" presId="urn:microsoft.com/office/officeart/2005/8/layout/hList2"/>
    <dgm:cxn modelId="{03DBC32E-5CDB-43A8-A648-99EEB7773FF1}" type="presOf" srcId="{BC6630FB-4F3F-44E1-B7D1-F26144A28654}" destId="{6D036373-BD57-4FC1-8997-E02A33D78588}" srcOrd="0" destOrd="3" presId="urn:microsoft.com/office/officeart/2005/8/layout/hList2"/>
    <dgm:cxn modelId="{BFDBAD1C-2D85-410C-A0E8-E64CD3523E4D}" type="presOf" srcId="{9B3FB727-198F-49B5-A00B-CACCFF8F09AC}" destId="{15BAE3B0-8F32-47F4-A1A2-CCE4718ACCCA}" srcOrd="0" destOrd="0" presId="urn:microsoft.com/office/officeart/2005/8/layout/hList2"/>
    <dgm:cxn modelId="{4E95B468-3774-4866-A51D-5A13D02CD307}" type="presOf" srcId="{18A19F02-1612-4FA5-8234-749FFC611518}" destId="{557AAE3A-C504-445A-A516-640744A83968}" srcOrd="0" destOrd="1" presId="urn:microsoft.com/office/officeart/2005/8/layout/hList2"/>
    <dgm:cxn modelId="{B76509A2-2E61-45D9-82CC-EFEF9FBF0382}" srcId="{9B3FB727-198F-49B5-A00B-CACCFF8F09AC}" destId="{78FB0022-BA75-49D6-AD39-C443C45CEC4B}" srcOrd="1" destOrd="0" parTransId="{D88CF33C-9B28-4BB4-930D-68B297D8C261}" sibTransId="{E2A5D03B-CBB8-463D-AA6F-818D0530300D}"/>
    <dgm:cxn modelId="{023BC3A4-792C-4BB8-9955-A702311232C0}" type="presOf" srcId="{64574BE6-E826-44BE-BCDA-CDEC91A06C5D}" destId="{E77D4EAE-537C-4FEB-BF3B-1B2C88F55F63}" srcOrd="0" destOrd="4" presId="urn:microsoft.com/office/officeart/2005/8/layout/hList2"/>
    <dgm:cxn modelId="{13F7B42A-5644-4BF2-B09A-2DB48C2B4183}" srcId="{BF38D108-DBA9-40A4-9786-5C45B9C9D85D}" destId="{89C01976-DBE5-4317-9AFC-8A6773C26881}" srcOrd="2" destOrd="0" parTransId="{88D1E2F0-8013-4995-B963-B948F8D32962}" sibTransId="{99ED0587-6EAA-4DE0-93D6-3F912E2713EC}"/>
    <dgm:cxn modelId="{598A7D60-0ED5-46F3-973D-FCF3206BEC5E}" srcId="{BF38D108-DBA9-40A4-9786-5C45B9C9D85D}" destId="{763021BB-AC5D-4765-89CF-4818A12E120E}" srcOrd="1" destOrd="0" parTransId="{8B5894DF-34CD-42C1-9B6C-7A6BCDE73ABE}" sibTransId="{0E1A6341-436A-46F9-9859-30DB9C404B08}"/>
    <dgm:cxn modelId="{12AEAA73-4DA3-4C7B-A7E7-A1B6AD96D1DE}" srcId="{5288F2A4-1EC8-4BF8-B758-3DF7031F0704}" destId="{ABAC9943-68BC-476D-9264-47F3D7EFBACC}" srcOrd="1" destOrd="0" parTransId="{0CF8CFA0-505C-43EC-B0D2-198C88FA07F2}" sibTransId="{A43A8D42-44ED-41C8-B2DF-37954D648712}"/>
    <dgm:cxn modelId="{F4CD9873-A96B-4C9E-82CA-B6981058680A}" srcId="{BF38D108-DBA9-40A4-9786-5C45B9C9D85D}" destId="{47E71B4B-7401-4B96-A58C-9C8CA01B4D04}" srcOrd="0" destOrd="0" parTransId="{562CAC1F-3AF8-45EE-BB88-DB41689703DF}" sibTransId="{22B067CE-6906-4EF9-8B6A-F1FCD6BE375D}"/>
    <dgm:cxn modelId="{15A6AB44-5B12-44C9-A7E6-6864A9D9B06F}" srcId="{DFD799E9-CF98-4B3B-85F6-BC437D22DE6A}" destId="{9B3FB727-198F-49B5-A00B-CACCFF8F09AC}" srcOrd="0" destOrd="0" parTransId="{79FDE6E6-4916-4010-AED1-B80D66A7CDC5}" sibTransId="{0E03BD69-1C20-472D-9ABF-74F121DF03D0}"/>
    <dgm:cxn modelId="{DC4AB059-1831-4200-9BDB-B458A053E505}" srcId="{DFD799E9-CF98-4B3B-85F6-BC437D22DE6A}" destId="{BF38D108-DBA9-40A4-9786-5C45B9C9D85D}" srcOrd="3" destOrd="0" parTransId="{F9FAB42A-B733-43E4-BF07-40968E92773B}" sibTransId="{27953C66-091C-4C32-A042-51D1235A79F5}"/>
    <dgm:cxn modelId="{C36936A0-7172-4257-88F4-21F0C8592757}" type="presOf" srcId="{BF38D108-DBA9-40A4-9786-5C45B9C9D85D}" destId="{0DDF212F-863E-4B05-9468-F255A817BDB9}" srcOrd="0" destOrd="0" presId="urn:microsoft.com/office/officeart/2005/8/layout/hList2"/>
    <dgm:cxn modelId="{F32A947F-61EC-4170-B04F-65BBBFAAE2E3}" type="presOf" srcId="{89C01976-DBE5-4317-9AFC-8A6773C26881}" destId="{E77D4EAE-537C-4FEB-BF3B-1B2C88F55F63}" srcOrd="0" destOrd="2" presId="urn:microsoft.com/office/officeart/2005/8/layout/hList2"/>
    <dgm:cxn modelId="{BE76CF99-DEC6-40B4-8D98-7DEB4525E5A2}" srcId="{9B3FB727-198F-49B5-A00B-CACCFF8F09AC}" destId="{8A6F401E-7DDF-47A4-A0EF-DA3A09EFC2E7}" srcOrd="0" destOrd="0" parTransId="{8DA9DE81-44CD-4895-BBED-3FE28E004C84}" sibTransId="{40E3F74A-2236-4CAB-AF29-2461A794E198}"/>
    <dgm:cxn modelId="{4758F605-5307-4E06-B3CC-8E687901C6CC}" type="presOf" srcId="{F7F3FA11-ACA8-43C0-A4E8-E48E80C0BD8B}" destId="{E77D4EAE-537C-4FEB-BF3B-1B2C88F55F63}" srcOrd="0" destOrd="5" presId="urn:microsoft.com/office/officeart/2005/8/layout/hList2"/>
    <dgm:cxn modelId="{FBBDAF7E-7D52-494B-B265-FF5EC02DC09B}" srcId="{62236528-5597-40F5-A303-2078C8AFDAC2}" destId="{18A19F02-1612-4FA5-8234-749FFC611518}" srcOrd="1" destOrd="0" parTransId="{9A103987-5FA0-4BB2-A2FC-F2F795DFE1D0}" sibTransId="{9B9623B8-E1E8-40E8-BAFF-4238043E0CFB}"/>
    <dgm:cxn modelId="{1526712F-4D92-4B9F-943D-44C0EC7EF3A2}" type="presOf" srcId="{6E86F429-C956-4774-AE74-B64E19E6E200}" destId="{6D036373-BD57-4FC1-8997-E02A33D78588}" srcOrd="0" destOrd="0" presId="urn:microsoft.com/office/officeart/2005/8/layout/hList2"/>
    <dgm:cxn modelId="{F15D5836-A806-4F8D-8975-C49E82CC4620}" type="presOf" srcId="{5288F2A4-1EC8-4BF8-B758-3DF7031F0704}" destId="{CE31B7FB-4F9A-4C73-9C93-D5910307AF1D}" srcOrd="0" destOrd="0" presId="urn:microsoft.com/office/officeart/2005/8/layout/hList2"/>
    <dgm:cxn modelId="{B927BAF6-1482-4BDF-BCB0-E9879B47FF6B}" type="presOf" srcId="{8A6F401E-7DDF-47A4-A0EF-DA3A09EFC2E7}" destId="{56001E7A-2078-4E51-8A7E-A9C06D037E69}" srcOrd="0" destOrd="0" presId="urn:microsoft.com/office/officeart/2005/8/layout/hList2"/>
    <dgm:cxn modelId="{E96B31EE-FC2D-46AA-B748-EE26FE524D9C}" type="presOf" srcId="{B7AF295D-046E-4A73-A63F-B13E3638959D}" destId="{56001E7A-2078-4E51-8A7E-A9C06D037E69}" srcOrd="0" destOrd="2" presId="urn:microsoft.com/office/officeart/2005/8/layout/hList2"/>
    <dgm:cxn modelId="{DB4EB16B-D925-409C-97D3-8B2A57DD1CC9}" srcId="{5288F2A4-1EC8-4BF8-B758-3DF7031F0704}" destId="{6E86F429-C956-4774-AE74-B64E19E6E200}" srcOrd="0" destOrd="0" parTransId="{84341E98-2E9D-4D81-BCEC-0A6D328997FF}" sibTransId="{0B9F4AB7-7C50-46D6-851C-41D0D7CF4505}"/>
    <dgm:cxn modelId="{A5675631-378D-4592-A79A-5C76F951DAD2}" srcId="{DFD799E9-CF98-4B3B-85F6-BC437D22DE6A}" destId="{5288F2A4-1EC8-4BF8-B758-3DF7031F0704}" srcOrd="2" destOrd="0" parTransId="{C852DF43-058F-48EE-B878-986954ED3B34}" sibTransId="{0CF02268-4DB4-4823-9D05-467D6FC28BD2}"/>
    <dgm:cxn modelId="{F1DF77FC-A782-4964-B711-B3F40AF51206}" type="presOf" srcId="{DFD799E9-CF98-4B3B-85F6-BC437D22DE6A}" destId="{13DAA055-74AA-42EC-B19C-8B4F9282205D}" srcOrd="0" destOrd="0" presId="urn:microsoft.com/office/officeart/2005/8/layout/hList2"/>
    <dgm:cxn modelId="{650BFF6B-BF3A-45F3-993D-9582A0BBC0BA}" srcId="{5288F2A4-1EC8-4BF8-B758-3DF7031F0704}" destId="{BC6630FB-4F3F-44E1-B7D1-F26144A28654}" srcOrd="3" destOrd="0" parTransId="{E32D281D-D5C6-4C09-BF9C-F9D8F0CC228D}" sibTransId="{7702B5AC-8668-4BA7-A0E7-26F88B07C51C}"/>
    <dgm:cxn modelId="{55D34BE1-8730-49A1-958F-E7BC53C5C0D2}" type="presOf" srcId="{62236528-5597-40F5-A303-2078C8AFDAC2}" destId="{C59C980B-A95D-416C-A5DB-205F485D3010}" srcOrd="0" destOrd="0" presId="urn:microsoft.com/office/officeart/2005/8/layout/hList2"/>
    <dgm:cxn modelId="{E7225941-6228-4D62-96F8-998208C186AD}" srcId="{BF38D108-DBA9-40A4-9786-5C45B9C9D85D}" destId="{64574BE6-E826-44BE-BCDA-CDEC91A06C5D}" srcOrd="4" destOrd="0" parTransId="{2F229915-4F78-47FB-93F1-D520DF4E344D}" sibTransId="{47EC868F-F77E-481F-9301-E3255B82A7C6}"/>
    <dgm:cxn modelId="{6B7CEDE6-4A00-4687-92CC-84F33A356692}" type="presParOf" srcId="{13DAA055-74AA-42EC-B19C-8B4F9282205D}" destId="{8C71C1DB-399B-4115-893C-2F52C4790130}" srcOrd="0" destOrd="0" presId="urn:microsoft.com/office/officeart/2005/8/layout/hList2"/>
    <dgm:cxn modelId="{5C227278-45C1-4F5F-9062-766526BF72D6}" type="presParOf" srcId="{8C71C1DB-399B-4115-893C-2F52C4790130}" destId="{FB0031DE-7C6B-43BF-9146-0EA400F2F244}" srcOrd="0" destOrd="0" presId="urn:microsoft.com/office/officeart/2005/8/layout/hList2"/>
    <dgm:cxn modelId="{C7E7FACB-329F-4001-ABC9-98D9D869A14E}" type="presParOf" srcId="{8C71C1DB-399B-4115-893C-2F52C4790130}" destId="{56001E7A-2078-4E51-8A7E-A9C06D037E69}" srcOrd="1" destOrd="0" presId="urn:microsoft.com/office/officeart/2005/8/layout/hList2"/>
    <dgm:cxn modelId="{1D8BD7F5-02A9-4B09-862B-CCC907F3FA8F}" type="presParOf" srcId="{8C71C1DB-399B-4115-893C-2F52C4790130}" destId="{15BAE3B0-8F32-47F4-A1A2-CCE4718ACCCA}" srcOrd="2" destOrd="0" presId="urn:microsoft.com/office/officeart/2005/8/layout/hList2"/>
    <dgm:cxn modelId="{85704CE2-7F0F-42EE-82BA-A6386051A7C8}" type="presParOf" srcId="{13DAA055-74AA-42EC-B19C-8B4F9282205D}" destId="{98FB33C9-BAC3-4E46-B33B-8FA758C17186}" srcOrd="1" destOrd="0" presId="urn:microsoft.com/office/officeart/2005/8/layout/hList2"/>
    <dgm:cxn modelId="{000B1FD5-2B56-4F6F-8D2F-7A2283518852}" type="presParOf" srcId="{13DAA055-74AA-42EC-B19C-8B4F9282205D}" destId="{BB8F11CC-7D73-4901-9DE3-E8491065BBFA}" srcOrd="2" destOrd="0" presId="urn:microsoft.com/office/officeart/2005/8/layout/hList2"/>
    <dgm:cxn modelId="{0DEEBF95-D235-49B8-B47C-7C95572BF796}" type="presParOf" srcId="{BB8F11CC-7D73-4901-9DE3-E8491065BBFA}" destId="{BB861413-7B58-468E-9649-5C8109575325}" srcOrd="0" destOrd="0" presId="urn:microsoft.com/office/officeart/2005/8/layout/hList2"/>
    <dgm:cxn modelId="{1852F207-9202-4BF1-B5ED-5F3DF811B783}" type="presParOf" srcId="{BB8F11CC-7D73-4901-9DE3-E8491065BBFA}" destId="{557AAE3A-C504-445A-A516-640744A83968}" srcOrd="1" destOrd="0" presId="urn:microsoft.com/office/officeart/2005/8/layout/hList2"/>
    <dgm:cxn modelId="{718DA4C7-E8DD-4C5B-A492-0A013196D695}" type="presParOf" srcId="{BB8F11CC-7D73-4901-9DE3-E8491065BBFA}" destId="{C59C980B-A95D-416C-A5DB-205F485D3010}" srcOrd="2" destOrd="0" presId="urn:microsoft.com/office/officeart/2005/8/layout/hList2"/>
    <dgm:cxn modelId="{F0307A54-7F18-4CCB-9EE6-6A434BDC11AA}" type="presParOf" srcId="{13DAA055-74AA-42EC-B19C-8B4F9282205D}" destId="{AF87E533-1852-4A92-A37D-6AEFC9092C9C}" srcOrd="3" destOrd="0" presId="urn:microsoft.com/office/officeart/2005/8/layout/hList2"/>
    <dgm:cxn modelId="{6AA2BDD6-73A7-44F8-9B75-422CEC18CAD0}" type="presParOf" srcId="{13DAA055-74AA-42EC-B19C-8B4F9282205D}" destId="{96138972-C003-45CA-AC42-852E5EBB66ED}" srcOrd="4" destOrd="0" presId="urn:microsoft.com/office/officeart/2005/8/layout/hList2"/>
    <dgm:cxn modelId="{0A0FA76D-B2DB-44C9-BA03-5925CE55CCA0}" type="presParOf" srcId="{96138972-C003-45CA-AC42-852E5EBB66ED}" destId="{10CEC0B1-4EEA-429F-ACCF-15240A369A8C}" srcOrd="0" destOrd="0" presId="urn:microsoft.com/office/officeart/2005/8/layout/hList2"/>
    <dgm:cxn modelId="{68437D5A-70DD-419E-8510-8C032901AF7F}" type="presParOf" srcId="{96138972-C003-45CA-AC42-852E5EBB66ED}" destId="{6D036373-BD57-4FC1-8997-E02A33D78588}" srcOrd="1" destOrd="0" presId="urn:microsoft.com/office/officeart/2005/8/layout/hList2"/>
    <dgm:cxn modelId="{77AAA317-D0BF-4CE1-A799-E842DF762F40}" type="presParOf" srcId="{96138972-C003-45CA-AC42-852E5EBB66ED}" destId="{CE31B7FB-4F9A-4C73-9C93-D5910307AF1D}" srcOrd="2" destOrd="0" presId="urn:microsoft.com/office/officeart/2005/8/layout/hList2"/>
    <dgm:cxn modelId="{A657683C-8610-4AC1-8966-8EA0785C2F91}" type="presParOf" srcId="{13DAA055-74AA-42EC-B19C-8B4F9282205D}" destId="{9727D94F-6E4B-4710-BCD8-F8A02871FD32}" srcOrd="5" destOrd="0" presId="urn:microsoft.com/office/officeart/2005/8/layout/hList2"/>
    <dgm:cxn modelId="{50FFA198-1B24-4479-A0EB-F85963593291}" type="presParOf" srcId="{13DAA055-74AA-42EC-B19C-8B4F9282205D}" destId="{8F860B0B-748E-4CAD-B26E-A749F345D71B}" srcOrd="6" destOrd="0" presId="urn:microsoft.com/office/officeart/2005/8/layout/hList2"/>
    <dgm:cxn modelId="{70ADB26E-3725-420F-A6B4-E0A6681FFFCA}" type="presParOf" srcId="{8F860B0B-748E-4CAD-B26E-A749F345D71B}" destId="{2086075A-6FA1-494E-B7F1-B39EE9781FE7}" srcOrd="0" destOrd="0" presId="urn:microsoft.com/office/officeart/2005/8/layout/hList2"/>
    <dgm:cxn modelId="{A17025AD-8BDC-4765-87EA-BB34225C0115}" type="presParOf" srcId="{8F860B0B-748E-4CAD-B26E-A749F345D71B}" destId="{E77D4EAE-537C-4FEB-BF3B-1B2C88F55F63}" srcOrd="1" destOrd="0" presId="urn:microsoft.com/office/officeart/2005/8/layout/hList2"/>
    <dgm:cxn modelId="{BE606C2A-57AF-4BF3-A0B3-7BC015083C5D}" type="presParOf" srcId="{8F860B0B-748E-4CAD-B26E-A749F345D71B}" destId="{0DDF212F-863E-4B05-9468-F255A817BDB9}" srcOrd="2" destOrd="0" presId="urn:microsoft.com/office/officeart/2005/8/layout/h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C888AC78-27D0-443F-8EC3-372BF7135D2E}" type="doc">
      <dgm:prSet loTypeId="urn:microsoft.com/office/officeart/2005/8/layout/matrix1" loCatId="matrix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DA5366E3-3C8C-4F48-8B86-E1B0400D6654}">
      <dgm:prSet phldrT="[Texto]" custT="1"/>
      <dgm:spPr>
        <a:xfrm>
          <a:off x="1394801" y="731860"/>
          <a:ext cx="1195543" cy="487907"/>
        </a:xfrm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ysClr val="window" lastClr="FFFFFF"/>
          </a:contourClr>
        </a:sp3d>
      </dgm:spPr>
      <dgm:t>
        <a:bodyPr/>
        <a:lstStyle/>
        <a:p>
          <a:pPr algn="ctr"/>
          <a:r>
            <a:rPr lang="es-EC" sz="3200" b="1" dirty="0" smtClean="0">
              <a:latin typeface="+mj-lt"/>
              <a:ea typeface="+mn-ea"/>
              <a:cs typeface="Arial" pitchFamily="34" charset="0"/>
            </a:rPr>
            <a:t>Problemas a </a:t>
          </a:r>
          <a:r>
            <a:rPr lang="es-EC" sz="3200" b="1" smtClean="0">
              <a:latin typeface="+mj-lt"/>
              <a:ea typeface="+mn-ea"/>
              <a:cs typeface="Arial" pitchFamily="34" charset="0"/>
            </a:rPr>
            <a:t>Resolver</a:t>
          </a:r>
          <a:endParaRPr lang="es-EC" sz="3200" b="1" dirty="0">
            <a:latin typeface="+mj-lt"/>
            <a:ea typeface="+mn-ea"/>
            <a:cs typeface="Arial" pitchFamily="34" charset="0"/>
          </a:endParaRPr>
        </a:p>
      </dgm:t>
    </dgm:pt>
    <dgm:pt modelId="{B0769B69-2AAF-49E6-85D8-733FCF289671}" type="parTrans" cxnId="{A4EEC34F-0409-44DA-9663-9ED0E40D54C2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09987E65-7D7B-46CA-B3F6-A676EB912DEF}" type="sibTrans" cxnId="{A4EEC34F-0409-44DA-9663-9ED0E40D54C2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2481A4C9-50FD-438D-807E-1DFC5B871712}">
      <dgm:prSet phldrT="[Texto]" custT="1"/>
      <dgm:spPr>
        <a:xfrm rot="16200000">
          <a:off x="508379" y="-508379"/>
          <a:ext cx="975814" cy="1992573"/>
        </a:xfrm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 algn="ctr"/>
          <a:r>
            <a:rPr lang="es-EC" sz="3200" b="1" dirty="0" smtClean="0">
              <a:latin typeface="+mj-lt"/>
              <a:ea typeface="+mn-ea"/>
              <a:cs typeface="Arial" pitchFamily="34" charset="0"/>
            </a:rPr>
            <a:t>Mecanismo de Compactación</a:t>
          </a:r>
          <a:endParaRPr lang="es-EC" sz="3200" b="1" dirty="0">
            <a:latin typeface="+mj-lt"/>
            <a:ea typeface="+mn-ea"/>
            <a:cs typeface="Arial" pitchFamily="34" charset="0"/>
          </a:endParaRPr>
        </a:p>
      </dgm:t>
    </dgm:pt>
    <dgm:pt modelId="{91D7844B-ECAD-4ED7-9570-D63220FB2629}" type="parTrans" cxnId="{FC289805-D55F-47E0-9FB0-6DD7F1C2E558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BD1F4DB7-1F60-4261-BB4C-9C76647E8215}" type="sibTrans" cxnId="{FC289805-D55F-47E0-9FB0-6DD7F1C2E558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9E941AC2-2E2E-4722-85B9-909D932AA497}">
      <dgm:prSet phldrT="[Texto]" custT="1"/>
      <dgm:spPr>
        <a:xfrm>
          <a:off x="1992573" y="0"/>
          <a:ext cx="1992573" cy="975814"/>
        </a:xfrm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 algn="ctr"/>
          <a:r>
            <a:rPr lang="es-EC" sz="3200" b="1" dirty="0" smtClean="0">
              <a:latin typeface="+mj-lt"/>
              <a:ea typeface="+mn-ea"/>
              <a:cs typeface="Arial" pitchFamily="34" charset="0"/>
            </a:rPr>
            <a:t>Reconocimiento exclusivo de botellas PET 250 a 3000 cm</a:t>
          </a:r>
          <a:r>
            <a:rPr lang="es-EC" sz="3200" b="1" baseline="30000" dirty="0" smtClean="0">
              <a:latin typeface="+mj-lt"/>
              <a:ea typeface="+mn-ea"/>
              <a:cs typeface="Arial" pitchFamily="34" charset="0"/>
            </a:rPr>
            <a:t>3</a:t>
          </a:r>
          <a:endParaRPr lang="es-EC" sz="3200" b="1" dirty="0">
            <a:latin typeface="+mj-lt"/>
            <a:ea typeface="+mn-ea"/>
            <a:cs typeface="Arial" pitchFamily="34" charset="0"/>
          </a:endParaRPr>
        </a:p>
      </dgm:t>
    </dgm:pt>
    <dgm:pt modelId="{7B8480E5-B2D6-4E66-9BC4-708FC176EDA1}" type="parTrans" cxnId="{B4BDA76B-D9D9-4B83-AEDF-B21E0C4C1110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0DF54D41-C2F7-4369-82EB-54414F7319C4}" type="sibTrans" cxnId="{B4BDA76B-D9D9-4B83-AEDF-B21E0C4C1110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541DD575-697F-4AA0-997D-1D4577D6FA82}">
      <dgm:prSet phldrT="[Texto]" custT="1"/>
      <dgm:spPr>
        <a:xfrm rot="10800000">
          <a:off x="0" y="975814"/>
          <a:ext cx="1992573" cy="975814"/>
        </a:xfrm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 algn="ctr"/>
          <a:r>
            <a:rPr lang="es-EC" sz="3200" b="1" smtClean="0">
              <a:latin typeface="+mj-lt"/>
              <a:ea typeface="+mn-ea"/>
              <a:cs typeface="Arial" pitchFamily="34" charset="0"/>
            </a:rPr>
            <a:t>Desarrollo de una Interfaz Gráfica Propia y Modificable</a:t>
          </a:r>
          <a:endParaRPr lang="es-EC" sz="3200" b="1">
            <a:latin typeface="+mj-lt"/>
            <a:ea typeface="+mn-ea"/>
            <a:cs typeface="Arial" pitchFamily="34" charset="0"/>
          </a:endParaRPr>
        </a:p>
      </dgm:t>
    </dgm:pt>
    <dgm:pt modelId="{E29E00C5-43D6-4ED5-963C-0069221C8D3C}" type="parTrans" cxnId="{C341F3BF-2303-4CE9-820D-30EB2B392A91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530301E1-5421-4310-89A1-29E4B17D39CE}" type="sibTrans" cxnId="{C341F3BF-2303-4CE9-820D-30EB2B392A91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17304FFD-C70A-4F95-BF35-1B25610A4AB5}">
      <dgm:prSet phldrT="[Texto]" custT="1"/>
      <dgm:spPr>
        <a:xfrm rot="5400000">
          <a:off x="2500952" y="467435"/>
          <a:ext cx="975814" cy="1992573"/>
        </a:xfrm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 algn="ctr"/>
          <a:r>
            <a:rPr lang="es-EC" sz="3200" b="1" smtClean="0">
              <a:latin typeface="+mj-lt"/>
              <a:ea typeface="+mn-ea"/>
              <a:cs typeface="Arial" pitchFamily="34" charset="0"/>
            </a:rPr>
            <a:t>Inversión Económica Mínima</a:t>
          </a:r>
          <a:endParaRPr lang="es-EC" sz="3200" b="1">
            <a:latin typeface="+mj-lt"/>
            <a:ea typeface="+mn-ea"/>
            <a:cs typeface="Arial" pitchFamily="34" charset="0"/>
          </a:endParaRPr>
        </a:p>
      </dgm:t>
    </dgm:pt>
    <dgm:pt modelId="{858E2D8D-66CF-4F2C-90DB-E48F2D0551E9}" type="parTrans" cxnId="{1BC636E3-7F4F-4B51-BB8D-74230730F555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EE5F2C3B-DA45-4B9C-A204-442358F6617C}" type="sibTrans" cxnId="{1BC636E3-7F4F-4B51-BB8D-74230730F555}">
      <dgm:prSet/>
      <dgm:spPr/>
      <dgm:t>
        <a:bodyPr/>
        <a:lstStyle/>
        <a:p>
          <a:pPr algn="ctr"/>
          <a:endParaRPr lang="es-EC" sz="4400">
            <a:latin typeface="+mj-lt"/>
          </a:endParaRPr>
        </a:p>
      </dgm:t>
    </dgm:pt>
    <dgm:pt modelId="{9114344B-E429-411B-9985-8FA85196506F}" type="pres">
      <dgm:prSet presAssocID="{C888AC78-27D0-443F-8EC3-372BF7135D2E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B6ED4B14-2086-4FFC-8C89-C17289AA42CC}" type="pres">
      <dgm:prSet presAssocID="{C888AC78-27D0-443F-8EC3-372BF7135D2E}" presName="matrix" presStyleCnt="0"/>
      <dgm:spPr/>
      <dgm:t>
        <a:bodyPr/>
        <a:lstStyle/>
        <a:p>
          <a:endParaRPr lang="es-EC"/>
        </a:p>
      </dgm:t>
    </dgm:pt>
    <dgm:pt modelId="{5581A0B3-0F4C-4F98-807A-14B94A5B08DF}" type="pres">
      <dgm:prSet presAssocID="{C888AC78-27D0-443F-8EC3-372BF7135D2E}" presName="tile1" presStyleLbl="node1" presStyleIdx="0" presStyleCnt="4"/>
      <dgm:spPr>
        <a:prstGeom prst="round1Rect">
          <a:avLst/>
        </a:prstGeom>
      </dgm:spPr>
      <dgm:t>
        <a:bodyPr/>
        <a:lstStyle/>
        <a:p>
          <a:endParaRPr lang="es-EC"/>
        </a:p>
      </dgm:t>
    </dgm:pt>
    <dgm:pt modelId="{8A6F34A9-D270-40C8-A3DD-C92CBBA80324}" type="pres">
      <dgm:prSet presAssocID="{C888AC78-27D0-443F-8EC3-372BF7135D2E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8442BEE-8642-4127-9C33-6DED31F61BA7}" type="pres">
      <dgm:prSet presAssocID="{C888AC78-27D0-443F-8EC3-372BF7135D2E}" presName="tile2" presStyleLbl="node1" presStyleIdx="1" presStyleCnt="4"/>
      <dgm:spPr>
        <a:prstGeom prst="round1Rect">
          <a:avLst/>
        </a:prstGeom>
      </dgm:spPr>
      <dgm:t>
        <a:bodyPr/>
        <a:lstStyle/>
        <a:p>
          <a:endParaRPr lang="es-EC"/>
        </a:p>
      </dgm:t>
    </dgm:pt>
    <dgm:pt modelId="{D3BE9F68-DE04-448A-ADCD-8077D834A287}" type="pres">
      <dgm:prSet presAssocID="{C888AC78-27D0-443F-8EC3-372BF7135D2E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1EE11D-449B-4876-B324-4B80BC8331DE}" type="pres">
      <dgm:prSet presAssocID="{C888AC78-27D0-443F-8EC3-372BF7135D2E}" presName="tile3" presStyleLbl="node1" presStyleIdx="2" presStyleCnt="4"/>
      <dgm:spPr>
        <a:prstGeom prst="round1Rect">
          <a:avLst/>
        </a:prstGeom>
      </dgm:spPr>
      <dgm:t>
        <a:bodyPr/>
        <a:lstStyle/>
        <a:p>
          <a:endParaRPr lang="es-EC"/>
        </a:p>
      </dgm:t>
    </dgm:pt>
    <dgm:pt modelId="{AE8E8F60-2B51-4A6B-8B52-6884A46AE1A6}" type="pres">
      <dgm:prSet presAssocID="{C888AC78-27D0-443F-8EC3-372BF7135D2E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186A83B-9D33-4516-90B3-FD9CAA5A1138}" type="pres">
      <dgm:prSet presAssocID="{C888AC78-27D0-443F-8EC3-372BF7135D2E}" presName="tile4" presStyleLbl="node1" presStyleIdx="3" presStyleCnt="4"/>
      <dgm:spPr>
        <a:prstGeom prst="round1Rect">
          <a:avLst/>
        </a:prstGeom>
      </dgm:spPr>
      <dgm:t>
        <a:bodyPr/>
        <a:lstStyle/>
        <a:p>
          <a:endParaRPr lang="es-EC"/>
        </a:p>
      </dgm:t>
    </dgm:pt>
    <dgm:pt modelId="{08678B98-A3F0-41A1-AE6D-AE11E5F6CD8E}" type="pres">
      <dgm:prSet presAssocID="{C888AC78-27D0-443F-8EC3-372BF7135D2E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98D225-957E-428F-8E33-436C41A3184A}" type="pres">
      <dgm:prSet presAssocID="{C888AC78-27D0-443F-8EC3-372BF7135D2E}" presName="centerTile" presStyleLbl="fgShp" presStyleIdx="0" presStyleCnt="1">
        <dgm:presLayoutVars>
          <dgm:chMax val="0"/>
          <dgm:chPref val="0"/>
        </dgm:presLayoutVars>
      </dgm:prSet>
      <dgm:spPr>
        <a:prstGeom prst="roundRect">
          <a:avLst/>
        </a:prstGeom>
      </dgm:spPr>
      <dgm:t>
        <a:bodyPr/>
        <a:lstStyle/>
        <a:p>
          <a:endParaRPr lang="es-EC"/>
        </a:p>
      </dgm:t>
    </dgm:pt>
  </dgm:ptLst>
  <dgm:cxnLst>
    <dgm:cxn modelId="{74AAD346-BCCB-4CDF-954E-23FBC1B99481}" type="presOf" srcId="{2481A4C9-50FD-438D-807E-1DFC5B871712}" destId="{8A6F34A9-D270-40C8-A3DD-C92CBBA80324}" srcOrd="1" destOrd="0" presId="urn:microsoft.com/office/officeart/2005/8/layout/matrix1"/>
    <dgm:cxn modelId="{9FAD3937-43F6-4ED1-AE34-0E1F47D73236}" type="presOf" srcId="{DA5366E3-3C8C-4F48-8B86-E1B0400D6654}" destId="{CA98D225-957E-428F-8E33-436C41A3184A}" srcOrd="0" destOrd="0" presId="urn:microsoft.com/office/officeart/2005/8/layout/matrix1"/>
    <dgm:cxn modelId="{1BC636E3-7F4F-4B51-BB8D-74230730F555}" srcId="{DA5366E3-3C8C-4F48-8B86-E1B0400D6654}" destId="{17304FFD-C70A-4F95-BF35-1B25610A4AB5}" srcOrd="3" destOrd="0" parTransId="{858E2D8D-66CF-4F2C-90DB-E48F2D0551E9}" sibTransId="{EE5F2C3B-DA45-4B9C-A204-442358F6617C}"/>
    <dgm:cxn modelId="{D3EB8D35-E858-473C-8619-4D164B652AC4}" type="presOf" srcId="{541DD575-697F-4AA0-997D-1D4577D6FA82}" destId="{F31EE11D-449B-4876-B324-4B80BC8331DE}" srcOrd="0" destOrd="0" presId="urn:microsoft.com/office/officeart/2005/8/layout/matrix1"/>
    <dgm:cxn modelId="{A4EEC34F-0409-44DA-9663-9ED0E40D54C2}" srcId="{C888AC78-27D0-443F-8EC3-372BF7135D2E}" destId="{DA5366E3-3C8C-4F48-8B86-E1B0400D6654}" srcOrd="0" destOrd="0" parTransId="{B0769B69-2AAF-49E6-85D8-733FCF289671}" sibTransId="{09987E65-7D7B-46CA-B3F6-A676EB912DEF}"/>
    <dgm:cxn modelId="{44D66504-8958-4438-BC82-69A956A4DF80}" type="presOf" srcId="{9E941AC2-2E2E-4722-85B9-909D932AA497}" destId="{D8442BEE-8642-4127-9C33-6DED31F61BA7}" srcOrd="0" destOrd="0" presId="urn:microsoft.com/office/officeart/2005/8/layout/matrix1"/>
    <dgm:cxn modelId="{1F230740-BFAC-460D-BB34-735EFA9C09FC}" type="presOf" srcId="{541DD575-697F-4AA0-997D-1D4577D6FA82}" destId="{AE8E8F60-2B51-4A6B-8B52-6884A46AE1A6}" srcOrd="1" destOrd="0" presId="urn:microsoft.com/office/officeart/2005/8/layout/matrix1"/>
    <dgm:cxn modelId="{4572CBE6-1C6E-4F74-AAFB-05C75FD5B06D}" type="presOf" srcId="{17304FFD-C70A-4F95-BF35-1B25610A4AB5}" destId="{08678B98-A3F0-41A1-AE6D-AE11E5F6CD8E}" srcOrd="1" destOrd="0" presId="urn:microsoft.com/office/officeart/2005/8/layout/matrix1"/>
    <dgm:cxn modelId="{1D532052-EAD0-4583-A57A-E3FD734476BB}" type="presOf" srcId="{C888AC78-27D0-443F-8EC3-372BF7135D2E}" destId="{9114344B-E429-411B-9985-8FA85196506F}" srcOrd="0" destOrd="0" presId="urn:microsoft.com/office/officeart/2005/8/layout/matrix1"/>
    <dgm:cxn modelId="{78529715-18B8-4BC8-9E1C-C33C6E17C00F}" type="presOf" srcId="{17304FFD-C70A-4F95-BF35-1B25610A4AB5}" destId="{8186A83B-9D33-4516-90B3-FD9CAA5A1138}" srcOrd="0" destOrd="0" presId="urn:microsoft.com/office/officeart/2005/8/layout/matrix1"/>
    <dgm:cxn modelId="{B8CC7F55-5405-45B6-9BA0-28708E1A5604}" type="presOf" srcId="{9E941AC2-2E2E-4722-85B9-909D932AA497}" destId="{D3BE9F68-DE04-448A-ADCD-8077D834A287}" srcOrd="1" destOrd="0" presId="urn:microsoft.com/office/officeart/2005/8/layout/matrix1"/>
    <dgm:cxn modelId="{B4BDA76B-D9D9-4B83-AEDF-B21E0C4C1110}" srcId="{DA5366E3-3C8C-4F48-8B86-E1B0400D6654}" destId="{9E941AC2-2E2E-4722-85B9-909D932AA497}" srcOrd="1" destOrd="0" parTransId="{7B8480E5-B2D6-4E66-9BC4-708FC176EDA1}" sibTransId="{0DF54D41-C2F7-4369-82EB-54414F7319C4}"/>
    <dgm:cxn modelId="{FC289805-D55F-47E0-9FB0-6DD7F1C2E558}" srcId="{DA5366E3-3C8C-4F48-8B86-E1B0400D6654}" destId="{2481A4C9-50FD-438D-807E-1DFC5B871712}" srcOrd="0" destOrd="0" parTransId="{91D7844B-ECAD-4ED7-9570-D63220FB2629}" sibTransId="{BD1F4DB7-1F60-4261-BB4C-9C76647E8215}"/>
    <dgm:cxn modelId="{C341F3BF-2303-4CE9-820D-30EB2B392A91}" srcId="{DA5366E3-3C8C-4F48-8B86-E1B0400D6654}" destId="{541DD575-697F-4AA0-997D-1D4577D6FA82}" srcOrd="2" destOrd="0" parTransId="{E29E00C5-43D6-4ED5-963C-0069221C8D3C}" sibTransId="{530301E1-5421-4310-89A1-29E4B17D39CE}"/>
    <dgm:cxn modelId="{5B6620D3-30D2-4609-9DF4-0413EFB1A4FE}" type="presOf" srcId="{2481A4C9-50FD-438D-807E-1DFC5B871712}" destId="{5581A0B3-0F4C-4F98-807A-14B94A5B08DF}" srcOrd="0" destOrd="0" presId="urn:microsoft.com/office/officeart/2005/8/layout/matrix1"/>
    <dgm:cxn modelId="{09B9CC6D-7A7D-4661-8F1B-BC26CC414A7F}" type="presParOf" srcId="{9114344B-E429-411B-9985-8FA85196506F}" destId="{B6ED4B14-2086-4FFC-8C89-C17289AA42CC}" srcOrd="0" destOrd="0" presId="urn:microsoft.com/office/officeart/2005/8/layout/matrix1"/>
    <dgm:cxn modelId="{C4578B5B-E379-46B1-A603-DCB79ADA796A}" type="presParOf" srcId="{B6ED4B14-2086-4FFC-8C89-C17289AA42CC}" destId="{5581A0B3-0F4C-4F98-807A-14B94A5B08DF}" srcOrd="0" destOrd="0" presId="urn:microsoft.com/office/officeart/2005/8/layout/matrix1"/>
    <dgm:cxn modelId="{A1921659-513A-4C1C-895E-BA4D220D3E06}" type="presParOf" srcId="{B6ED4B14-2086-4FFC-8C89-C17289AA42CC}" destId="{8A6F34A9-D270-40C8-A3DD-C92CBBA80324}" srcOrd="1" destOrd="0" presId="urn:microsoft.com/office/officeart/2005/8/layout/matrix1"/>
    <dgm:cxn modelId="{00D1F74B-C59D-48CC-94C3-43946B75D5E1}" type="presParOf" srcId="{B6ED4B14-2086-4FFC-8C89-C17289AA42CC}" destId="{D8442BEE-8642-4127-9C33-6DED31F61BA7}" srcOrd="2" destOrd="0" presId="urn:microsoft.com/office/officeart/2005/8/layout/matrix1"/>
    <dgm:cxn modelId="{61F19EFC-33A3-41B3-AAED-E9E9C40039BF}" type="presParOf" srcId="{B6ED4B14-2086-4FFC-8C89-C17289AA42CC}" destId="{D3BE9F68-DE04-448A-ADCD-8077D834A287}" srcOrd="3" destOrd="0" presId="urn:microsoft.com/office/officeart/2005/8/layout/matrix1"/>
    <dgm:cxn modelId="{FC7F73DA-B74E-4363-B073-666FF4118670}" type="presParOf" srcId="{B6ED4B14-2086-4FFC-8C89-C17289AA42CC}" destId="{F31EE11D-449B-4876-B324-4B80BC8331DE}" srcOrd="4" destOrd="0" presId="urn:microsoft.com/office/officeart/2005/8/layout/matrix1"/>
    <dgm:cxn modelId="{0A2472A0-9823-48EE-AED4-533CB48DEFAC}" type="presParOf" srcId="{B6ED4B14-2086-4FFC-8C89-C17289AA42CC}" destId="{AE8E8F60-2B51-4A6B-8B52-6884A46AE1A6}" srcOrd="5" destOrd="0" presId="urn:microsoft.com/office/officeart/2005/8/layout/matrix1"/>
    <dgm:cxn modelId="{DE3ABC34-6EDF-4FDE-ABAA-CDFA38A2385C}" type="presParOf" srcId="{B6ED4B14-2086-4FFC-8C89-C17289AA42CC}" destId="{8186A83B-9D33-4516-90B3-FD9CAA5A1138}" srcOrd="6" destOrd="0" presId="urn:microsoft.com/office/officeart/2005/8/layout/matrix1"/>
    <dgm:cxn modelId="{EB92C1F6-E60F-4FE3-83E3-A1D7E7F4297E}" type="presParOf" srcId="{B6ED4B14-2086-4FFC-8C89-C17289AA42CC}" destId="{08678B98-A3F0-41A1-AE6D-AE11E5F6CD8E}" srcOrd="7" destOrd="0" presId="urn:microsoft.com/office/officeart/2005/8/layout/matrix1"/>
    <dgm:cxn modelId="{DB9CF158-1910-43CC-80B2-0021C4A2839A}" type="presParOf" srcId="{9114344B-E429-411B-9985-8FA85196506F}" destId="{CA98D225-957E-428F-8E33-436C41A3184A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239A6DE4-9F53-49F9-92E5-BB88BF5E2432}" type="doc">
      <dgm:prSet loTypeId="urn:microsoft.com/office/officeart/2008/layout/SquareAccent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ECCDF2CD-257E-49C2-ACD9-E7A44E8DF39A}">
      <dgm:prSet phldrT="[Texto]" custT="1"/>
      <dgm:spPr>
        <a:xfrm>
          <a:off x="2676" y="0"/>
          <a:ext cx="1693237" cy="357854"/>
        </a:xfrm>
      </dgm:spPr>
      <dgm:t>
        <a:bodyPr/>
        <a:lstStyle/>
        <a:p>
          <a:pPr algn="ctr"/>
          <a:r>
            <a:rPr lang="es-EC" sz="3200" b="1" dirty="0" smtClean="0">
              <a:latin typeface="+mn-lt"/>
              <a:ea typeface="+mn-ea"/>
              <a:cs typeface="Arial" pitchFamily="34" charset="0"/>
            </a:rPr>
            <a:t>Factor Económico</a:t>
          </a:r>
          <a:endParaRPr lang="es-EC" sz="3200" b="1" dirty="0">
            <a:latin typeface="+mn-lt"/>
            <a:ea typeface="+mn-ea"/>
            <a:cs typeface="Arial" pitchFamily="34" charset="0"/>
          </a:endParaRPr>
        </a:p>
      </dgm:t>
    </dgm:pt>
    <dgm:pt modelId="{BDC815BE-DABA-4399-926A-F2EC1622CD71}" type="parTrans" cxnId="{B8A0C028-F544-4130-AEE5-B53C102A19AA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2A3D72E0-B937-457A-82CF-0243FC98B246}" type="sibTrans" cxnId="{B8A0C028-F544-4130-AEE5-B53C102A19AA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8EFA25BE-ED3C-4807-97F6-E9FB9D44F0A6}">
      <dgm:prSet phldrT="[Texto]" custT="1"/>
      <dgm:spPr>
        <a:xfrm>
          <a:off x="145280" y="688003"/>
          <a:ext cx="1574710" cy="289949"/>
        </a:xfrm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Inversión de desarrollo mínima</a:t>
          </a:r>
          <a:endParaRPr lang="es-EC" sz="2000" dirty="0">
            <a:latin typeface="+mn-lt"/>
            <a:ea typeface="+mn-ea"/>
            <a:cs typeface="Arial" pitchFamily="34" charset="0"/>
          </a:endParaRPr>
        </a:p>
      </dgm:t>
    </dgm:pt>
    <dgm:pt modelId="{5CDABCBE-7816-4775-85B4-6DDACAFFD6EC}" type="parTrans" cxnId="{950231E5-0F24-4899-BD55-867906EDB167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3F7CCC58-B94A-4930-A9E8-CDCAF74E21A4}" type="sibTrans" cxnId="{950231E5-0F24-4899-BD55-867906EDB167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8FB48C38-8C3C-4BFF-9B91-F0570624C2F0}">
      <dgm:prSet phldrT="[Texto]" custT="1"/>
      <dgm:spPr>
        <a:xfrm>
          <a:off x="1780575" y="0"/>
          <a:ext cx="1693237" cy="357854"/>
        </a:xfrm>
      </dgm:spPr>
      <dgm:t>
        <a:bodyPr/>
        <a:lstStyle/>
        <a:p>
          <a:pPr algn="ctr"/>
          <a:r>
            <a:rPr lang="es-EC" sz="3200" b="1" dirty="0" smtClean="0">
              <a:latin typeface="+mn-lt"/>
              <a:ea typeface="+mn-ea"/>
              <a:cs typeface="Arial" pitchFamily="34" charset="0"/>
            </a:rPr>
            <a:t>Factor Tecnológico</a:t>
          </a:r>
          <a:endParaRPr lang="es-EC" sz="3200" b="1" dirty="0">
            <a:latin typeface="+mn-lt"/>
            <a:ea typeface="+mn-ea"/>
            <a:cs typeface="Arial" pitchFamily="34" charset="0"/>
          </a:endParaRPr>
        </a:p>
      </dgm:t>
    </dgm:pt>
    <dgm:pt modelId="{26EE771D-CDBD-4A81-A2AE-2F53EAAEAD7F}" type="parTrans" cxnId="{6CB4A484-F485-407C-85B9-AD8D17DCC735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92CB27E2-5643-4F99-8E1B-A162A5840594}" type="sibTrans" cxnId="{6CB4A484-F485-407C-85B9-AD8D17DCC735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AE6293AA-2EC0-43DD-B523-8B2701D7476C}">
      <dgm:prSet phldrT="[Texto]" custT="1"/>
      <dgm:spPr>
        <a:xfrm>
          <a:off x="3558474" y="0"/>
          <a:ext cx="1693237" cy="357854"/>
        </a:xfrm>
      </dgm:spPr>
      <dgm:t>
        <a:bodyPr/>
        <a:lstStyle/>
        <a:p>
          <a:pPr algn="ctr"/>
          <a:r>
            <a:rPr lang="es-EC" sz="3200" b="1" smtClean="0">
              <a:latin typeface="+mn-lt"/>
              <a:ea typeface="+mn-ea"/>
              <a:cs typeface="Arial" pitchFamily="34" charset="0"/>
            </a:rPr>
            <a:t>Factor Empresarial</a:t>
          </a:r>
          <a:endParaRPr lang="es-EC" sz="3200" b="1">
            <a:latin typeface="+mn-lt"/>
            <a:ea typeface="+mn-ea"/>
            <a:cs typeface="Arial" pitchFamily="34" charset="0"/>
          </a:endParaRPr>
        </a:p>
      </dgm:t>
    </dgm:pt>
    <dgm:pt modelId="{A3CA6183-4B35-4DFD-B270-ABDBC8D6DB06}" type="parTrans" cxnId="{434522D6-8A0E-4563-8750-8E005898870D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432FF7AF-754B-4094-8EF3-B12C21D07E17}" type="sibTrans" cxnId="{434522D6-8A0E-4563-8750-8E005898870D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592CBC46-3A94-49D4-8E06-D43A97F7A01B}">
      <dgm:prSet phldrT="[Texto]" custT="1"/>
      <dgm:spPr>
        <a:xfrm>
          <a:off x="3677678" y="691642"/>
          <a:ext cx="1574710" cy="289949"/>
        </a:xfrm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Abrir una nueva línea de máquinas vending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3F49F7D7-1D28-4128-AA4A-CFA1345DF63A}" type="parTrans" cxnId="{669F5232-BE9C-40F1-ADEB-D1D07203CDFB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C9F55B0D-ACEE-40DA-A5A4-D23BC4642D37}" type="sibTrans" cxnId="{669F5232-BE9C-40F1-ADEB-D1D07203CDFB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03B1544C-9851-4EF1-A2A5-A2655E29ED50}">
      <dgm:prSet phldrT="[Texto]" custT="1"/>
      <dgm:spPr>
        <a:xfrm>
          <a:off x="3677678" y="1027516"/>
          <a:ext cx="1574710" cy="289949"/>
        </a:xfrm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Desarrollar maquinaria hecha en Ecuador.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588F8592-E50A-436E-9DBB-CFF0219AC177}" type="parTrans" cxnId="{55D398B9-A7B7-461F-9455-179A61C1E7F4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01356893-108F-4360-8DF7-8E9FBD6841E4}" type="sibTrans" cxnId="{55D398B9-A7B7-461F-9455-179A61C1E7F4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D8DEFD68-4503-4CDF-8B25-3DDD692CB746}">
      <dgm:prSet phldrT="[Texto]" custT="1"/>
      <dgm:spPr>
        <a:xfrm>
          <a:off x="3677678" y="1586434"/>
          <a:ext cx="1574710" cy="289949"/>
        </a:xfrm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Aportar con una solución tecnológica a una entidad estatal contribuyendo a la responsabilidad social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8DB7EBD7-0E68-44FB-A9E0-9D6EF3B793D1}" type="parTrans" cxnId="{DF10B1E8-0E49-4F12-BFE5-4F3CC5D19449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9CE5BC87-433D-4B83-9ED7-A6B93431112B}" type="sibTrans" cxnId="{DF10B1E8-0E49-4F12-BFE5-4F3CC5D19449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917DCD12-F32B-43AE-B0C0-340C0A981C8B}">
      <dgm:prSet phldrT="[Texto]" custT="1"/>
      <dgm:spPr>
        <a:xfrm>
          <a:off x="111676" y="1150191"/>
          <a:ext cx="1574710" cy="289949"/>
        </a:xfrm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Aquisición de componentes y partes en distribuidores y proveedores locales 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BDD04AF0-E6CA-42D8-8461-2E0237D7FA84}" type="parTrans" cxnId="{7F4B9219-8BD2-49DB-BFD2-05E175D594A9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914A4848-D60D-4D01-9823-061C92346492}" type="sibTrans" cxnId="{7F4B9219-8BD2-49DB-BFD2-05E175D594A9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8BEFFC0D-1BB1-492B-B6A1-17B1C6E44419}">
      <dgm:prSet phldrT="[Texto]" custT="1"/>
      <dgm:spPr>
        <a:xfrm>
          <a:off x="1899102" y="836248"/>
          <a:ext cx="1574710" cy="289949"/>
        </a:xfrm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Desarrollar un modelo propio y personalizado basándose en modelos actuales de RVM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4928AB7A-9F7D-4217-9B12-4CADD7C52BF4}" type="parTrans" cxnId="{B53D2F93-6784-4456-943A-3AC76CDF2ECB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40B75AB7-4006-4954-A7FF-2660F537A9F0}" type="sibTrans" cxnId="{B53D2F93-6784-4456-943A-3AC76CDF2ECB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95E6DB72-A356-4DD6-A571-B80962F5BDD3}">
      <dgm:prSet phldrT="[Texto]" custT="1"/>
      <dgm:spPr>
        <a:xfrm>
          <a:off x="1887055" y="1291025"/>
          <a:ext cx="1574710" cy="289949"/>
        </a:xfrm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Brindar soporte técnico y mantenimiento adecuado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982A3D09-016A-4E2B-9451-DE6196835C1F}" type="parTrans" cxnId="{B4068E1E-67A0-4297-8302-7274C05B3BB7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0CE98DD1-BBCF-4B47-A1E6-0A09B2D76ADF}" type="sibTrans" cxnId="{B4068E1E-67A0-4297-8302-7274C05B3BB7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7E784DCE-4F06-460A-A442-7C6DFEB709F4}">
      <dgm:prSet phldrT="[Texto]" custT="1"/>
      <dgm:spPr>
        <a:xfrm>
          <a:off x="1915636" y="1777586"/>
          <a:ext cx="1574710" cy="289949"/>
        </a:xfrm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Implementar un sistema propio de detección y compactación de botellas PET confiable</a:t>
          </a:r>
          <a:endParaRPr lang="es-EC" sz="2000" dirty="0">
            <a:latin typeface="+mn-lt"/>
            <a:ea typeface="+mn-ea"/>
            <a:cs typeface="Arial" pitchFamily="34" charset="0"/>
          </a:endParaRPr>
        </a:p>
      </dgm:t>
    </dgm:pt>
    <dgm:pt modelId="{FA905713-4CDF-4EEF-953C-D8983802187D}" type="parTrans" cxnId="{D97E75EB-3F1A-43F2-A45A-521A4D280381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33BC81A0-4CF2-418A-BA80-E10445FD96FD}" type="sibTrans" cxnId="{D97E75EB-3F1A-43F2-A45A-521A4D280381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ED62B7B1-CBB4-49F1-9C6C-4B5BA3A2EBF1}">
      <dgm:prSet phldrT="[Texto]" custT="1"/>
      <dgm:spPr>
        <a:xfrm>
          <a:off x="1879209" y="2152999"/>
          <a:ext cx="1574710" cy="289949"/>
        </a:xfrm>
      </dgm:spPr>
      <dgm:t>
        <a:bodyPr/>
        <a:lstStyle/>
        <a:p>
          <a:pPr algn="l"/>
          <a:r>
            <a:rPr lang="es-EC" sz="2400" b="1" i="1" smtClean="0">
              <a:latin typeface="+mn-lt"/>
              <a:ea typeface="+mn-ea"/>
              <a:cs typeface="Arial" pitchFamily="34" charset="0"/>
            </a:rPr>
            <a:t>PONDERACIÓN</a:t>
          </a:r>
          <a:r>
            <a:rPr lang="es-EC" sz="2400" smtClean="0">
              <a:latin typeface="+mn-lt"/>
              <a:ea typeface="+mn-ea"/>
              <a:cs typeface="Arial" pitchFamily="34" charset="0"/>
            </a:rPr>
            <a:t>: 0.34</a:t>
          </a:r>
          <a:endParaRPr lang="es-EC" sz="2400" dirty="0">
            <a:latin typeface="+mn-lt"/>
            <a:ea typeface="+mn-ea"/>
            <a:cs typeface="Arial" pitchFamily="34" charset="0"/>
          </a:endParaRPr>
        </a:p>
      </dgm:t>
    </dgm:pt>
    <dgm:pt modelId="{E831C8FA-738A-4BF5-9F0A-ECAAC5AC1692}" type="parTrans" cxnId="{9899DCC1-67A3-48CC-9923-40111CE880D4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A018D93C-4F73-457C-B0FE-21D4DB9E14C3}" type="sibTrans" cxnId="{9899DCC1-67A3-48CC-9923-40111CE880D4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E643A84B-9E42-48E3-A1B1-C14B10C5AD69}">
      <dgm:prSet phldrT="[Texto]" custT="1"/>
      <dgm:spPr>
        <a:xfrm>
          <a:off x="3677686" y="2152999"/>
          <a:ext cx="1574710" cy="289949"/>
        </a:xfrm>
      </dgm:spPr>
      <dgm:t>
        <a:bodyPr/>
        <a:lstStyle/>
        <a:p>
          <a:pPr algn="l"/>
          <a:r>
            <a:rPr lang="es-EC" sz="2400" b="1" i="1" smtClean="0">
              <a:latin typeface="+mn-lt"/>
              <a:ea typeface="+mn-ea"/>
              <a:cs typeface="Arial" pitchFamily="34" charset="0"/>
            </a:rPr>
            <a:t>PONDERACIÓN</a:t>
          </a:r>
          <a:r>
            <a:rPr lang="es-EC" sz="2400" smtClean="0">
              <a:latin typeface="+mn-lt"/>
              <a:ea typeface="+mn-ea"/>
              <a:cs typeface="Arial" pitchFamily="34" charset="0"/>
            </a:rPr>
            <a:t>: 0.33</a:t>
          </a:r>
          <a:endParaRPr lang="es-EC" sz="2400" dirty="0">
            <a:latin typeface="+mn-lt"/>
            <a:ea typeface="+mn-ea"/>
            <a:cs typeface="Arial" pitchFamily="34" charset="0"/>
          </a:endParaRPr>
        </a:p>
      </dgm:t>
    </dgm:pt>
    <dgm:pt modelId="{EF8AEF16-87AB-418F-BB15-9172E1FADDEE}" type="parTrans" cxnId="{F0F7A9DB-CA85-4E3D-BBFD-CD2DB5A1028B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80426964-2F8F-4A3E-B6B5-112BC8794596}" type="sibTrans" cxnId="{F0F7A9DB-CA85-4E3D-BBFD-CD2DB5A1028B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5E6B1F18-9DF1-4302-ADB0-B20F657397E5}">
      <dgm:prSet phldrT="[Texto]" custT="1"/>
      <dgm:spPr>
        <a:xfrm>
          <a:off x="242156" y="2152999"/>
          <a:ext cx="1574710" cy="289949"/>
        </a:xfrm>
      </dgm:spPr>
      <dgm:t>
        <a:bodyPr/>
        <a:lstStyle/>
        <a:p>
          <a:pPr algn="l"/>
          <a:r>
            <a:rPr lang="es-EC" sz="2400" b="1" i="1" smtClean="0">
              <a:latin typeface="+mn-lt"/>
              <a:ea typeface="+mn-ea"/>
              <a:cs typeface="Arial" pitchFamily="34" charset="0"/>
            </a:rPr>
            <a:t>PONDERACIÓN</a:t>
          </a:r>
          <a:r>
            <a:rPr lang="es-EC" sz="2400" smtClean="0">
              <a:latin typeface="+mn-lt"/>
              <a:ea typeface="+mn-ea"/>
              <a:cs typeface="Arial" pitchFamily="34" charset="0"/>
            </a:rPr>
            <a:t>: 0.33</a:t>
          </a:r>
          <a:endParaRPr lang="es-EC" sz="2400" dirty="0">
            <a:latin typeface="+mn-lt"/>
            <a:ea typeface="+mn-ea"/>
            <a:cs typeface="Arial" pitchFamily="34" charset="0"/>
          </a:endParaRPr>
        </a:p>
      </dgm:t>
    </dgm:pt>
    <dgm:pt modelId="{FD47E9C6-4046-49B5-9311-4EFDE6D9521D}" type="parTrans" cxnId="{17DF34BB-BCB9-4A0E-B5B4-A6042357D7E5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70ED7FA6-B646-4B72-B9BA-BD0D834ABC6F}" type="sibTrans" cxnId="{17DF34BB-BCB9-4A0E-B5B4-A6042357D7E5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9FF78243-0F03-44C5-BCFB-8DC79F7C2C68}">
      <dgm:prSet phldrT="[Texto]" custT="1"/>
      <dgm:spPr>
        <a:xfrm>
          <a:off x="149784" y="1734088"/>
          <a:ext cx="1574710" cy="289949"/>
        </a:xfrm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Costos de Mantenimiento Preventivo Bajos y poco periódicos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E6E2FF65-FE40-4BB0-ADFF-7631E25E24AB}" type="parTrans" cxnId="{159BE569-0224-4707-A607-FEFE5921C956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7501EBF1-2153-4916-B8E3-11AE07EBEC40}" type="sibTrans" cxnId="{159BE569-0224-4707-A607-FEFE5921C956}">
      <dgm:prSet/>
      <dgm:spPr/>
      <dgm:t>
        <a:bodyPr/>
        <a:lstStyle/>
        <a:p>
          <a:pPr algn="l"/>
          <a:endParaRPr lang="es-EC" sz="4400">
            <a:solidFill>
              <a:schemeClr val="tx1"/>
            </a:solidFill>
            <a:latin typeface="+mn-lt"/>
          </a:endParaRPr>
        </a:p>
      </dgm:t>
    </dgm:pt>
    <dgm:pt modelId="{F652A253-BE6E-4AB2-B494-37FEE1265F3E}" type="pres">
      <dgm:prSet presAssocID="{239A6DE4-9F53-49F9-92E5-BB88BF5E2432}" presName="layout" presStyleCnt="0">
        <dgm:presLayoutVars>
          <dgm:chMax/>
          <dgm:chPref/>
          <dgm:dir/>
          <dgm:resizeHandles/>
        </dgm:presLayoutVars>
      </dgm:prSet>
      <dgm:spPr/>
      <dgm:t>
        <a:bodyPr/>
        <a:lstStyle/>
        <a:p>
          <a:endParaRPr lang="es-EC"/>
        </a:p>
      </dgm:t>
    </dgm:pt>
    <dgm:pt modelId="{C7EF2BEB-3462-402B-A9AD-D131C3C316E3}" type="pres">
      <dgm:prSet presAssocID="{ECCDF2CD-257E-49C2-ACD9-E7A44E8DF39A}" presName="root" presStyleCnt="0">
        <dgm:presLayoutVars>
          <dgm:chMax/>
          <dgm:chPref/>
        </dgm:presLayoutVars>
      </dgm:prSet>
      <dgm:spPr/>
      <dgm:t>
        <a:bodyPr/>
        <a:lstStyle/>
        <a:p>
          <a:endParaRPr lang="es-EC"/>
        </a:p>
      </dgm:t>
    </dgm:pt>
    <dgm:pt modelId="{1FE401BA-5A49-4BDE-8E4D-9F0F41053451}" type="pres">
      <dgm:prSet presAssocID="{ECCDF2CD-257E-49C2-ACD9-E7A44E8DF39A}" presName="rootComposite" presStyleCnt="0">
        <dgm:presLayoutVars/>
      </dgm:prSet>
      <dgm:spPr/>
      <dgm:t>
        <a:bodyPr/>
        <a:lstStyle/>
        <a:p>
          <a:endParaRPr lang="es-EC"/>
        </a:p>
      </dgm:t>
    </dgm:pt>
    <dgm:pt modelId="{DD646DF9-30B9-441E-819C-CCCB54939B87}" type="pres">
      <dgm:prSet presAssocID="{ECCDF2CD-257E-49C2-ACD9-E7A44E8DF39A}" presName="ParentAccent" presStyleLbl="alignNode1" presStyleIdx="0" presStyleCnt="3"/>
      <dgm:spPr>
        <a:xfrm>
          <a:off x="2676" y="357854"/>
          <a:ext cx="1693237" cy="199204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82BB3E4D-DBAD-431B-9D07-6B3CCE1834D0}" type="pres">
      <dgm:prSet presAssocID="{ECCDF2CD-257E-49C2-ACD9-E7A44E8DF39A}" presName="ParentSmallAccent" presStyleLbl="fgAcc1" presStyleIdx="0" presStyleCnt="3"/>
      <dgm:spPr>
        <a:xfrm>
          <a:off x="2676" y="432667"/>
          <a:ext cx="124391" cy="124391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FE06ECB8-585D-4445-8F11-0D88E0ED2CD2}" type="pres">
      <dgm:prSet presAssocID="{ECCDF2CD-257E-49C2-ACD9-E7A44E8DF39A}" presName="Parent" presStyleLbl="revTx" presStyleIdx="0" presStyleCnt="15">
        <dgm:presLayoutVars>
          <dgm:chMax/>
          <dgm:chPref val="4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F65ACD1D-0360-47C1-8096-C5DF05F4713F}" type="pres">
      <dgm:prSet presAssocID="{ECCDF2CD-257E-49C2-ACD9-E7A44E8DF39A}" presName="childShap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28C24028-CA69-4792-8E16-C1C86EAF75CE}" type="pres">
      <dgm:prSet presAssocID="{8EFA25BE-ED3C-4807-97F6-E9FB9D44F0A6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476FACEB-62B7-4047-AE6F-A0CE8DBE671D}" type="pres">
      <dgm:prSet presAssocID="{8EFA25BE-ED3C-4807-97F6-E9FB9D44F0A6}" presName="ChildAccent" presStyleLbl="solidFgAcc1" presStyleIdx="0" presStyleCnt="12"/>
      <dgm:spPr>
        <a:xfrm>
          <a:off x="2676" y="722620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5170E279-C8FB-4EAA-8836-0841A838D632}" type="pres">
      <dgm:prSet presAssocID="{8EFA25BE-ED3C-4807-97F6-E9FB9D44F0A6}" presName="Child" presStyleLbl="revTx" presStyleIdx="1" presStyleCnt="15" custLinFactNeighborX="1529" custLinFactNeighborY="16611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D6951573-E879-4003-B699-F312DCD11994}" type="pres">
      <dgm:prSet presAssocID="{917DCD12-F32B-43AE-B0C0-340C0A981C8B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508560B9-7201-4D11-8B5A-FA5A191AF375}" type="pres">
      <dgm:prSet presAssocID="{917DCD12-F32B-43AE-B0C0-340C0A981C8B}" presName="ChildAccent" presStyleLbl="solidFgAcc1" presStyleIdx="1" presStyleCnt="12" custLinFactNeighborX="-2148" custLinFactNeighborY="45659"/>
      <dgm:spPr>
        <a:xfrm>
          <a:off x="4" y="1069363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8C08A05A-664A-41F5-8E25-1AB7EA7D0C94}" type="pres">
      <dgm:prSet presAssocID="{917DCD12-F32B-43AE-B0C0-340C0A981C8B}" presName="Child" presStyleLbl="revTx" presStyleIdx="2" presStyleCnt="15" custLinFactNeighborX="-605" custLinFactNeighborY="76014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71265BA9-22C6-408F-B528-70AA0C1E135A}" type="pres">
      <dgm:prSet presAssocID="{9FF78243-0F03-44C5-BCFB-8DC79F7C2C68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E675AED8-86A0-4AC2-A3D8-293A2DF6A45A}" type="pres">
      <dgm:prSet presAssocID="{9FF78243-0F03-44C5-BCFB-8DC79F7C2C68}" presName="ChildAccent" presStyleLbl="solidFgAcc1" presStyleIdx="2" presStyleCnt="12" custLinFactY="100000" custLinFactNeighborX="-2151" custLinFactNeighborY="137381"/>
      <dgm:spPr>
        <a:xfrm>
          <a:off x="0" y="1597792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AE6E0035-5145-4514-880A-3B0E580F84F7}" type="pres">
      <dgm:prSet presAssocID="{9FF78243-0F03-44C5-BCFB-8DC79F7C2C68}" presName="Child" presStyleLbl="revTx" presStyleIdx="3" presStyleCnt="15" custLinFactY="77393" custLinFactNeighborX="1815" custLinFactNeighborY="10000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ADC5FA21-1774-4599-9858-BDAC517EE2D9}" type="pres">
      <dgm:prSet presAssocID="{ED62B7B1-CBB4-49F1-9C6C-4B5BA3A2EBF1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4F11E162-5B2B-48C8-82F4-DE627221A8EC}" type="pres">
      <dgm:prSet presAssocID="{ED62B7B1-CBB4-49F1-9C6C-4B5BA3A2EBF1}" presName="ChildAccent" presStyleLbl="solidFgAcc1" presStyleIdx="3" presStyleCnt="12" custLinFactY="-200000" custLinFactNeighborX="-2151" custLinFactNeighborY="-232269"/>
      <dgm:spPr>
        <a:xfrm>
          <a:off x="0" y="1054776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DA2ED26E-66D0-4281-AF3E-3DBE6353DBF2}" type="pres">
      <dgm:prSet presAssocID="{ED62B7B1-CBB4-49F1-9C6C-4B5BA3A2EBF1}" presName="Child" presStyleLbl="revTx" presStyleIdx="4" presStyleCnt="15" custLinFactX="11640" custLinFactY="100000" custLinFactNeighborX="100000" custLinFactNeighborY="197502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72884866-2B57-4E6D-B375-25425406B58B}" type="pres">
      <dgm:prSet presAssocID="{E643A84B-9E42-48E3-A1B1-C14B10C5AD69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4779D84E-AC7A-4C98-BD2F-0CF1C8370B2F}" type="pres">
      <dgm:prSet presAssocID="{E643A84B-9E42-48E3-A1B1-C14B10C5AD69}" presName="ChildAccent" presStyleLbl="solidFgAcc1" presStyleIdx="4" presStyleCnt="12" custLinFactY="-100000" custLinFactNeighborX="-2151" custLinFactNeighborY="-106837"/>
      <dgm:spPr>
        <a:xfrm>
          <a:off x="0" y="1625136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D47C9D54-6AD6-42E5-8586-CDCE0B3AD4E4}" type="pres">
      <dgm:prSet presAssocID="{E643A84B-9E42-48E3-A1B1-C14B10C5AD69}" presName="Child" presStyleLbl="revTx" presStyleIdx="5" presStyleCnt="15" custLinFactX="100000" custLinFactY="97507" custLinFactNeighborX="125850" custLinFactNeighborY="10000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98D40817-A545-4521-AE03-30FDAED4FA2D}" type="pres">
      <dgm:prSet presAssocID="{5E6B1F18-9DF1-4302-ADB0-B20F657397E5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CE5EAAA3-9B3F-4D5D-8192-49C1909C9B5E}" type="pres">
      <dgm:prSet presAssocID="{5E6B1F18-9DF1-4302-ADB0-B20F657397E5}" presName="ChildAccent" presStyleLbl="solidFgAcc1" presStyleIdx="5" presStyleCnt="12" custLinFactY="-200000" custLinFactNeighborX="-2151" custLinFactNeighborY="-250532"/>
      <dgm:spPr>
        <a:xfrm>
          <a:off x="0" y="1611957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0E33A19E-372E-4663-A78D-8D74DB535195}" type="pres">
      <dgm:prSet presAssocID="{5E6B1F18-9DF1-4302-ADB0-B20F657397E5}" presName="Child" presStyleLbl="revTx" presStyleIdx="6" presStyleCnt="15" custLinFactNeighborX="7681" custLinFactNeighborY="97348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D264D69F-A409-4736-8016-D4B78B35EB20}" type="pres">
      <dgm:prSet presAssocID="{8FB48C38-8C3C-4BFF-9B91-F0570624C2F0}" presName="root" presStyleCnt="0">
        <dgm:presLayoutVars>
          <dgm:chMax/>
          <dgm:chPref/>
        </dgm:presLayoutVars>
      </dgm:prSet>
      <dgm:spPr/>
      <dgm:t>
        <a:bodyPr/>
        <a:lstStyle/>
        <a:p>
          <a:endParaRPr lang="es-EC"/>
        </a:p>
      </dgm:t>
    </dgm:pt>
    <dgm:pt modelId="{D8DF24F5-8A75-453B-A2F8-4CD2EB62D703}" type="pres">
      <dgm:prSet presAssocID="{8FB48C38-8C3C-4BFF-9B91-F0570624C2F0}" presName="rootComposite" presStyleCnt="0">
        <dgm:presLayoutVars/>
      </dgm:prSet>
      <dgm:spPr/>
      <dgm:t>
        <a:bodyPr/>
        <a:lstStyle/>
        <a:p>
          <a:endParaRPr lang="es-EC"/>
        </a:p>
      </dgm:t>
    </dgm:pt>
    <dgm:pt modelId="{5CDD4CAB-312B-482B-8FF1-BBD8B1EF00FE}" type="pres">
      <dgm:prSet presAssocID="{8FB48C38-8C3C-4BFF-9B91-F0570624C2F0}" presName="ParentAccent" presStyleLbl="alignNode1" presStyleIdx="1" presStyleCnt="3"/>
      <dgm:spPr>
        <a:xfrm>
          <a:off x="1780575" y="357854"/>
          <a:ext cx="1693237" cy="199204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4146A493-7B37-4AA2-90A0-99731E57D74B}" type="pres">
      <dgm:prSet presAssocID="{8FB48C38-8C3C-4BFF-9B91-F0570624C2F0}" presName="ParentSmallAccent" presStyleLbl="fgAcc1" presStyleIdx="1" presStyleCnt="3"/>
      <dgm:spPr>
        <a:xfrm>
          <a:off x="1780575" y="432667"/>
          <a:ext cx="124391" cy="124391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C4FED5C7-366B-4A8B-BADD-7380BC436FCB}" type="pres">
      <dgm:prSet presAssocID="{8FB48C38-8C3C-4BFF-9B91-F0570624C2F0}" presName="Parent" presStyleLbl="revTx" presStyleIdx="7" presStyleCnt="15">
        <dgm:presLayoutVars>
          <dgm:chMax/>
          <dgm:chPref val="4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1049D504-F92F-4C97-B61D-3DCE8FCC7525}" type="pres">
      <dgm:prSet presAssocID="{8FB48C38-8C3C-4BFF-9B91-F0570624C2F0}" presName="childShap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3D9F9856-DAA5-417F-8E69-A40746DCC073}" type="pres">
      <dgm:prSet presAssocID="{8BEFFC0D-1BB1-492B-B6A1-17B1C6E44419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951B1E3B-7944-47F6-85BF-4DFD7F654AFB}" type="pres">
      <dgm:prSet presAssocID="{8BEFFC0D-1BB1-492B-B6A1-17B1C6E44419}" presName="ChildAccent" presStyleLbl="solidFgAcc1" presStyleIdx="6" presStyleCnt="12"/>
      <dgm:spPr>
        <a:xfrm>
          <a:off x="1780575" y="722620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63C637A3-AA41-4469-9E82-D74140AAE901}" type="pres">
      <dgm:prSet presAssocID="{8BEFFC0D-1BB1-492B-B6A1-17B1C6E44419}" presName="Child" presStyleLbl="revTx" presStyleIdx="8" presStyleCnt="15" custLinFactNeighborY="67739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1DDC1007-5B1B-42F2-AE52-435905D9CEAC}" type="pres">
      <dgm:prSet presAssocID="{95E6DB72-A356-4DD6-A571-B80962F5BDD3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3D48CD65-5F3B-498B-B2BF-F6AA9983FE05}" type="pres">
      <dgm:prSet presAssocID="{95E6DB72-A356-4DD6-A571-B80962F5BDD3}" presName="ChildAccent" presStyleLbl="solidFgAcc1" presStyleIdx="7" presStyleCnt="12" custLinFactY="100000" custLinFactNeighborX="9681" custLinFactNeighborY="118168"/>
      <dgm:spPr>
        <a:xfrm>
          <a:off x="1792617" y="1283944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A294E642-FCA6-4BF9-846D-61EA328AEFD6}" type="pres">
      <dgm:prSet presAssocID="{95E6DB72-A356-4DD6-A571-B80962F5BDD3}" presName="Child" presStyleLbl="revTx" presStyleIdx="9" presStyleCnt="15" custLinFactY="24586" custLinFactNeighborX="-765" custLinFactNeighborY="10000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F6CADE8C-40CA-4F1B-A0A2-AD524B0BB53A}" type="pres">
      <dgm:prSet presAssocID="{7E784DCE-4F06-460A-A442-7C6DFEB709F4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E2456A3C-7AEB-4CDB-B98D-09F1EC1BA87A}" type="pres">
      <dgm:prSet presAssocID="{7E784DCE-4F06-460A-A442-7C6DFEB709F4}" presName="ChildAccent" presStyleLbl="solidFgAcc1" presStyleIdx="8" presStyleCnt="12" custLinFactY="119452" custLinFactNeighborX="29041" custLinFactNeighborY="200000"/>
      <dgm:spPr>
        <a:xfrm>
          <a:off x="1816699" y="1699879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A9B03F38-F4F6-4A30-BDF1-5FE59B21E7DA}" type="pres">
      <dgm:prSet presAssocID="{7E784DCE-4F06-460A-A442-7C6DFEB709F4}" presName="Child" presStyleLbl="revTx" presStyleIdx="10" presStyleCnt="15" custLinFactY="92395" custLinFactNeighborX="1050" custLinFactNeighborY="10000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B4DE6EEC-BC0B-436D-9096-1A8E870B7D27}" type="pres">
      <dgm:prSet presAssocID="{AE6293AA-2EC0-43DD-B523-8B2701D7476C}" presName="root" presStyleCnt="0">
        <dgm:presLayoutVars>
          <dgm:chMax/>
          <dgm:chPref/>
        </dgm:presLayoutVars>
      </dgm:prSet>
      <dgm:spPr/>
      <dgm:t>
        <a:bodyPr/>
        <a:lstStyle/>
        <a:p>
          <a:endParaRPr lang="es-EC"/>
        </a:p>
      </dgm:t>
    </dgm:pt>
    <dgm:pt modelId="{98EFE048-9E02-4BA0-908B-C785C8AD08EB}" type="pres">
      <dgm:prSet presAssocID="{AE6293AA-2EC0-43DD-B523-8B2701D7476C}" presName="rootComposite" presStyleCnt="0">
        <dgm:presLayoutVars/>
      </dgm:prSet>
      <dgm:spPr/>
      <dgm:t>
        <a:bodyPr/>
        <a:lstStyle/>
        <a:p>
          <a:endParaRPr lang="es-EC"/>
        </a:p>
      </dgm:t>
    </dgm:pt>
    <dgm:pt modelId="{06422AC8-6B4A-4F98-8B21-707C5CA7D840}" type="pres">
      <dgm:prSet presAssocID="{AE6293AA-2EC0-43DD-B523-8B2701D7476C}" presName="ParentAccent" presStyleLbl="alignNode1" presStyleIdx="2" presStyleCnt="3"/>
      <dgm:spPr>
        <a:xfrm>
          <a:off x="3558474" y="357854"/>
          <a:ext cx="1693237" cy="199204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E50889F9-5F55-40BE-8D95-7C8D36952AD0}" type="pres">
      <dgm:prSet presAssocID="{AE6293AA-2EC0-43DD-B523-8B2701D7476C}" presName="ParentSmallAccent" presStyleLbl="fgAcc1" presStyleIdx="2" presStyleCnt="3"/>
      <dgm:spPr>
        <a:xfrm>
          <a:off x="3558474" y="432667"/>
          <a:ext cx="124391" cy="124391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67BD330F-9B22-41AF-8B47-9FFE153A5AE7}" type="pres">
      <dgm:prSet presAssocID="{AE6293AA-2EC0-43DD-B523-8B2701D7476C}" presName="Parent" presStyleLbl="revTx" presStyleIdx="11" presStyleCnt="15">
        <dgm:presLayoutVars>
          <dgm:chMax/>
          <dgm:chPref val="4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88E753A9-3B31-4D55-B884-5F0C0A3CE97C}" type="pres">
      <dgm:prSet presAssocID="{AE6293AA-2EC0-43DD-B523-8B2701D7476C}" presName="childShap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43FF388F-A7C6-4C1D-BFE4-00E42FDD6204}" type="pres">
      <dgm:prSet presAssocID="{592CBC46-3A94-49D4-8E06-D43A97F7A01B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E813AC2E-A7FE-47E6-8176-5715AE66BD91}" type="pres">
      <dgm:prSet presAssocID="{592CBC46-3A94-49D4-8E06-D43A97F7A01B}" presName="ChildAccent" presStyleLbl="solidFgAcc1" presStyleIdx="9" presStyleCnt="12"/>
      <dgm:spPr>
        <a:xfrm>
          <a:off x="3558474" y="722620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35450F07-9101-4E94-B586-626ED25600EB}" type="pres">
      <dgm:prSet presAssocID="{592CBC46-3A94-49D4-8E06-D43A97F7A01B}" presName="Child" presStyleLbl="revTx" presStyleIdx="12" presStyleCnt="15" custLinFactNeighborX="43" custLinFactNeighborY="17866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B00A510F-9CD6-44A5-B109-87D0DDB57737}" type="pres">
      <dgm:prSet presAssocID="{03B1544C-9851-4EF1-A2A5-A2655E29ED50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F4C0EBCD-EF18-4612-A356-742B682DDF5F}" type="pres">
      <dgm:prSet presAssocID="{03B1544C-9851-4EF1-A2A5-A2655E29ED50}" presName="ChildAccent" presStyleLbl="solidFgAcc1" presStyleIdx="10" presStyleCnt="12" custLinFactNeighborX="9681" custLinFactNeighborY="40716"/>
      <dgm:spPr>
        <a:xfrm>
          <a:off x="3570516" y="1063215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93E640EF-6EB0-4E72-95B4-D159B6EA5340}" type="pres">
      <dgm:prSet presAssocID="{03B1544C-9851-4EF1-A2A5-A2655E29ED50}" presName="Child" presStyleLbl="revTx" presStyleIdx="13" presStyleCnt="15" custLinFactNeighborX="43" custLinFactNeighborY="33705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04C58E19-5F12-41EF-A006-B2427DDD1071}" type="pres">
      <dgm:prSet presAssocID="{D8DEFD68-4503-4CDF-8B25-3DDD692CB746}" presName="childComposite" presStyleCnt="0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  <dgm:pt modelId="{6F0C8DDA-EB5E-44E9-889B-27B00F6A88B7}" type="pres">
      <dgm:prSet presAssocID="{D8DEFD68-4503-4CDF-8B25-3DDD692CB746}" presName="ChildAccent" presStyleLbl="solidFgAcc1" presStyleIdx="11" presStyleCnt="12" custLinFactNeighborX="11706" custLinFactNeighborY="91585"/>
      <dgm:spPr>
        <a:xfrm>
          <a:off x="3573035" y="1416439"/>
          <a:ext cx="124388" cy="124388"/>
        </a:xfrm>
        <a:prstGeom prst="rect">
          <a:avLst/>
        </a:prstGeom>
      </dgm:spPr>
      <dgm:t>
        <a:bodyPr/>
        <a:lstStyle/>
        <a:p>
          <a:endParaRPr lang="es-EC"/>
        </a:p>
      </dgm:t>
    </dgm:pt>
    <dgm:pt modelId="{4C834766-C370-470B-9E43-76B1ED6BDE9D}" type="pres">
      <dgm:prSet presAssocID="{D8DEFD68-4503-4CDF-8B25-3DDD692CB746}" presName="Child" presStyleLbl="revTx" presStyleIdx="14" presStyleCnt="15" custLinFactY="26469" custLinFactNeighborX="43" custLinFactNeighborY="100000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</dgm:ptLst>
  <dgm:cxnLst>
    <dgm:cxn modelId="{9899DCC1-67A3-48CC-9923-40111CE880D4}" srcId="{ECCDF2CD-257E-49C2-ACD9-E7A44E8DF39A}" destId="{ED62B7B1-CBB4-49F1-9C6C-4B5BA3A2EBF1}" srcOrd="3" destOrd="0" parTransId="{E831C8FA-738A-4BF5-9F0A-ECAAC5AC1692}" sibTransId="{A018D93C-4F73-457C-B0FE-21D4DB9E14C3}"/>
    <dgm:cxn modelId="{167573D8-1062-4B27-AF8B-8BEA5B9F56CA}" type="presOf" srcId="{03B1544C-9851-4EF1-A2A5-A2655E29ED50}" destId="{93E640EF-6EB0-4E72-95B4-D159B6EA5340}" srcOrd="0" destOrd="0" presId="urn:microsoft.com/office/officeart/2008/layout/SquareAccentList"/>
    <dgm:cxn modelId="{F0F7A9DB-CA85-4E3D-BBFD-CD2DB5A1028B}" srcId="{ECCDF2CD-257E-49C2-ACD9-E7A44E8DF39A}" destId="{E643A84B-9E42-48E3-A1B1-C14B10C5AD69}" srcOrd="4" destOrd="0" parTransId="{EF8AEF16-87AB-418F-BB15-9172E1FADDEE}" sibTransId="{80426964-2F8F-4A3E-B6B5-112BC8794596}"/>
    <dgm:cxn modelId="{DF10B1E8-0E49-4F12-BFE5-4F3CC5D19449}" srcId="{AE6293AA-2EC0-43DD-B523-8B2701D7476C}" destId="{D8DEFD68-4503-4CDF-8B25-3DDD692CB746}" srcOrd="2" destOrd="0" parTransId="{8DB7EBD7-0E68-44FB-A9E0-9D6EF3B793D1}" sibTransId="{9CE5BC87-433D-4B83-9ED7-A6B93431112B}"/>
    <dgm:cxn modelId="{50A39F41-23A2-4A56-8D00-EA4205985CCF}" type="presOf" srcId="{8FB48C38-8C3C-4BFF-9B91-F0570624C2F0}" destId="{C4FED5C7-366B-4A8B-BADD-7380BC436FCB}" srcOrd="0" destOrd="0" presId="urn:microsoft.com/office/officeart/2008/layout/SquareAccentList"/>
    <dgm:cxn modelId="{B8A0C028-F544-4130-AEE5-B53C102A19AA}" srcId="{239A6DE4-9F53-49F9-92E5-BB88BF5E2432}" destId="{ECCDF2CD-257E-49C2-ACD9-E7A44E8DF39A}" srcOrd="0" destOrd="0" parTransId="{BDC815BE-DABA-4399-926A-F2EC1622CD71}" sibTransId="{2A3D72E0-B937-457A-82CF-0243FC98B246}"/>
    <dgm:cxn modelId="{7F4B9219-8BD2-49DB-BFD2-05E175D594A9}" srcId="{ECCDF2CD-257E-49C2-ACD9-E7A44E8DF39A}" destId="{917DCD12-F32B-43AE-B0C0-340C0A981C8B}" srcOrd="1" destOrd="0" parTransId="{BDD04AF0-E6CA-42D8-8461-2E0237D7FA84}" sibTransId="{914A4848-D60D-4D01-9823-061C92346492}"/>
    <dgm:cxn modelId="{0E65AD39-4361-422C-AF2C-D735454234DF}" type="presOf" srcId="{239A6DE4-9F53-49F9-92E5-BB88BF5E2432}" destId="{F652A253-BE6E-4AB2-B494-37FEE1265F3E}" srcOrd="0" destOrd="0" presId="urn:microsoft.com/office/officeart/2008/layout/SquareAccentList"/>
    <dgm:cxn modelId="{3745A2AB-4DEA-4BA3-8DA4-BD98F4E8C329}" type="presOf" srcId="{AE6293AA-2EC0-43DD-B523-8B2701D7476C}" destId="{67BD330F-9B22-41AF-8B47-9FFE153A5AE7}" srcOrd="0" destOrd="0" presId="urn:microsoft.com/office/officeart/2008/layout/SquareAccentList"/>
    <dgm:cxn modelId="{A49050A2-2410-4BFF-A48E-7A48890EB2AD}" type="presOf" srcId="{ECCDF2CD-257E-49C2-ACD9-E7A44E8DF39A}" destId="{FE06ECB8-585D-4445-8F11-0D88E0ED2CD2}" srcOrd="0" destOrd="0" presId="urn:microsoft.com/office/officeart/2008/layout/SquareAccentList"/>
    <dgm:cxn modelId="{F958983C-B742-46B6-84B8-01E3A1BFDC70}" type="presOf" srcId="{592CBC46-3A94-49D4-8E06-D43A97F7A01B}" destId="{35450F07-9101-4E94-B586-626ED25600EB}" srcOrd="0" destOrd="0" presId="urn:microsoft.com/office/officeart/2008/layout/SquareAccentList"/>
    <dgm:cxn modelId="{434522D6-8A0E-4563-8750-8E005898870D}" srcId="{239A6DE4-9F53-49F9-92E5-BB88BF5E2432}" destId="{AE6293AA-2EC0-43DD-B523-8B2701D7476C}" srcOrd="2" destOrd="0" parTransId="{A3CA6183-4B35-4DFD-B270-ABDBC8D6DB06}" sibTransId="{432FF7AF-754B-4094-8EF3-B12C21D07E17}"/>
    <dgm:cxn modelId="{6CB4A484-F485-407C-85B9-AD8D17DCC735}" srcId="{239A6DE4-9F53-49F9-92E5-BB88BF5E2432}" destId="{8FB48C38-8C3C-4BFF-9B91-F0570624C2F0}" srcOrd="1" destOrd="0" parTransId="{26EE771D-CDBD-4A81-A2AE-2F53EAAEAD7F}" sibTransId="{92CB27E2-5643-4F99-8E1B-A162A5840594}"/>
    <dgm:cxn modelId="{50CAF29A-D553-451D-88ED-DF695CC9D9F2}" type="presOf" srcId="{8EFA25BE-ED3C-4807-97F6-E9FB9D44F0A6}" destId="{5170E279-C8FB-4EAA-8836-0841A838D632}" srcOrd="0" destOrd="0" presId="urn:microsoft.com/office/officeart/2008/layout/SquareAccentList"/>
    <dgm:cxn modelId="{4C0E91A7-3383-415D-A159-E1CBC190CCC0}" type="presOf" srcId="{7E784DCE-4F06-460A-A442-7C6DFEB709F4}" destId="{A9B03F38-F4F6-4A30-BDF1-5FE59B21E7DA}" srcOrd="0" destOrd="0" presId="urn:microsoft.com/office/officeart/2008/layout/SquareAccentList"/>
    <dgm:cxn modelId="{337F97A9-9070-418B-9FB2-657523591B04}" type="presOf" srcId="{E643A84B-9E42-48E3-A1B1-C14B10C5AD69}" destId="{D47C9D54-6AD6-42E5-8586-CDCE0B3AD4E4}" srcOrd="0" destOrd="0" presId="urn:microsoft.com/office/officeart/2008/layout/SquareAccentList"/>
    <dgm:cxn modelId="{D97E75EB-3F1A-43F2-A45A-521A4D280381}" srcId="{8FB48C38-8C3C-4BFF-9B91-F0570624C2F0}" destId="{7E784DCE-4F06-460A-A442-7C6DFEB709F4}" srcOrd="2" destOrd="0" parTransId="{FA905713-4CDF-4EEF-953C-D8983802187D}" sibTransId="{33BC81A0-4CF2-418A-BA80-E10445FD96FD}"/>
    <dgm:cxn modelId="{950231E5-0F24-4899-BD55-867906EDB167}" srcId="{ECCDF2CD-257E-49C2-ACD9-E7A44E8DF39A}" destId="{8EFA25BE-ED3C-4807-97F6-E9FB9D44F0A6}" srcOrd="0" destOrd="0" parTransId="{5CDABCBE-7816-4775-85B4-6DDACAFFD6EC}" sibTransId="{3F7CCC58-B94A-4930-A9E8-CDCAF74E21A4}"/>
    <dgm:cxn modelId="{C43E5610-1E44-4A1C-93E8-D6E4248EF11A}" type="presOf" srcId="{ED62B7B1-CBB4-49F1-9C6C-4B5BA3A2EBF1}" destId="{DA2ED26E-66D0-4281-AF3E-3DBE6353DBF2}" srcOrd="0" destOrd="0" presId="urn:microsoft.com/office/officeart/2008/layout/SquareAccentList"/>
    <dgm:cxn modelId="{45A1B0D2-C1EB-4FB0-8AAC-7C31F0ECCCF5}" type="presOf" srcId="{9FF78243-0F03-44C5-BCFB-8DC79F7C2C68}" destId="{AE6E0035-5145-4514-880A-3B0E580F84F7}" srcOrd="0" destOrd="0" presId="urn:microsoft.com/office/officeart/2008/layout/SquareAccentList"/>
    <dgm:cxn modelId="{5CACB300-1763-4940-8268-2F0B1C54D1E7}" type="presOf" srcId="{D8DEFD68-4503-4CDF-8B25-3DDD692CB746}" destId="{4C834766-C370-470B-9E43-76B1ED6BDE9D}" srcOrd="0" destOrd="0" presId="urn:microsoft.com/office/officeart/2008/layout/SquareAccentList"/>
    <dgm:cxn modelId="{AF31A728-70AB-431A-AC10-D55863566870}" type="presOf" srcId="{5E6B1F18-9DF1-4302-ADB0-B20F657397E5}" destId="{0E33A19E-372E-4663-A78D-8D74DB535195}" srcOrd="0" destOrd="0" presId="urn:microsoft.com/office/officeart/2008/layout/SquareAccentList"/>
    <dgm:cxn modelId="{91786864-58BD-4ED3-85B7-FDBB08300E15}" type="presOf" srcId="{95E6DB72-A356-4DD6-A571-B80962F5BDD3}" destId="{A294E642-FCA6-4BF9-846D-61EA328AEFD6}" srcOrd="0" destOrd="0" presId="urn:microsoft.com/office/officeart/2008/layout/SquareAccentList"/>
    <dgm:cxn modelId="{8B7C4D0A-6988-4DE2-8BE9-7FD0EE2FBDDC}" type="presOf" srcId="{917DCD12-F32B-43AE-B0C0-340C0A981C8B}" destId="{8C08A05A-664A-41F5-8E25-1AB7EA7D0C94}" srcOrd="0" destOrd="0" presId="urn:microsoft.com/office/officeart/2008/layout/SquareAccentList"/>
    <dgm:cxn modelId="{80B2DCF5-9C59-44D0-8C71-A13A288D5F55}" type="presOf" srcId="{8BEFFC0D-1BB1-492B-B6A1-17B1C6E44419}" destId="{63C637A3-AA41-4469-9E82-D74140AAE901}" srcOrd="0" destOrd="0" presId="urn:microsoft.com/office/officeart/2008/layout/SquareAccentList"/>
    <dgm:cxn modelId="{159BE569-0224-4707-A607-FEFE5921C956}" srcId="{ECCDF2CD-257E-49C2-ACD9-E7A44E8DF39A}" destId="{9FF78243-0F03-44C5-BCFB-8DC79F7C2C68}" srcOrd="2" destOrd="0" parTransId="{E6E2FF65-FE40-4BB0-ADFF-7631E25E24AB}" sibTransId="{7501EBF1-2153-4916-B8E3-11AE07EBEC40}"/>
    <dgm:cxn modelId="{669F5232-BE9C-40F1-ADEB-D1D07203CDFB}" srcId="{AE6293AA-2EC0-43DD-B523-8B2701D7476C}" destId="{592CBC46-3A94-49D4-8E06-D43A97F7A01B}" srcOrd="0" destOrd="0" parTransId="{3F49F7D7-1D28-4128-AA4A-CFA1345DF63A}" sibTransId="{C9F55B0D-ACEE-40DA-A5A4-D23BC4642D37}"/>
    <dgm:cxn modelId="{55D398B9-A7B7-461F-9455-179A61C1E7F4}" srcId="{AE6293AA-2EC0-43DD-B523-8B2701D7476C}" destId="{03B1544C-9851-4EF1-A2A5-A2655E29ED50}" srcOrd="1" destOrd="0" parTransId="{588F8592-E50A-436E-9DBB-CFF0219AC177}" sibTransId="{01356893-108F-4360-8DF7-8E9FBD6841E4}"/>
    <dgm:cxn modelId="{B53D2F93-6784-4456-943A-3AC76CDF2ECB}" srcId="{8FB48C38-8C3C-4BFF-9B91-F0570624C2F0}" destId="{8BEFFC0D-1BB1-492B-B6A1-17B1C6E44419}" srcOrd="0" destOrd="0" parTransId="{4928AB7A-9F7D-4217-9B12-4CADD7C52BF4}" sibTransId="{40B75AB7-4006-4954-A7FF-2660F537A9F0}"/>
    <dgm:cxn modelId="{B4068E1E-67A0-4297-8302-7274C05B3BB7}" srcId="{8FB48C38-8C3C-4BFF-9B91-F0570624C2F0}" destId="{95E6DB72-A356-4DD6-A571-B80962F5BDD3}" srcOrd="1" destOrd="0" parTransId="{982A3D09-016A-4E2B-9451-DE6196835C1F}" sibTransId="{0CE98DD1-BBCF-4B47-A1E6-0A09B2D76ADF}"/>
    <dgm:cxn modelId="{17DF34BB-BCB9-4A0E-B5B4-A6042357D7E5}" srcId="{ECCDF2CD-257E-49C2-ACD9-E7A44E8DF39A}" destId="{5E6B1F18-9DF1-4302-ADB0-B20F657397E5}" srcOrd="5" destOrd="0" parTransId="{FD47E9C6-4046-49B5-9311-4EFDE6D9521D}" sibTransId="{70ED7FA6-B646-4B72-B9BA-BD0D834ABC6F}"/>
    <dgm:cxn modelId="{39376DBD-C067-480C-8D71-76128EF3B7BC}" type="presParOf" srcId="{F652A253-BE6E-4AB2-B494-37FEE1265F3E}" destId="{C7EF2BEB-3462-402B-A9AD-D131C3C316E3}" srcOrd="0" destOrd="0" presId="urn:microsoft.com/office/officeart/2008/layout/SquareAccentList"/>
    <dgm:cxn modelId="{06BC58AB-31DF-45B0-9E69-C902C9FAE5C5}" type="presParOf" srcId="{C7EF2BEB-3462-402B-A9AD-D131C3C316E3}" destId="{1FE401BA-5A49-4BDE-8E4D-9F0F41053451}" srcOrd="0" destOrd="0" presId="urn:microsoft.com/office/officeart/2008/layout/SquareAccentList"/>
    <dgm:cxn modelId="{03632330-4F53-49E8-AE83-92E3E47CA8EA}" type="presParOf" srcId="{1FE401BA-5A49-4BDE-8E4D-9F0F41053451}" destId="{DD646DF9-30B9-441E-819C-CCCB54939B87}" srcOrd="0" destOrd="0" presId="urn:microsoft.com/office/officeart/2008/layout/SquareAccentList"/>
    <dgm:cxn modelId="{5A528939-CA51-421F-B837-0658785F4298}" type="presParOf" srcId="{1FE401BA-5A49-4BDE-8E4D-9F0F41053451}" destId="{82BB3E4D-DBAD-431B-9D07-6B3CCE1834D0}" srcOrd="1" destOrd="0" presId="urn:microsoft.com/office/officeart/2008/layout/SquareAccentList"/>
    <dgm:cxn modelId="{A2C9F1FD-9016-46C4-94E8-94BC4F2ABFD9}" type="presParOf" srcId="{1FE401BA-5A49-4BDE-8E4D-9F0F41053451}" destId="{FE06ECB8-585D-4445-8F11-0D88E0ED2CD2}" srcOrd="2" destOrd="0" presId="urn:microsoft.com/office/officeart/2008/layout/SquareAccentList"/>
    <dgm:cxn modelId="{9844DF53-EEA6-4D81-AD2B-E95B3AEC2C9C}" type="presParOf" srcId="{C7EF2BEB-3462-402B-A9AD-D131C3C316E3}" destId="{F65ACD1D-0360-47C1-8096-C5DF05F4713F}" srcOrd="1" destOrd="0" presId="urn:microsoft.com/office/officeart/2008/layout/SquareAccentList"/>
    <dgm:cxn modelId="{CBB580D4-3024-477C-AFBC-17761FBFDD8E}" type="presParOf" srcId="{F65ACD1D-0360-47C1-8096-C5DF05F4713F}" destId="{28C24028-CA69-4792-8E16-C1C86EAF75CE}" srcOrd="0" destOrd="0" presId="urn:microsoft.com/office/officeart/2008/layout/SquareAccentList"/>
    <dgm:cxn modelId="{68EEB53B-6897-47E9-9B96-6E687890AB6A}" type="presParOf" srcId="{28C24028-CA69-4792-8E16-C1C86EAF75CE}" destId="{476FACEB-62B7-4047-AE6F-A0CE8DBE671D}" srcOrd="0" destOrd="0" presId="urn:microsoft.com/office/officeart/2008/layout/SquareAccentList"/>
    <dgm:cxn modelId="{86875D21-9137-490A-A540-B10DAB24AAB5}" type="presParOf" srcId="{28C24028-CA69-4792-8E16-C1C86EAF75CE}" destId="{5170E279-C8FB-4EAA-8836-0841A838D632}" srcOrd="1" destOrd="0" presId="urn:microsoft.com/office/officeart/2008/layout/SquareAccentList"/>
    <dgm:cxn modelId="{F16146B3-80A7-449D-B1A7-EF8F8CBA5D39}" type="presParOf" srcId="{F65ACD1D-0360-47C1-8096-C5DF05F4713F}" destId="{D6951573-E879-4003-B699-F312DCD11994}" srcOrd="1" destOrd="0" presId="urn:microsoft.com/office/officeart/2008/layout/SquareAccentList"/>
    <dgm:cxn modelId="{F36E897B-15C0-43AD-8201-0D28495049E7}" type="presParOf" srcId="{D6951573-E879-4003-B699-F312DCD11994}" destId="{508560B9-7201-4D11-8B5A-FA5A191AF375}" srcOrd="0" destOrd="0" presId="urn:microsoft.com/office/officeart/2008/layout/SquareAccentList"/>
    <dgm:cxn modelId="{3059B725-1201-4B54-B683-48D3848D0CC1}" type="presParOf" srcId="{D6951573-E879-4003-B699-F312DCD11994}" destId="{8C08A05A-664A-41F5-8E25-1AB7EA7D0C94}" srcOrd="1" destOrd="0" presId="urn:microsoft.com/office/officeart/2008/layout/SquareAccentList"/>
    <dgm:cxn modelId="{81164965-50E6-4A48-87B8-A1CD853E6208}" type="presParOf" srcId="{F65ACD1D-0360-47C1-8096-C5DF05F4713F}" destId="{71265BA9-22C6-408F-B528-70AA0C1E135A}" srcOrd="2" destOrd="0" presId="urn:microsoft.com/office/officeart/2008/layout/SquareAccentList"/>
    <dgm:cxn modelId="{52A2AE90-AE53-4064-9181-EAB07FEE286D}" type="presParOf" srcId="{71265BA9-22C6-408F-B528-70AA0C1E135A}" destId="{E675AED8-86A0-4AC2-A3D8-293A2DF6A45A}" srcOrd="0" destOrd="0" presId="urn:microsoft.com/office/officeart/2008/layout/SquareAccentList"/>
    <dgm:cxn modelId="{077B6129-C043-49E6-A64D-FF2F5C4CDB66}" type="presParOf" srcId="{71265BA9-22C6-408F-B528-70AA0C1E135A}" destId="{AE6E0035-5145-4514-880A-3B0E580F84F7}" srcOrd="1" destOrd="0" presId="urn:microsoft.com/office/officeart/2008/layout/SquareAccentList"/>
    <dgm:cxn modelId="{F4887737-505D-4F02-8DF4-DB4084CF0CC7}" type="presParOf" srcId="{F65ACD1D-0360-47C1-8096-C5DF05F4713F}" destId="{ADC5FA21-1774-4599-9858-BDAC517EE2D9}" srcOrd="3" destOrd="0" presId="urn:microsoft.com/office/officeart/2008/layout/SquareAccentList"/>
    <dgm:cxn modelId="{94E2143F-1235-446B-A74C-7154630697CF}" type="presParOf" srcId="{ADC5FA21-1774-4599-9858-BDAC517EE2D9}" destId="{4F11E162-5B2B-48C8-82F4-DE627221A8EC}" srcOrd="0" destOrd="0" presId="urn:microsoft.com/office/officeart/2008/layout/SquareAccentList"/>
    <dgm:cxn modelId="{7B506EE0-163F-4564-9AC9-5AC864842E0E}" type="presParOf" srcId="{ADC5FA21-1774-4599-9858-BDAC517EE2D9}" destId="{DA2ED26E-66D0-4281-AF3E-3DBE6353DBF2}" srcOrd="1" destOrd="0" presId="urn:microsoft.com/office/officeart/2008/layout/SquareAccentList"/>
    <dgm:cxn modelId="{FA961FB3-3B5B-4D43-B1B4-0C811A2AC1CC}" type="presParOf" srcId="{F65ACD1D-0360-47C1-8096-C5DF05F4713F}" destId="{72884866-2B57-4E6D-B375-25425406B58B}" srcOrd="4" destOrd="0" presId="urn:microsoft.com/office/officeart/2008/layout/SquareAccentList"/>
    <dgm:cxn modelId="{CA2F57C5-8DB2-4A9B-A069-8BBBE9FA964F}" type="presParOf" srcId="{72884866-2B57-4E6D-B375-25425406B58B}" destId="{4779D84E-AC7A-4C98-BD2F-0CF1C8370B2F}" srcOrd="0" destOrd="0" presId="urn:microsoft.com/office/officeart/2008/layout/SquareAccentList"/>
    <dgm:cxn modelId="{106B2F42-8064-402D-809F-AE6050D010FC}" type="presParOf" srcId="{72884866-2B57-4E6D-B375-25425406B58B}" destId="{D47C9D54-6AD6-42E5-8586-CDCE0B3AD4E4}" srcOrd="1" destOrd="0" presId="urn:microsoft.com/office/officeart/2008/layout/SquareAccentList"/>
    <dgm:cxn modelId="{A42BD546-54D5-491D-8FF1-BE1F16CFE2AC}" type="presParOf" srcId="{F65ACD1D-0360-47C1-8096-C5DF05F4713F}" destId="{98D40817-A545-4521-AE03-30FDAED4FA2D}" srcOrd="5" destOrd="0" presId="urn:microsoft.com/office/officeart/2008/layout/SquareAccentList"/>
    <dgm:cxn modelId="{C71B6A18-F12F-42E1-8BBF-10D552F02BC8}" type="presParOf" srcId="{98D40817-A545-4521-AE03-30FDAED4FA2D}" destId="{CE5EAAA3-9B3F-4D5D-8192-49C1909C9B5E}" srcOrd="0" destOrd="0" presId="urn:microsoft.com/office/officeart/2008/layout/SquareAccentList"/>
    <dgm:cxn modelId="{6B474805-4F4C-4FC6-AD91-23E7F015FD68}" type="presParOf" srcId="{98D40817-A545-4521-AE03-30FDAED4FA2D}" destId="{0E33A19E-372E-4663-A78D-8D74DB535195}" srcOrd="1" destOrd="0" presId="urn:microsoft.com/office/officeart/2008/layout/SquareAccentList"/>
    <dgm:cxn modelId="{C5B4631F-38F2-4EFE-92DD-3F6927BECBCD}" type="presParOf" srcId="{F652A253-BE6E-4AB2-B494-37FEE1265F3E}" destId="{D264D69F-A409-4736-8016-D4B78B35EB20}" srcOrd="1" destOrd="0" presId="urn:microsoft.com/office/officeart/2008/layout/SquareAccentList"/>
    <dgm:cxn modelId="{5221F6B4-9B26-44C6-9CF2-0EA391E86D64}" type="presParOf" srcId="{D264D69F-A409-4736-8016-D4B78B35EB20}" destId="{D8DF24F5-8A75-453B-A2F8-4CD2EB62D703}" srcOrd="0" destOrd="0" presId="urn:microsoft.com/office/officeart/2008/layout/SquareAccentList"/>
    <dgm:cxn modelId="{57B63D08-3C04-46CC-ADC5-A6231BB08181}" type="presParOf" srcId="{D8DF24F5-8A75-453B-A2F8-4CD2EB62D703}" destId="{5CDD4CAB-312B-482B-8FF1-BBD8B1EF00FE}" srcOrd="0" destOrd="0" presId="urn:microsoft.com/office/officeart/2008/layout/SquareAccentList"/>
    <dgm:cxn modelId="{172E9073-714E-4676-AAB6-B8BE22CCEA8F}" type="presParOf" srcId="{D8DF24F5-8A75-453B-A2F8-4CD2EB62D703}" destId="{4146A493-7B37-4AA2-90A0-99731E57D74B}" srcOrd="1" destOrd="0" presId="urn:microsoft.com/office/officeart/2008/layout/SquareAccentList"/>
    <dgm:cxn modelId="{CFB99C6F-FC06-4709-993D-F466DCB59768}" type="presParOf" srcId="{D8DF24F5-8A75-453B-A2F8-4CD2EB62D703}" destId="{C4FED5C7-366B-4A8B-BADD-7380BC436FCB}" srcOrd="2" destOrd="0" presId="urn:microsoft.com/office/officeart/2008/layout/SquareAccentList"/>
    <dgm:cxn modelId="{80EEC439-AD90-4B0E-8879-602F1DE65170}" type="presParOf" srcId="{D264D69F-A409-4736-8016-D4B78B35EB20}" destId="{1049D504-F92F-4C97-B61D-3DCE8FCC7525}" srcOrd="1" destOrd="0" presId="urn:microsoft.com/office/officeart/2008/layout/SquareAccentList"/>
    <dgm:cxn modelId="{61D7A047-C21F-4924-B45E-2C83CFEDBDCC}" type="presParOf" srcId="{1049D504-F92F-4C97-B61D-3DCE8FCC7525}" destId="{3D9F9856-DAA5-417F-8E69-A40746DCC073}" srcOrd="0" destOrd="0" presId="urn:microsoft.com/office/officeart/2008/layout/SquareAccentList"/>
    <dgm:cxn modelId="{C1A0055D-EDA7-4351-A4EE-F9B5DE0EDACF}" type="presParOf" srcId="{3D9F9856-DAA5-417F-8E69-A40746DCC073}" destId="{951B1E3B-7944-47F6-85BF-4DFD7F654AFB}" srcOrd="0" destOrd="0" presId="urn:microsoft.com/office/officeart/2008/layout/SquareAccentList"/>
    <dgm:cxn modelId="{48CFE23F-6243-4945-A068-EB1F6E28A4ED}" type="presParOf" srcId="{3D9F9856-DAA5-417F-8E69-A40746DCC073}" destId="{63C637A3-AA41-4469-9E82-D74140AAE901}" srcOrd="1" destOrd="0" presId="urn:microsoft.com/office/officeart/2008/layout/SquareAccentList"/>
    <dgm:cxn modelId="{3CC82D6F-F95A-426C-8925-E4DA7AE7A837}" type="presParOf" srcId="{1049D504-F92F-4C97-B61D-3DCE8FCC7525}" destId="{1DDC1007-5B1B-42F2-AE52-435905D9CEAC}" srcOrd="1" destOrd="0" presId="urn:microsoft.com/office/officeart/2008/layout/SquareAccentList"/>
    <dgm:cxn modelId="{FC0278C4-885F-4C8D-9E11-CD883A0DEE30}" type="presParOf" srcId="{1DDC1007-5B1B-42F2-AE52-435905D9CEAC}" destId="{3D48CD65-5F3B-498B-B2BF-F6AA9983FE05}" srcOrd="0" destOrd="0" presId="urn:microsoft.com/office/officeart/2008/layout/SquareAccentList"/>
    <dgm:cxn modelId="{6984CA0A-1219-4EB7-9134-5A4356560896}" type="presParOf" srcId="{1DDC1007-5B1B-42F2-AE52-435905D9CEAC}" destId="{A294E642-FCA6-4BF9-846D-61EA328AEFD6}" srcOrd="1" destOrd="0" presId="urn:microsoft.com/office/officeart/2008/layout/SquareAccentList"/>
    <dgm:cxn modelId="{59406CE9-EE19-49D8-A84C-90912F50EB2D}" type="presParOf" srcId="{1049D504-F92F-4C97-B61D-3DCE8FCC7525}" destId="{F6CADE8C-40CA-4F1B-A0A2-AD524B0BB53A}" srcOrd="2" destOrd="0" presId="urn:microsoft.com/office/officeart/2008/layout/SquareAccentList"/>
    <dgm:cxn modelId="{12D9B9DE-6C53-4DC1-B241-5A348E2CF4EB}" type="presParOf" srcId="{F6CADE8C-40CA-4F1B-A0A2-AD524B0BB53A}" destId="{E2456A3C-7AEB-4CDB-B98D-09F1EC1BA87A}" srcOrd="0" destOrd="0" presId="urn:microsoft.com/office/officeart/2008/layout/SquareAccentList"/>
    <dgm:cxn modelId="{436BABFB-1427-4DF0-A348-018BC3E53CB1}" type="presParOf" srcId="{F6CADE8C-40CA-4F1B-A0A2-AD524B0BB53A}" destId="{A9B03F38-F4F6-4A30-BDF1-5FE59B21E7DA}" srcOrd="1" destOrd="0" presId="urn:microsoft.com/office/officeart/2008/layout/SquareAccentList"/>
    <dgm:cxn modelId="{DA76420E-EB12-420A-A840-BB9C477EEEBF}" type="presParOf" srcId="{F652A253-BE6E-4AB2-B494-37FEE1265F3E}" destId="{B4DE6EEC-BC0B-436D-9096-1A8E870B7D27}" srcOrd="2" destOrd="0" presId="urn:microsoft.com/office/officeart/2008/layout/SquareAccentList"/>
    <dgm:cxn modelId="{300E1086-44E6-45CC-91DD-907E47B803EA}" type="presParOf" srcId="{B4DE6EEC-BC0B-436D-9096-1A8E870B7D27}" destId="{98EFE048-9E02-4BA0-908B-C785C8AD08EB}" srcOrd="0" destOrd="0" presId="urn:microsoft.com/office/officeart/2008/layout/SquareAccentList"/>
    <dgm:cxn modelId="{FD1824EF-0BD8-48F8-A127-BEA02B6FB17B}" type="presParOf" srcId="{98EFE048-9E02-4BA0-908B-C785C8AD08EB}" destId="{06422AC8-6B4A-4F98-8B21-707C5CA7D840}" srcOrd="0" destOrd="0" presId="urn:microsoft.com/office/officeart/2008/layout/SquareAccentList"/>
    <dgm:cxn modelId="{6D7C7F34-8E26-49D4-91EB-CE1F52DE304B}" type="presParOf" srcId="{98EFE048-9E02-4BA0-908B-C785C8AD08EB}" destId="{E50889F9-5F55-40BE-8D95-7C8D36952AD0}" srcOrd="1" destOrd="0" presId="urn:microsoft.com/office/officeart/2008/layout/SquareAccentList"/>
    <dgm:cxn modelId="{37D08F71-649F-4DC0-826B-48CFF7477A7C}" type="presParOf" srcId="{98EFE048-9E02-4BA0-908B-C785C8AD08EB}" destId="{67BD330F-9B22-41AF-8B47-9FFE153A5AE7}" srcOrd="2" destOrd="0" presId="urn:microsoft.com/office/officeart/2008/layout/SquareAccentList"/>
    <dgm:cxn modelId="{28374BBC-2D09-49B1-98B8-D015A4FE7D58}" type="presParOf" srcId="{B4DE6EEC-BC0B-436D-9096-1A8E870B7D27}" destId="{88E753A9-3B31-4D55-B884-5F0C0A3CE97C}" srcOrd="1" destOrd="0" presId="urn:microsoft.com/office/officeart/2008/layout/SquareAccentList"/>
    <dgm:cxn modelId="{151B518B-1188-458C-BF76-818AC7185F54}" type="presParOf" srcId="{88E753A9-3B31-4D55-B884-5F0C0A3CE97C}" destId="{43FF388F-A7C6-4C1D-BFE4-00E42FDD6204}" srcOrd="0" destOrd="0" presId="urn:microsoft.com/office/officeart/2008/layout/SquareAccentList"/>
    <dgm:cxn modelId="{3B12A7C8-107B-4B9C-BE92-9EF14BE68EA5}" type="presParOf" srcId="{43FF388F-A7C6-4C1D-BFE4-00E42FDD6204}" destId="{E813AC2E-A7FE-47E6-8176-5715AE66BD91}" srcOrd="0" destOrd="0" presId="urn:microsoft.com/office/officeart/2008/layout/SquareAccentList"/>
    <dgm:cxn modelId="{7FCFA311-72AA-4C04-B9C7-49A046F2F445}" type="presParOf" srcId="{43FF388F-A7C6-4C1D-BFE4-00E42FDD6204}" destId="{35450F07-9101-4E94-B586-626ED25600EB}" srcOrd="1" destOrd="0" presId="urn:microsoft.com/office/officeart/2008/layout/SquareAccentList"/>
    <dgm:cxn modelId="{DEB377EA-75AC-4D43-9FE9-CE4D378D7097}" type="presParOf" srcId="{88E753A9-3B31-4D55-B884-5F0C0A3CE97C}" destId="{B00A510F-9CD6-44A5-B109-87D0DDB57737}" srcOrd="1" destOrd="0" presId="urn:microsoft.com/office/officeart/2008/layout/SquareAccentList"/>
    <dgm:cxn modelId="{3159DA6B-A424-49BF-8A99-11C219095036}" type="presParOf" srcId="{B00A510F-9CD6-44A5-B109-87D0DDB57737}" destId="{F4C0EBCD-EF18-4612-A356-742B682DDF5F}" srcOrd="0" destOrd="0" presId="urn:microsoft.com/office/officeart/2008/layout/SquareAccentList"/>
    <dgm:cxn modelId="{2ECE1F2F-50E2-4C52-8656-DF1BC9C3A1A4}" type="presParOf" srcId="{B00A510F-9CD6-44A5-B109-87D0DDB57737}" destId="{93E640EF-6EB0-4E72-95B4-D159B6EA5340}" srcOrd="1" destOrd="0" presId="urn:microsoft.com/office/officeart/2008/layout/SquareAccentList"/>
    <dgm:cxn modelId="{C43EDCB9-1B7A-491E-AFFB-63A94334BA68}" type="presParOf" srcId="{88E753A9-3B31-4D55-B884-5F0C0A3CE97C}" destId="{04C58E19-5F12-41EF-A006-B2427DDD1071}" srcOrd="2" destOrd="0" presId="urn:microsoft.com/office/officeart/2008/layout/SquareAccentList"/>
    <dgm:cxn modelId="{5B6115AB-6AC5-4489-B43A-53392E4BF65E}" type="presParOf" srcId="{04C58E19-5F12-41EF-A006-B2427DDD1071}" destId="{6F0C8DDA-EB5E-44E9-889B-27B00F6A88B7}" srcOrd="0" destOrd="0" presId="urn:microsoft.com/office/officeart/2008/layout/SquareAccentList"/>
    <dgm:cxn modelId="{A4F5AA1E-5E91-4F2B-B580-E50C8789E520}" type="presParOf" srcId="{04C58E19-5F12-41EF-A006-B2427DDD1071}" destId="{4C834766-C370-470B-9E43-76B1ED6BDE9D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FB9893C-376F-4A35-9E50-2220983EC59D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B81CC13C-271A-40A8-BAA2-71D9F1286ECF}">
      <dgm:prSet phldrT="[Texto]"/>
      <dgm:spPr/>
      <dgm:t>
        <a:bodyPr/>
        <a:lstStyle/>
        <a:p>
          <a:r>
            <a:rPr lang="es-EC" b="1" dirty="0" smtClean="0"/>
            <a:t>ETAPA DE IDENTIFICACIÓN Y TRANSPORTE</a:t>
          </a:r>
          <a:endParaRPr lang="es-EC" b="1" dirty="0"/>
        </a:p>
      </dgm:t>
    </dgm:pt>
    <dgm:pt modelId="{2338440F-30D5-41DB-9D18-3C27318826A0}" type="parTrans" cxnId="{35D299F2-CAB5-4181-B836-9F6EEB12E958}">
      <dgm:prSet/>
      <dgm:spPr/>
      <dgm:t>
        <a:bodyPr/>
        <a:lstStyle/>
        <a:p>
          <a:endParaRPr lang="es-EC"/>
        </a:p>
      </dgm:t>
    </dgm:pt>
    <dgm:pt modelId="{1A1A5711-65D9-443E-B711-9E4E86BCC256}" type="sibTrans" cxnId="{35D299F2-CAB5-4181-B836-9F6EEB12E958}">
      <dgm:prSet/>
      <dgm:spPr/>
      <dgm:t>
        <a:bodyPr/>
        <a:lstStyle/>
        <a:p>
          <a:endParaRPr lang="es-EC"/>
        </a:p>
      </dgm:t>
    </dgm:pt>
    <dgm:pt modelId="{6EA47FD4-4013-45EE-B20E-6F03A4916C50}">
      <dgm:prSet phldrT="[Texto]"/>
      <dgm:spPr/>
      <dgm:t>
        <a:bodyPr/>
        <a:lstStyle/>
        <a:p>
          <a:r>
            <a:rPr lang="es-EC" dirty="0" smtClean="0"/>
            <a:t>Discriminación de los objetos introducidos</a:t>
          </a:r>
          <a:endParaRPr lang="es-EC" dirty="0"/>
        </a:p>
      </dgm:t>
    </dgm:pt>
    <dgm:pt modelId="{8C3779B6-05EA-4931-B7C5-3EBDE84D55EB}" type="parTrans" cxnId="{9FFB379B-8FC3-4052-A064-D410F5477905}">
      <dgm:prSet/>
      <dgm:spPr/>
      <dgm:t>
        <a:bodyPr/>
        <a:lstStyle/>
        <a:p>
          <a:endParaRPr lang="es-EC"/>
        </a:p>
      </dgm:t>
    </dgm:pt>
    <dgm:pt modelId="{26185A60-3BC8-4C4D-907D-CDDD73A94854}" type="sibTrans" cxnId="{9FFB379B-8FC3-4052-A064-D410F5477905}">
      <dgm:prSet/>
      <dgm:spPr/>
      <dgm:t>
        <a:bodyPr/>
        <a:lstStyle/>
        <a:p>
          <a:endParaRPr lang="es-EC"/>
        </a:p>
      </dgm:t>
    </dgm:pt>
    <dgm:pt modelId="{C0EB0972-B4E1-4B70-9FB6-39AD7961C5A8}">
      <dgm:prSet phldrT="[Texto]"/>
      <dgm:spPr/>
      <dgm:t>
        <a:bodyPr/>
        <a:lstStyle/>
        <a:p>
          <a:r>
            <a:rPr lang="es-EC" dirty="0" smtClean="0"/>
            <a:t>Desplazamiento lineal del objeto para aceptación o rechazo</a:t>
          </a:r>
          <a:endParaRPr lang="es-EC" dirty="0"/>
        </a:p>
      </dgm:t>
    </dgm:pt>
    <dgm:pt modelId="{EB2E9F72-C931-4B78-A42E-813B9BD529B4}" type="parTrans" cxnId="{4C4509E1-60AF-4C9E-8CAC-2CF9D7449C03}">
      <dgm:prSet/>
      <dgm:spPr/>
      <dgm:t>
        <a:bodyPr/>
        <a:lstStyle/>
        <a:p>
          <a:endParaRPr lang="es-EC"/>
        </a:p>
      </dgm:t>
    </dgm:pt>
    <dgm:pt modelId="{31CFEA41-86FB-4DB7-B14F-90174CA17E9E}" type="sibTrans" cxnId="{4C4509E1-60AF-4C9E-8CAC-2CF9D7449C03}">
      <dgm:prSet/>
      <dgm:spPr/>
      <dgm:t>
        <a:bodyPr/>
        <a:lstStyle/>
        <a:p>
          <a:endParaRPr lang="es-EC"/>
        </a:p>
      </dgm:t>
    </dgm:pt>
    <dgm:pt modelId="{9C3E7860-FFFA-4603-A406-7CC3E9BFEE52}">
      <dgm:prSet phldrT="[Texto]"/>
      <dgm:spPr/>
      <dgm:t>
        <a:bodyPr/>
        <a:lstStyle/>
        <a:p>
          <a:r>
            <a:rPr lang="es-EC" b="1" dirty="0" smtClean="0"/>
            <a:t>ETAPA DE COMPACTACIÓN Y ALMACENAMIENTO</a:t>
          </a:r>
          <a:endParaRPr lang="es-EC" b="1" dirty="0"/>
        </a:p>
      </dgm:t>
    </dgm:pt>
    <dgm:pt modelId="{D77B5AB4-82EA-4D81-BF7C-39BD294B2C99}" type="parTrans" cxnId="{54B44270-906E-4637-B578-7CB9845D1F9D}">
      <dgm:prSet/>
      <dgm:spPr/>
      <dgm:t>
        <a:bodyPr/>
        <a:lstStyle/>
        <a:p>
          <a:endParaRPr lang="es-EC"/>
        </a:p>
      </dgm:t>
    </dgm:pt>
    <dgm:pt modelId="{1F217710-B7D8-4E75-951B-5C15C3FC4775}" type="sibTrans" cxnId="{54B44270-906E-4637-B578-7CB9845D1F9D}">
      <dgm:prSet/>
      <dgm:spPr/>
      <dgm:t>
        <a:bodyPr/>
        <a:lstStyle/>
        <a:p>
          <a:endParaRPr lang="es-EC"/>
        </a:p>
      </dgm:t>
    </dgm:pt>
    <dgm:pt modelId="{92243FDE-4B6D-478D-A732-4EF541182783}">
      <dgm:prSet phldrT="[Texto]"/>
      <dgm:spPr/>
      <dgm:t>
        <a:bodyPr/>
        <a:lstStyle/>
        <a:p>
          <a:r>
            <a:rPr lang="es-EC" dirty="0" smtClean="0"/>
            <a:t>Compactación transversal</a:t>
          </a:r>
          <a:endParaRPr lang="es-EC" dirty="0"/>
        </a:p>
      </dgm:t>
    </dgm:pt>
    <dgm:pt modelId="{246581E6-41A1-45AE-8BEB-BBD45BEA91C3}" type="sibTrans" cxnId="{FBEFAD57-D432-4812-9077-15E4E1F4BC17}">
      <dgm:prSet/>
      <dgm:spPr/>
      <dgm:t>
        <a:bodyPr/>
        <a:lstStyle/>
        <a:p>
          <a:endParaRPr lang="es-EC"/>
        </a:p>
      </dgm:t>
    </dgm:pt>
    <dgm:pt modelId="{517D8E3D-83FA-49A8-A511-951868B1445D}" type="parTrans" cxnId="{FBEFAD57-D432-4812-9077-15E4E1F4BC17}">
      <dgm:prSet/>
      <dgm:spPr/>
      <dgm:t>
        <a:bodyPr/>
        <a:lstStyle/>
        <a:p>
          <a:endParaRPr lang="es-EC"/>
        </a:p>
      </dgm:t>
    </dgm:pt>
    <dgm:pt modelId="{36AB75C0-5EAB-4606-9E86-C22CC3653A17}">
      <dgm:prSet phldrT="[Texto]"/>
      <dgm:spPr/>
      <dgm:t>
        <a:bodyPr/>
        <a:lstStyle/>
        <a:p>
          <a:r>
            <a:rPr lang="es-EC" dirty="0" smtClean="0"/>
            <a:t>Optimizar espacio físico de la cesta</a:t>
          </a:r>
          <a:endParaRPr lang="es-EC" dirty="0"/>
        </a:p>
      </dgm:t>
    </dgm:pt>
    <dgm:pt modelId="{DCEF0570-2B40-4967-BDDB-032EAA9018AE}" type="sibTrans" cxnId="{2935B650-0C48-4111-BB0F-68DC2B553485}">
      <dgm:prSet/>
      <dgm:spPr/>
      <dgm:t>
        <a:bodyPr/>
        <a:lstStyle/>
        <a:p>
          <a:endParaRPr lang="es-EC"/>
        </a:p>
      </dgm:t>
    </dgm:pt>
    <dgm:pt modelId="{3030EA5A-8747-4D44-9EB9-9FA5D3029916}" type="parTrans" cxnId="{2935B650-0C48-4111-BB0F-68DC2B553485}">
      <dgm:prSet/>
      <dgm:spPr/>
      <dgm:t>
        <a:bodyPr/>
        <a:lstStyle/>
        <a:p>
          <a:endParaRPr lang="es-EC"/>
        </a:p>
      </dgm:t>
    </dgm:pt>
    <dgm:pt modelId="{3F7B036F-C526-4CF7-B25A-F4E57F9CBB09}">
      <dgm:prSet phldrT="[Texto]"/>
      <dgm:spPr/>
      <dgm:t>
        <a:bodyPr/>
        <a:lstStyle/>
        <a:p>
          <a:r>
            <a:rPr lang="es-EC" dirty="0" smtClean="0"/>
            <a:t>Movimiento basado en mecanismo PIÑÓN-CREMALLERA</a:t>
          </a:r>
          <a:endParaRPr lang="es-EC" dirty="0"/>
        </a:p>
      </dgm:t>
    </dgm:pt>
    <dgm:pt modelId="{DC069656-C6C7-4D2F-BC20-5B2EBFACD385}" type="parTrans" cxnId="{5234A2B1-4457-4B9C-BC94-B911F632AD9A}">
      <dgm:prSet/>
      <dgm:spPr/>
      <dgm:t>
        <a:bodyPr/>
        <a:lstStyle/>
        <a:p>
          <a:endParaRPr lang="es-EC"/>
        </a:p>
      </dgm:t>
    </dgm:pt>
    <dgm:pt modelId="{C98B8CC3-7A83-402F-B968-83AE0B3C42BD}" type="sibTrans" cxnId="{5234A2B1-4457-4B9C-BC94-B911F632AD9A}">
      <dgm:prSet/>
      <dgm:spPr/>
      <dgm:t>
        <a:bodyPr/>
        <a:lstStyle/>
        <a:p>
          <a:endParaRPr lang="es-EC"/>
        </a:p>
      </dgm:t>
    </dgm:pt>
    <dgm:pt modelId="{79ABC531-18DB-4A06-9570-6CD4A29F53E7}">
      <dgm:prSet phldrT="[Texto]"/>
      <dgm:spPr/>
      <dgm:t>
        <a:bodyPr/>
        <a:lstStyle/>
        <a:p>
          <a:r>
            <a:rPr lang="es-EC" dirty="0" smtClean="0"/>
            <a:t>Diseño y construcción de una prensa neumática</a:t>
          </a:r>
          <a:endParaRPr lang="es-EC" dirty="0"/>
        </a:p>
      </dgm:t>
    </dgm:pt>
    <dgm:pt modelId="{7E691FB7-C633-411D-88FF-DE07C0E3EEF4}" type="parTrans" cxnId="{D837EC8A-0F89-4301-A58A-BEC6A11B6E69}">
      <dgm:prSet/>
      <dgm:spPr/>
      <dgm:t>
        <a:bodyPr/>
        <a:lstStyle/>
        <a:p>
          <a:endParaRPr lang="es-EC"/>
        </a:p>
      </dgm:t>
    </dgm:pt>
    <dgm:pt modelId="{8AA54039-9456-42DF-89EF-2D06A66AF3B6}" type="sibTrans" cxnId="{D837EC8A-0F89-4301-A58A-BEC6A11B6E69}">
      <dgm:prSet/>
      <dgm:spPr/>
      <dgm:t>
        <a:bodyPr/>
        <a:lstStyle/>
        <a:p>
          <a:endParaRPr lang="es-EC"/>
        </a:p>
      </dgm:t>
    </dgm:pt>
    <dgm:pt modelId="{7EB71481-5240-4DA4-B8E1-2A9568B7E1DC}" type="pres">
      <dgm:prSet presAssocID="{7FB9893C-376F-4A35-9E50-2220983EC59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3D5017C-CFC5-4963-B851-011A4FC0BA4F}" type="pres">
      <dgm:prSet presAssocID="{B81CC13C-271A-40A8-BAA2-71D9F1286ECF}" presName="composite" presStyleCnt="0"/>
      <dgm:spPr/>
    </dgm:pt>
    <dgm:pt modelId="{E07E53D2-7DEF-4B6E-B595-EC2EF194FE30}" type="pres">
      <dgm:prSet presAssocID="{B81CC13C-271A-40A8-BAA2-71D9F1286EC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C6122C3-4425-4812-B45A-AD217C0E4BA2}" type="pres">
      <dgm:prSet presAssocID="{B81CC13C-271A-40A8-BAA2-71D9F1286EC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BDF30AD-4515-4036-A0CF-EF592C049CAA}" type="pres">
      <dgm:prSet presAssocID="{1A1A5711-65D9-443E-B711-9E4E86BCC256}" presName="space" presStyleCnt="0"/>
      <dgm:spPr/>
    </dgm:pt>
    <dgm:pt modelId="{2B25EDF0-4FF1-4F5B-A3AA-FF6B62573DED}" type="pres">
      <dgm:prSet presAssocID="{9C3E7860-FFFA-4603-A406-7CC3E9BFEE52}" presName="composite" presStyleCnt="0"/>
      <dgm:spPr/>
    </dgm:pt>
    <dgm:pt modelId="{66C185C1-450F-4F46-B747-D4FC3BF0C16B}" type="pres">
      <dgm:prSet presAssocID="{9C3E7860-FFFA-4603-A406-7CC3E9BFEE52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6005CDE-459A-47C8-AEC6-FD05AC814F5F}" type="pres">
      <dgm:prSet presAssocID="{9C3E7860-FFFA-4603-A406-7CC3E9BFEE52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C4509E1-60AF-4C9E-8CAC-2CF9D7449C03}" srcId="{B81CC13C-271A-40A8-BAA2-71D9F1286ECF}" destId="{C0EB0972-B4E1-4B70-9FB6-39AD7961C5A8}" srcOrd="1" destOrd="0" parTransId="{EB2E9F72-C931-4B78-A42E-813B9BD529B4}" sibTransId="{31CFEA41-86FB-4DB7-B14F-90174CA17E9E}"/>
    <dgm:cxn modelId="{50273B86-9587-46D4-BA6D-7AE06AC6F63D}" type="presOf" srcId="{6EA47FD4-4013-45EE-B20E-6F03A4916C50}" destId="{CC6122C3-4425-4812-B45A-AD217C0E4BA2}" srcOrd="0" destOrd="0" presId="urn:microsoft.com/office/officeart/2005/8/layout/hList1"/>
    <dgm:cxn modelId="{D837EC8A-0F89-4301-A58A-BEC6A11B6E69}" srcId="{9C3E7860-FFFA-4603-A406-7CC3E9BFEE52}" destId="{79ABC531-18DB-4A06-9570-6CD4A29F53E7}" srcOrd="2" destOrd="0" parTransId="{7E691FB7-C633-411D-88FF-DE07C0E3EEF4}" sibTransId="{8AA54039-9456-42DF-89EF-2D06A66AF3B6}"/>
    <dgm:cxn modelId="{5234A2B1-4457-4B9C-BC94-B911F632AD9A}" srcId="{B81CC13C-271A-40A8-BAA2-71D9F1286ECF}" destId="{3F7B036F-C526-4CF7-B25A-F4E57F9CBB09}" srcOrd="2" destOrd="0" parTransId="{DC069656-C6C7-4D2F-BC20-5B2EBFACD385}" sibTransId="{C98B8CC3-7A83-402F-B968-83AE0B3C42BD}"/>
    <dgm:cxn modelId="{35D299F2-CAB5-4181-B836-9F6EEB12E958}" srcId="{7FB9893C-376F-4A35-9E50-2220983EC59D}" destId="{B81CC13C-271A-40A8-BAA2-71D9F1286ECF}" srcOrd="0" destOrd="0" parTransId="{2338440F-30D5-41DB-9D18-3C27318826A0}" sibTransId="{1A1A5711-65D9-443E-B711-9E4E86BCC256}"/>
    <dgm:cxn modelId="{DF1EBEA7-DE5F-4797-9AE4-8842DD464B1A}" type="presOf" srcId="{7FB9893C-376F-4A35-9E50-2220983EC59D}" destId="{7EB71481-5240-4DA4-B8E1-2A9568B7E1DC}" srcOrd="0" destOrd="0" presId="urn:microsoft.com/office/officeart/2005/8/layout/hList1"/>
    <dgm:cxn modelId="{FBEFAD57-D432-4812-9077-15E4E1F4BC17}" srcId="{9C3E7860-FFFA-4603-A406-7CC3E9BFEE52}" destId="{92243FDE-4B6D-478D-A732-4EF541182783}" srcOrd="1" destOrd="0" parTransId="{517D8E3D-83FA-49A8-A511-951868B1445D}" sibTransId="{246581E6-41A1-45AE-8BEB-BBD45BEA91C3}"/>
    <dgm:cxn modelId="{B3EAC9E8-9744-4317-9D00-A45D5EB35FB1}" type="presOf" srcId="{3F7B036F-C526-4CF7-B25A-F4E57F9CBB09}" destId="{CC6122C3-4425-4812-B45A-AD217C0E4BA2}" srcOrd="0" destOrd="2" presId="urn:microsoft.com/office/officeart/2005/8/layout/hList1"/>
    <dgm:cxn modelId="{5AA0E4DB-ABC9-43AC-B892-1444051A8552}" type="presOf" srcId="{92243FDE-4B6D-478D-A732-4EF541182783}" destId="{66005CDE-459A-47C8-AEC6-FD05AC814F5F}" srcOrd="0" destOrd="1" presId="urn:microsoft.com/office/officeart/2005/8/layout/hList1"/>
    <dgm:cxn modelId="{54B44270-906E-4637-B578-7CB9845D1F9D}" srcId="{7FB9893C-376F-4A35-9E50-2220983EC59D}" destId="{9C3E7860-FFFA-4603-A406-7CC3E9BFEE52}" srcOrd="1" destOrd="0" parTransId="{D77B5AB4-82EA-4D81-BF7C-39BD294B2C99}" sibTransId="{1F217710-B7D8-4E75-951B-5C15C3FC4775}"/>
    <dgm:cxn modelId="{2935B650-0C48-4111-BB0F-68DC2B553485}" srcId="{9C3E7860-FFFA-4603-A406-7CC3E9BFEE52}" destId="{36AB75C0-5EAB-4606-9E86-C22CC3653A17}" srcOrd="0" destOrd="0" parTransId="{3030EA5A-8747-4D44-9EB9-9FA5D3029916}" sibTransId="{DCEF0570-2B40-4967-BDDB-032EAA9018AE}"/>
    <dgm:cxn modelId="{125A7DF1-3788-4F26-B603-E7E626463B40}" type="presOf" srcId="{36AB75C0-5EAB-4606-9E86-C22CC3653A17}" destId="{66005CDE-459A-47C8-AEC6-FD05AC814F5F}" srcOrd="0" destOrd="0" presId="urn:microsoft.com/office/officeart/2005/8/layout/hList1"/>
    <dgm:cxn modelId="{9FFB379B-8FC3-4052-A064-D410F5477905}" srcId="{B81CC13C-271A-40A8-BAA2-71D9F1286ECF}" destId="{6EA47FD4-4013-45EE-B20E-6F03A4916C50}" srcOrd="0" destOrd="0" parTransId="{8C3779B6-05EA-4931-B7C5-3EBDE84D55EB}" sibTransId="{26185A60-3BC8-4C4D-907D-CDDD73A94854}"/>
    <dgm:cxn modelId="{8531F163-B891-4ACE-9345-BBB78382CD00}" type="presOf" srcId="{C0EB0972-B4E1-4B70-9FB6-39AD7961C5A8}" destId="{CC6122C3-4425-4812-B45A-AD217C0E4BA2}" srcOrd="0" destOrd="1" presId="urn:microsoft.com/office/officeart/2005/8/layout/hList1"/>
    <dgm:cxn modelId="{B5094D90-D8C4-4F8F-83A0-99013069A1E2}" type="presOf" srcId="{B81CC13C-271A-40A8-BAA2-71D9F1286ECF}" destId="{E07E53D2-7DEF-4B6E-B595-EC2EF194FE30}" srcOrd="0" destOrd="0" presId="urn:microsoft.com/office/officeart/2005/8/layout/hList1"/>
    <dgm:cxn modelId="{A33FE98B-2846-4781-B061-C0DF61233709}" type="presOf" srcId="{79ABC531-18DB-4A06-9570-6CD4A29F53E7}" destId="{66005CDE-459A-47C8-AEC6-FD05AC814F5F}" srcOrd="0" destOrd="2" presId="urn:microsoft.com/office/officeart/2005/8/layout/hList1"/>
    <dgm:cxn modelId="{CBCD4275-9852-4827-994A-4A07A11868F4}" type="presOf" srcId="{9C3E7860-FFFA-4603-A406-7CC3E9BFEE52}" destId="{66C185C1-450F-4F46-B747-D4FC3BF0C16B}" srcOrd="0" destOrd="0" presId="urn:microsoft.com/office/officeart/2005/8/layout/hList1"/>
    <dgm:cxn modelId="{4D0186F7-6545-40BE-A61B-5770092CEF48}" type="presParOf" srcId="{7EB71481-5240-4DA4-B8E1-2A9568B7E1DC}" destId="{73D5017C-CFC5-4963-B851-011A4FC0BA4F}" srcOrd="0" destOrd="0" presId="urn:microsoft.com/office/officeart/2005/8/layout/hList1"/>
    <dgm:cxn modelId="{9E0699E1-E09D-40DB-937D-8BA0D8ACCF51}" type="presParOf" srcId="{73D5017C-CFC5-4963-B851-011A4FC0BA4F}" destId="{E07E53D2-7DEF-4B6E-B595-EC2EF194FE30}" srcOrd="0" destOrd="0" presId="urn:microsoft.com/office/officeart/2005/8/layout/hList1"/>
    <dgm:cxn modelId="{EB74F1F8-9EE6-437E-848F-A5FCD0E91416}" type="presParOf" srcId="{73D5017C-CFC5-4963-B851-011A4FC0BA4F}" destId="{CC6122C3-4425-4812-B45A-AD217C0E4BA2}" srcOrd="1" destOrd="0" presId="urn:microsoft.com/office/officeart/2005/8/layout/hList1"/>
    <dgm:cxn modelId="{0F716E9C-C20E-4733-A544-68D9EB360ADE}" type="presParOf" srcId="{7EB71481-5240-4DA4-B8E1-2A9568B7E1DC}" destId="{DBDF30AD-4515-4036-A0CF-EF592C049CAA}" srcOrd="1" destOrd="0" presId="urn:microsoft.com/office/officeart/2005/8/layout/hList1"/>
    <dgm:cxn modelId="{1DBC8B72-744F-457C-970D-C6B36F3587BA}" type="presParOf" srcId="{7EB71481-5240-4DA4-B8E1-2A9568B7E1DC}" destId="{2B25EDF0-4FF1-4F5B-A3AA-FF6B62573DED}" srcOrd="2" destOrd="0" presId="urn:microsoft.com/office/officeart/2005/8/layout/hList1"/>
    <dgm:cxn modelId="{6D712ED8-C213-41BC-A5EF-0B1B7559D92F}" type="presParOf" srcId="{2B25EDF0-4FF1-4F5B-A3AA-FF6B62573DED}" destId="{66C185C1-450F-4F46-B747-D4FC3BF0C16B}" srcOrd="0" destOrd="0" presId="urn:microsoft.com/office/officeart/2005/8/layout/hList1"/>
    <dgm:cxn modelId="{E57290A8-9981-4396-8ADE-C90E3567414B}" type="presParOf" srcId="{2B25EDF0-4FF1-4F5B-A3AA-FF6B62573DED}" destId="{66005CDE-459A-47C8-AEC6-FD05AC814F5F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28701D43-91C7-4357-B667-65E2435CF631}" type="doc">
      <dgm:prSet loTypeId="urn:microsoft.com/office/officeart/2005/8/layout/hList9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DDD0C51E-86F8-45D1-9DF4-A31E1D8C96AD}">
      <dgm:prSet phldrT="[Texto]"/>
      <dgm:spPr/>
      <dgm:t>
        <a:bodyPr/>
        <a:lstStyle/>
        <a:p>
          <a:r>
            <a:rPr lang="es-EC" dirty="0" smtClean="0"/>
            <a:t>f1</a:t>
          </a:r>
          <a:endParaRPr lang="es-EC" dirty="0"/>
        </a:p>
      </dgm:t>
    </dgm:pt>
    <dgm:pt modelId="{C5A99D5F-C214-4913-872A-DC8C3F85E63A}" type="parTrans" cxnId="{B2C6617C-9468-4F4F-9FA2-C885D0D410C1}">
      <dgm:prSet/>
      <dgm:spPr/>
      <dgm:t>
        <a:bodyPr/>
        <a:lstStyle/>
        <a:p>
          <a:endParaRPr lang="es-EC"/>
        </a:p>
      </dgm:t>
    </dgm:pt>
    <dgm:pt modelId="{18E4C254-049E-4EA7-BA0B-8071EFA3B2F4}" type="sibTrans" cxnId="{B2C6617C-9468-4F4F-9FA2-C885D0D410C1}">
      <dgm:prSet/>
      <dgm:spPr/>
      <dgm:t>
        <a:bodyPr/>
        <a:lstStyle/>
        <a:p>
          <a:endParaRPr lang="es-EC"/>
        </a:p>
      </dgm:t>
    </dgm:pt>
    <dgm:pt modelId="{D671ED75-2A3E-4FA4-984B-C739E17B0239}">
      <dgm:prSet phldrT="[Texto]" custT="1"/>
      <dgm:spPr/>
      <dgm:t>
        <a:bodyPr/>
        <a:lstStyle/>
        <a:p>
          <a:r>
            <a:rPr lang="es-EC" sz="2000" dirty="0" smtClean="0"/>
            <a:t>El material fue probado realmente</a:t>
          </a:r>
          <a:endParaRPr lang="es-EC" sz="2000" dirty="0"/>
        </a:p>
      </dgm:t>
    </dgm:pt>
    <dgm:pt modelId="{2A758E6D-6B61-4D42-85BC-9E5AE762A7E5}" type="parTrans" cxnId="{A426D8F4-BE5F-4605-978A-F325F0C34473}">
      <dgm:prSet/>
      <dgm:spPr/>
      <dgm:t>
        <a:bodyPr/>
        <a:lstStyle/>
        <a:p>
          <a:endParaRPr lang="es-EC"/>
        </a:p>
      </dgm:t>
    </dgm:pt>
    <dgm:pt modelId="{3F6C07A1-217E-4422-87A5-874E04BD05E1}" type="sibTrans" cxnId="{A426D8F4-BE5F-4605-978A-F325F0C34473}">
      <dgm:prSet/>
      <dgm:spPr/>
      <dgm:t>
        <a:bodyPr/>
        <a:lstStyle/>
        <a:p>
          <a:endParaRPr lang="es-EC"/>
        </a:p>
      </dgm:t>
    </dgm:pt>
    <dgm:pt modelId="{12591B5B-0713-4C6F-BD0C-0826B5F91070}">
      <dgm:prSet phldrT="[Texto]"/>
      <dgm:spPr/>
      <dgm:t>
        <a:bodyPr/>
        <a:lstStyle/>
        <a:p>
          <a:pPr algn="ctr"/>
          <a:r>
            <a:rPr lang="es-EC" dirty="0" smtClean="0"/>
            <a:t>f1=1,3</a:t>
          </a:r>
          <a:endParaRPr lang="es-EC" dirty="0"/>
        </a:p>
      </dgm:t>
    </dgm:pt>
    <dgm:pt modelId="{1C6E91AE-C317-43B2-8A62-7BF97C5A4C37}" type="parTrans" cxnId="{876964AB-9D86-46DD-A3F0-02D9F3C970CD}">
      <dgm:prSet/>
      <dgm:spPr/>
      <dgm:t>
        <a:bodyPr/>
        <a:lstStyle/>
        <a:p>
          <a:endParaRPr lang="es-EC"/>
        </a:p>
      </dgm:t>
    </dgm:pt>
    <dgm:pt modelId="{3A5D1D4F-431E-4528-A25B-67451B22A197}" type="sibTrans" cxnId="{876964AB-9D86-46DD-A3F0-02D9F3C970CD}">
      <dgm:prSet/>
      <dgm:spPr/>
      <dgm:t>
        <a:bodyPr/>
        <a:lstStyle/>
        <a:p>
          <a:endParaRPr lang="es-EC"/>
        </a:p>
      </dgm:t>
    </dgm:pt>
    <dgm:pt modelId="{362F0C8F-9472-4797-8A24-A8E1F1D9ADE8}">
      <dgm:prSet phldrT="[Texto]"/>
      <dgm:spPr/>
      <dgm:t>
        <a:bodyPr/>
        <a:lstStyle/>
        <a:p>
          <a:r>
            <a:rPr lang="es-EC" dirty="0" smtClean="0"/>
            <a:t>f3</a:t>
          </a:r>
          <a:endParaRPr lang="es-EC" dirty="0"/>
        </a:p>
      </dgm:t>
    </dgm:pt>
    <dgm:pt modelId="{F44BF359-0867-4786-AE7B-6FAABFE65665}" type="parTrans" cxnId="{75B978BF-DD29-4FA9-8CCA-6E64373DB840}">
      <dgm:prSet/>
      <dgm:spPr/>
      <dgm:t>
        <a:bodyPr/>
        <a:lstStyle/>
        <a:p>
          <a:endParaRPr lang="es-EC"/>
        </a:p>
      </dgm:t>
    </dgm:pt>
    <dgm:pt modelId="{794EB979-1D1E-4087-8BB3-699B6230A0AE}" type="sibTrans" cxnId="{75B978BF-DD29-4FA9-8CCA-6E64373DB840}">
      <dgm:prSet/>
      <dgm:spPr/>
      <dgm:t>
        <a:bodyPr/>
        <a:lstStyle/>
        <a:p>
          <a:endParaRPr lang="es-EC"/>
        </a:p>
      </dgm:t>
    </dgm:pt>
    <dgm:pt modelId="{DB432336-544C-4E15-99A9-146D50236ABA}">
      <dgm:prSet phldrT="[Texto]" custT="1"/>
      <dgm:spPr/>
      <dgm:t>
        <a:bodyPr/>
        <a:lstStyle/>
        <a:p>
          <a:r>
            <a:rPr lang="es-EC" sz="2000" dirty="0" smtClean="0"/>
            <a:t>El modelo es aproximado pues el equipo usado fue MTS</a:t>
          </a:r>
          <a:endParaRPr lang="es-EC" sz="2000" dirty="0"/>
        </a:p>
      </dgm:t>
    </dgm:pt>
    <dgm:pt modelId="{B7722464-551E-48FB-AE7D-E5629462AA2B}" type="parTrans" cxnId="{79F35987-D172-4CD6-8A0B-DC06C09E90F1}">
      <dgm:prSet/>
      <dgm:spPr/>
      <dgm:t>
        <a:bodyPr/>
        <a:lstStyle/>
        <a:p>
          <a:endParaRPr lang="es-EC"/>
        </a:p>
      </dgm:t>
    </dgm:pt>
    <dgm:pt modelId="{DDE9C30F-D431-4944-A897-B5A805EA2ABE}" type="sibTrans" cxnId="{79F35987-D172-4CD6-8A0B-DC06C09E90F1}">
      <dgm:prSet/>
      <dgm:spPr/>
      <dgm:t>
        <a:bodyPr/>
        <a:lstStyle/>
        <a:p>
          <a:endParaRPr lang="es-EC"/>
        </a:p>
      </dgm:t>
    </dgm:pt>
    <dgm:pt modelId="{F43A5223-840B-476C-ACEB-08C66D80ADCF}">
      <dgm:prSet phldrT="[Texto]"/>
      <dgm:spPr/>
      <dgm:t>
        <a:bodyPr/>
        <a:lstStyle/>
        <a:p>
          <a:pPr algn="ctr"/>
          <a:r>
            <a:rPr lang="es-EC" dirty="0" smtClean="0"/>
            <a:t>f3=3</a:t>
          </a:r>
          <a:endParaRPr lang="es-EC" dirty="0"/>
        </a:p>
      </dgm:t>
    </dgm:pt>
    <dgm:pt modelId="{15526C38-7B06-4B89-9F6A-42D91C596FA3}" type="parTrans" cxnId="{685A5185-B8B5-4AD8-A6FA-68931E74AA63}">
      <dgm:prSet/>
      <dgm:spPr/>
      <dgm:t>
        <a:bodyPr/>
        <a:lstStyle/>
        <a:p>
          <a:endParaRPr lang="es-EC"/>
        </a:p>
      </dgm:t>
    </dgm:pt>
    <dgm:pt modelId="{1955C5E0-92F4-4F04-84E0-B6EEF60DD2D0}" type="sibTrans" cxnId="{685A5185-B8B5-4AD8-A6FA-68931E74AA63}">
      <dgm:prSet/>
      <dgm:spPr/>
      <dgm:t>
        <a:bodyPr/>
        <a:lstStyle/>
        <a:p>
          <a:endParaRPr lang="es-EC"/>
        </a:p>
      </dgm:t>
    </dgm:pt>
    <dgm:pt modelId="{F345DF7C-A28A-4DF2-9BAC-D8F39FA28B96}">
      <dgm:prSet phldrT="[Texto]"/>
      <dgm:spPr/>
      <dgm:t>
        <a:bodyPr/>
        <a:lstStyle/>
        <a:p>
          <a:r>
            <a:rPr lang="es-EC" dirty="0" smtClean="0"/>
            <a:t>f2</a:t>
          </a:r>
          <a:endParaRPr lang="es-EC" dirty="0"/>
        </a:p>
      </dgm:t>
    </dgm:pt>
    <dgm:pt modelId="{5F695772-760A-495D-B222-5741F9E10AAB}" type="parTrans" cxnId="{12AEB8A0-FB23-4A9B-98DE-4C17873D0B33}">
      <dgm:prSet/>
      <dgm:spPr/>
      <dgm:t>
        <a:bodyPr/>
        <a:lstStyle/>
        <a:p>
          <a:endParaRPr lang="es-EC"/>
        </a:p>
      </dgm:t>
    </dgm:pt>
    <dgm:pt modelId="{D5065192-89D7-4A39-AF55-7BF54DFCC13C}" type="sibTrans" cxnId="{12AEB8A0-FB23-4A9B-98DE-4C17873D0B33}">
      <dgm:prSet/>
      <dgm:spPr/>
      <dgm:t>
        <a:bodyPr/>
        <a:lstStyle/>
        <a:p>
          <a:endParaRPr lang="es-EC"/>
        </a:p>
      </dgm:t>
    </dgm:pt>
    <dgm:pt modelId="{214102B8-C6D3-483C-88E8-2F0C56825E42}">
      <dgm:prSet phldrT="[Texto]" custT="1"/>
      <dgm:spPr/>
      <dgm:t>
        <a:bodyPr/>
        <a:lstStyle/>
        <a:p>
          <a:r>
            <a:rPr lang="es-EC" sz="2000" dirty="0" smtClean="0"/>
            <a:t>El ambiente es de habitación</a:t>
          </a:r>
          <a:endParaRPr lang="es-EC" sz="2000" dirty="0"/>
        </a:p>
      </dgm:t>
    </dgm:pt>
    <dgm:pt modelId="{5AFAAAF8-9835-42C9-B230-67083B23F5F9}" type="parTrans" cxnId="{29971643-89DE-4AB5-AE58-2C9A378EED35}">
      <dgm:prSet/>
      <dgm:spPr/>
      <dgm:t>
        <a:bodyPr/>
        <a:lstStyle/>
        <a:p>
          <a:endParaRPr lang="es-EC"/>
        </a:p>
      </dgm:t>
    </dgm:pt>
    <dgm:pt modelId="{174D0495-C0FA-4B05-9C57-A48E59F51A94}" type="sibTrans" cxnId="{29971643-89DE-4AB5-AE58-2C9A378EED35}">
      <dgm:prSet/>
      <dgm:spPr/>
      <dgm:t>
        <a:bodyPr/>
        <a:lstStyle/>
        <a:p>
          <a:endParaRPr lang="es-EC"/>
        </a:p>
      </dgm:t>
    </dgm:pt>
    <dgm:pt modelId="{444D2C78-7524-45C2-9639-958F68BD4FB3}">
      <dgm:prSet phldrT="[Texto]"/>
      <dgm:spPr/>
      <dgm:t>
        <a:bodyPr/>
        <a:lstStyle/>
        <a:p>
          <a:pPr algn="ctr"/>
          <a:r>
            <a:rPr lang="es-EC" dirty="0" smtClean="0"/>
            <a:t>f2=2</a:t>
          </a:r>
          <a:endParaRPr lang="es-EC" dirty="0"/>
        </a:p>
      </dgm:t>
    </dgm:pt>
    <dgm:pt modelId="{F944DEF9-52F3-4F65-978D-C9D5FE11F248}" type="parTrans" cxnId="{01CDBE8B-3D5B-4147-A301-D358B26546A1}">
      <dgm:prSet/>
      <dgm:spPr/>
      <dgm:t>
        <a:bodyPr/>
        <a:lstStyle/>
        <a:p>
          <a:endParaRPr lang="es-EC"/>
        </a:p>
      </dgm:t>
    </dgm:pt>
    <dgm:pt modelId="{A31BABEE-8627-41BA-97C0-80A65424EA52}" type="sibTrans" cxnId="{01CDBE8B-3D5B-4147-A301-D358B26546A1}">
      <dgm:prSet/>
      <dgm:spPr/>
      <dgm:t>
        <a:bodyPr/>
        <a:lstStyle/>
        <a:p>
          <a:endParaRPr lang="es-EC"/>
        </a:p>
      </dgm:t>
    </dgm:pt>
    <dgm:pt modelId="{F975ECD3-1611-43A4-8A34-0B5C9DFDD1BA}" type="pres">
      <dgm:prSet presAssocID="{28701D43-91C7-4357-B667-65E2435CF631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4FF52E0F-E64F-4B1F-9D5C-3556822883E9}" type="pres">
      <dgm:prSet presAssocID="{DDD0C51E-86F8-45D1-9DF4-A31E1D8C96AD}" presName="posSpace" presStyleCnt="0"/>
      <dgm:spPr/>
    </dgm:pt>
    <dgm:pt modelId="{8E95218A-79A7-4C05-AA89-0924072B43B6}" type="pres">
      <dgm:prSet presAssocID="{DDD0C51E-86F8-45D1-9DF4-A31E1D8C96AD}" presName="vertFlow" presStyleCnt="0"/>
      <dgm:spPr/>
    </dgm:pt>
    <dgm:pt modelId="{C9D6C984-1E27-4AB3-82A9-39C8D35F6D4F}" type="pres">
      <dgm:prSet presAssocID="{DDD0C51E-86F8-45D1-9DF4-A31E1D8C96AD}" presName="topSpace" presStyleCnt="0"/>
      <dgm:spPr/>
    </dgm:pt>
    <dgm:pt modelId="{0C01AE2D-8502-4C1E-94D6-FC5F633FD811}" type="pres">
      <dgm:prSet presAssocID="{DDD0C51E-86F8-45D1-9DF4-A31E1D8C96AD}" presName="firstComp" presStyleCnt="0"/>
      <dgm:spPr/>
    </dgm:pt>
    <dgm:pt modelId="{8D8D0906-57B5-43BF-9E17-AB5F8C3BFEE7}" type="pres">
      <dgm:prSet presAssocID="{DDD0C51E-86F8-45D1-9DF4-A31E1D8C96AD}" presName="firstChild" presStyleLbl="bgAccFollowNode1" presStyleIdx="0" presStyleCnt="6"/>
      <dgm:spPr/>
      <dgm:t>
        <a:bodyPr/>
        <a:lstStyle/>
        <a:p>
          <a:endParaRPr lang="es-EC"/>
        </a:p>
      </dgm:t>
    </dgm:pt>
    <dgm:pt modelId="{013F2F61-4077-4DBA-9CFF-CC5E0D4AE23C}" type="pres">
      <dgm:prSet presAssocID="{DDD0C51E-86F8-45D1-9DF4-A31E1D8C96AD}" presName="firstChildTx" presStyleLbl="bg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BFEDCC7-59D0-4660-945F-BA59A3A7A10C}" type="pres">
      <dgm:prSet presAssocID="{12591B5B-0713-4C6F-BD0C-0826B5F91070}" presName="comp" presStyleCnt="0"/>
      <dgm:spPr/>
    </dgm:pt>
    <dgm:pt modelId="{46305457-7C91-4F82-B619-9E4337F198C4}" type="pres">
      <dgm:prSet presAssocID="{12591B5B-0713-4C6F-BD0C-0826B5F91070}" presName="child" presStyleLbl="bgAccFollowNode1" presStyleIdx="1" presStyleCnt="6"/>
      <dgm:spPr/>
      <dgm:t>
        <a:bodyPr/>
        <a:lstStyle/>
        <a:p>
          <a:endParaRPr lang="es-EC"/>
        </a:p>
      </dgm:t>
    </dgm:pt>
    <dgm:pt modelId="{F95F16A1-A30B-41E8-BE1D-0319D8101BA5}" type="pres">
      <dgm:prSet presAssocID="{12591B5B-0713-4C6F-BD0C-0826B5F91070}" presName="childTx" presStyleLbl="bg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F8CBF1F-33D4-4C0D-9CFA-25C740CB999E}" type="pres">
      <dgm:prSet presAssocID="{DDD0C51E-86F8-45D1-9DF4-A31E1D8C96AD}" presName="negSpace" presStyleCnt="0"/>
      <dgm:spPr/>
    </dgm:pt>
    <dgm:pt modelId="{1D030AAA-1546-477C-B74F-2E85C3AB6D15}" type="pres">
      <dgm:prSet presAssocID="{DDD0C51E-86F8-45D1-9DF4-A31E1D8C96AD}" presName="circle" presStyleLbl="node1" presStyleIdx="0" presStyleCnt="3"/>
      <dgm:spPr/>
      <dgm:t>
        <a:bodyPr/>
        <a:lstStyle/>
        <a:p>
          <a:endParaRPr lang="es-EC"/>
        </a:p>
      </dgm:t>
    </dgm:pt>
    <dgm:pt modelId="{3D622A39-B037-47DF-9A6B-4929FEBCE4EE}" type="pres">
      <dgm:prSet presAssocID="{18E4C254-049E-4EA7-BA0B-8071EFA3B2F4}" presName="transSpace" presStyleCnt="0"/>
      <dgm:spPr/>
    </dgm:pt>
    <dgm:pt modelId="{014D3511-B1F0-482A-B22C-DD4629366797}" type="pres">
      <dgm:prSet presAssocID="{F345DF7C-A28A-4DF2-9BAC-D8F39FA28B96}" presName="posSpace" presStyleCnt="0"/>
      <dgm:spPr/>
    </dgm:pt>
    <dgm:pt modelId="{D034F463-C9B5-4C9F-87E0-630DC0AED8FC}" type="pres">
      <dgm:prSet presAssocID="{F345DF7C-A28A-4DF2-9BAC-D8F39FA28B96}" presName="vertFlow" presStyleCnt="0"/>
      <dgm:spPr/>
    </dgm:pt>
    <dgm:pt modelId="{3425AB3E-80A6-405E-AA40-B9B3779C32A5}" type="pres">
      <dgm:prSet presAssocID="{F345DF7C-A28A-4DF2-9BAC-D8F39FA28B96}" presName="topSpace" presStyleCnt="0"/>
      <dgm:spPr/>
    </dgm:pt>
    <dgm:pt modelId="{18064142-458A-4152-A91D-9D3EB95F080D}" type="pres">
      <dgm:prSet presAssocID="{F345DF7C-A28A-4DF2-9BAC-D8F39FA28B96}" presName="firstComp" presStyleCnt="0"/>
      <dgm:spPr/>
    </dgm:pt>
    <dgm:pt modelId="{FEA726F2-F6A0-423C-AE97-3CB99D6C0FFD}" type="pres">
      <dgm:prSet presAssocID="{F345DF7C-A28A-4DF2-9BAC-D8F39FA28B96}" presName="firstChild" presStyleLbl="bgAccFollowNode1" presStyleIdx="2" presStyleCnt="6"/>
      <dgm:spPr/>
      <dgm:t>
        <a:bodyPr/>
        <a:lstStyle/>
        <a:p>
          <a:endParaRPr lang="es-EC"/>
        </a:p>
      </dgm:t>
    </dgm:pt>
    <dgm:pt modelId="{3F18AEF2-8E33-47E4-975C-A64AA974CCB7}" type="pres">
      <dgm:prSet presAssocID="{F345DF7C-A28A-4DF2-9BAC-D8F39FA28B96}" presName="firstChildTx" presStyleLbl="bg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F3158B-D693-4B15-BC12-6EDA5170A583}" type="pres">
      <dgm:prSet presAssocID="{444D2C78-7524-45C2-9639-958F68BD4FB3}" presName="comp" presStyleCnt="0"/>
      <dgm:spPr/>
    </dgm:pt>
    <dgm:pt modelId="{AB8F50D6-3950-4A20-B23F-8176D89950A1}" type="pres">
      <dgm:prSet presAssocID="{444D2C78-7524-45C2-9639-958F68BD4FB3}" presName="child" presStyleLbl="bgAccFollowNode1" presStyleIdx="3" presStyleCnt="6"/>
      <dgm:spPr/>
      <dgm:t>
        <a:bodyPr/>
        <a:lstStyle/>
        <a:p>
          <a:endParaRPr lang="es-EC"/>
        </a:p>
      </dgm:t>
    </dgm:pt>
    <dgm:pt modelId="{F7776637-DD2A-4C6F-B1D2-76AEB4CDE3D4}" type="pres">
      <dgm:prSet presAssocID="{444D2C78-7524-45C2-9639-958F68BD4FB3}" presName="childTx" presStyleLbl="bg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CCEF36E-0A9C-4F11-B925-5B2C37E07A17}" type="pres">
      <dgm:prSet presAssocID="{F345DF7C-A28A-4DF2-9BAC-D8F39FA28B96}" presName="negSpace" presStyleCnt="0"/>
      <dgm:spPr/>
    </dgm:pt>
    <dgm:pt modelId="{C2945BE8-5D92-44C2-8A3B-FEAA6F108330}" type="pres">
      <dgm:prSet presAssocID="{F345DF7C-A28A-4DF2-9BAC-D8F39FA28B96}" presName="circle" presStyleLbl="node1" presStyleIdx="1" presStyleCnt="3"/>
      <dgm:spPr/>
      <dgm:t>
        <a:bodyPr/>
        <a:lstStyle/>
        <a:p>
          <a:endParaRPr lang="es-EC"/>
        </a:p>
      </dgm:t>
    </dgm:pt>
    <dgm:pt modelId="{49791240-E824-49E2-9DFC-1E73741BD136}" type="pres">
      <dgm:prSet presAssocID="{D5065192-89D7-4A39-AF55-7BF54DFCC13C}" presName="transSpace" presStyleCnt="0"/>
      <dgm:spPr/>
    </dgm:pt>
    <dgm:pt modelId="{894BD5B5-D5EF-4D52-892D-DCCA2A44D4E7}" type="pres">
      <dgm:prSet presAssocID="{362F0C8F-9472-4797-8A24-A8E1F1D9ADE8}" presName="posSpace" presStyleCnt="0"/>
      <dgm:spPr/>
    </dgm:pt>
    <dgm:pt modelId="{1443C1C1-643C-409C-BA62-3C2FF121A638}" type="pres">
      <dgm:prSet presAssocID="{362F0C8F-9472-4797-8A24-A8E1F1D9ADE8}" presName="vertFlow" presStyleCnt="0"/>
      <dgm:spPr/>
    </dgm:pt>
    <dgm:pt modelId="{291CA323-EE40-429A-A784-07DD8B6CA4D6}" type="pres">
      <dgm:prSet presAssocID="{362F0C8F-9472-4797-8A24-A8E1F1D9ADE8}" presName="topSpace" presStyleCnt="0"/>
      <dgm:spPr/>
    </dgm:pt>
    <dgm:pt modelId="{B1C1D91A-B705-40DB-955B-86225CA2DDEA}" type="pres">
      <dgm:prSet presAssocID="{362F0C8F-9472-4797-8A24-A8E1F1D9ADE8}" presName="firstComp" presStyleCnt="0"/>
      <dgm:spPr/>
    </dgm:pt>
    <dgm:pt modelId="{B7F25C28-C2BF-46EF-A45F-1610DAE47A9A}" type="pres">
      <dgm:prSet presAssocID="{362F0C8F-9472-4797-8A24-A8E1F1D9ADE8}" presName="firstChild" presStyleLbl="bgAccFollowNode1" presStyleIdx="4" presStyleCnt="6"/>
      <dgm:spPr/>
      <dgm:t>
        <a:bodyPr/>
        <a:lstStyle/>
        <a:p>
          <a:endParaRPr lang="es-EC"/>
        </a:p>
      </dgm:t>
    </dgm:pt>
    <dgm:pt modelId="{7FA74DFA-ED25-4948-849B-420C5DE5E608}" type="pres">
      <dgm:prSet presAssocID="{362F0C8F-9472-4797-8A24-A8E1F1D9ADE8}" presName="firstChildTx" presStyleLbl="bg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54DF35E-00F9-4066-B072-E2370A807CE6}" type="pres">
      <dgm:prSet presAssocID="{F43A5223-840B-476C-ACEB-08C66D80ADCF}" presName="comp" presStyleCnt="0"/>
      <dgm:spPr/>
    </dgm:pt>
    <dgm:pt modelId="{AABEC480-CE0A-462A-BA79-9D6F18CC32E9}" type="pres">
      <dgm:prSet presAssocID="{F43A5223-840B-476C-ACEB-08C66D80ADCF}" presName="child" presStyleLbl="bgAccFollowNode1" presStyleIdx="5" presStyleCnt="6"/>
      <dgm:spPr/>
      <dgm:t>
        <a:bodyPr/>
        <a:lstStyle/>
        <a:p>
          <a:endParaRPr lang="es-EC"/>
        </a:p>
      </dgm:t>
    </dgm:pt>
    <dgm:pt modelId="{601BD7CA-81D3-4319-8F63-70B42380566C}" type="pres">
      <dgm:prSet presAssocID="{F43A5223-840B-476C-ACEB-08C66D80ADCF}" presName="childTx" presStyleLbl="bg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88F2285-0AB6-4DDB-B5CF-72B93E3743C3}" type="pres">
      <dgm:prSet presAssocID="{362F0C8F-9472-4797-8A24-A8E1F1D9ADE8}" presName="negSpace" presStyleCnt="0"/>
      <dgm:spPr/>
    </dgm:pt>
    <dgm:pt modelId="{3AAA1C57-56F3-4958-8B9C-7DAF8FAD2979}" type="pres">
      <dgm:prSet presAssocID="{362F0C8F-9472-4797-8A24-A8E1F1D9ADE8}" presName="circle" presStyleLbl="node1" presStyleIdx="2" presStyleCnt="3"/>
      <dgm:spPr/>
      <dgm:t>
        <a:bodyPr/>
        <a:lstStyle/>
        <a:p>
          <a:endParaRPr lang="es-EC"/>
        </a:p>
      </dgm:t>
    </dgm:pt>
  </dgm:ptLst>
  <dgm:cxnLst>
    <dgm:cxn modelId="{24E3E93F-17EA-40F0-BDF3-192D3F9213F1}" type="presOf" srcId="{28701D43-91C7-4357-B667-65E2435CF631}" destId="{F975ECD3-1611-43A4-8A34-0B5C9DFDD1BA}" srcOrd="0" destOrd="0" presId="urn:microsoft.com/office/officeart/2005/8/layout/hList9"/>
    <dgm:cxn modelId="{F5FCBD86-04DD-42DE-9723-FC6DF050C6AA}" type="presOf" srcId="{214102B8-C6D3-483C-88E8-2F0C56825E42}" destId="{3F18AEF2-8E33-47E4-975C-A64AA974CCB7}" srcOrd="1" destOrd="0" presId="urn:microsoft.com/office/officeart/2005/8/layout/hList9"/>
    <dgm:cxn modelId="{29971643-89DE-4AB5-AE58-2C9A378EED35}" srcId="{F345DF7C-A28A-4DF2-9BAC-D8F39FA28B96}" destId="{214102B8-C6D3-483C-88E8-2F0C56825E42}" srcOrd="0" destOrd="0" parTransId="{5AFAAAF8-9835-42C9-B230-67083B23F5F9}" sibTransId="{174D0495-C0FA-4B05-9C57-A48E59F51A94}"/>
    <dgm:cxn modelId="{4DD5E0FF-B413-4A1D-BDA2-35218725706C}" type="presOf" srcId="{F345DF7C-A28A-4DF2-9BAC-D8F39FA28B96}" destId="{C2945BE8-5D92-44C2-8A3B-FEAA6F108330}" srcOrd="0" destOrd="0" presId="urn:microsoft.com/office/officeart/2005/8/layout/hList9"/>
    <dgm:cxn modelId="{1CB385E7-052C-4845-98C7-E6D1BF71AAF0}" type="presOf" srcId="{DB432336-544C-4E15-99A9-146D50236ABA}" destId="{B7F25C28-C2BF-46EF-A45F-1610DAE47A9A}" srcOrd="0" destOrd="0" presId="urn:microsoft.com/office/officeart/2005/8/layout/hList9"/>
    <dgm:cxn modelId="{B2C6617C-9468-4F4F-9FA2-C885D0D410C1}" srcId="{28701D43-91C7-4357-B667-65E2435CF631}" destId="{DDD0C51E-86F8-45D1-9DF4-A31E1D8C96AD}" srcOrd="0" destOrd="0" parTransId="{C5A99D5F-C214-4913-872A-DC8C3F85E63A}" sibTransId="{18E4C254-049E-4EA7-BA0B-8071EFA3B2F4}"/>
    <dgm:cxn modelId="{EA02C394-A2FD-4405-B84E-6D520459FE69}" type="presOf" srcId="{F43A5223-840B-476C-ACEB-08C66D80ADCF}" destId="{AABEC480-CE0A-462A-BA79-9D6F18CC32E9}" srcOrd="0" destOrd="0" presId="urn:microsoft.com/office/officeart/2005/8/layout/hList9"/>
    <dgm:cxn modelId="{8C38649C-5309-4E42-8FE2-9285F157C4BA}" type="presOf" srcId="{12591B5B-0713-4C6F-BD0C-0826B5F91070}" destId="{F95F16A1-A30B-41E8-BE1D-0319D8101BA5}" srcOrd="1" destOrd="0" presId="urn:microsoft.com/office/officeart/2005/8/layout/hList9"/>
    <dgm:cxn modelId="{36B5574A-6D97-4CD2-AE37-F42404726D4A}" type="presOf" srcId="{DDD0C51E-86F8-45D1-9DF4-A31E1D8C96AD}" destId="{1D030AAA-1546-477C-B74F-2E85C3AB6D15}" srcOrd="0" destOrd="0" presId="urn:microsoft.com/office/officeart/2005/8/layout/hList9"/>
    <dgm:cxn modelId="{01CDBE8B-3D5B-4147-A301-D358B26546A1}" srcId="{F345DF7C-A28A-4DF2-9BAC-D8F39FA28B96}" destId="{444D2C78-7524-45C2-9639-958F68BD4FB3}" srcOrd="1" destOrd="0" parTransId="{F944DEF9-52F3-4F65-978D-C9D5FE11F248}" sibTransId="{A31BABEE-8627-41BA-97C0-80A65424EA52}"/>
    <dgm:cxn modelId="{34B11279-9547-490D-852B-4EE1CE585581}" type="presOf" srcId="{362F0C8F-9472-4797-8A24-A8E1F1D9ADE8}" destId="{3AAA1C57-56F3-4958-8B9C-7DAF8FAD2979}" srcOrd="0" destOrd="0" presId="urn:microsoft.com/office/officeart/2005/8/layout/hList9"/>
    <dgm:cxn modelId="{F90C7BE2-025A-4C71-9116-8C2A67545716}" type="presOf" srcId="{444D2C78-7524-45C2-9639-958F68BD4FB3}" destId="{F7776637-DD2A-4C6F-B1D2-76AEB4CDE3D4}" srcOrd="1" destOrd="0" presId="urn:microsoft.com/office/officeart/2005/8/layout/hList9"/>
    <dgm:cxn modelId="{FBD20C1F-6CA8-4EFA-A0EE-47F3A649F659}" type="presOf" srcId="{444D2C78-7524-45C2-9639-958F68BD4FB3}" destId="{AB8F50D6-3950-4A20-B23F-8176D89950A1}" srcOrd="0" destOrd="0" presId="urn:microsoft.com/office/officeart/2005/8/layout/hList9"/>
    <dgm:cxn modelId="{685A5185-B8B5-4AD8-A6FA-68931E74AA63}" srcId="{362F0C8F-9472-4797-8A24-A8E1F1D9ADE8}" destId="{F43A5223-840B-476C-ACEB-08C66D80ADCF}" srcOrd="1" destOrd="0" parTransId="{15526C38-7B06-4B89-9F6A-42D91C596FA3}" sibTransId="{1955C5E0-92F4-4F04-84E0-B6EEF60DD2D0}"/>
    <dgm:cxn modelId="{876964AB-9D86-46DD-A3F0-02D9F3C970CD}" srcId="{DDD0C51E-86F8-45D1-9DF4-A31E1D8C96AD}" destId="{12591B5B-0713-4C6F-BD0C-0826B5F91070}" srcOrd="1" destOrd="0" parTransId="{1C6E91AE-C317-43B2-8A62-7BF97C5A4C37}" sibTransId="{3A5D1D4F-431E-4528-A25B-67451B22A197}"/>
    <dgm:cxn modelId="{12AEB8A0-FB23-4A9B-98DE-4C17873D0B33}" srcId="{28701D43-91C7-4357-B667-65E2435CF631}" destId="{F345DF7C-A28A-4DF2-9BAC-D8F39FA28B96}" srcOrd="1" destOrd="0" parTransId="{5F695772-760A-495D-B222-5741F9E10AAB}" sibTransId="{D5065192-89D7-4A39-AF55-7BF54DFCC13C}"/>
    <dgm:cxn modelId="{75B978BF-DD29-4FA9-8CCA-6E64373DB840}" srcId="{28701D43-91C7-4357-B667-65E2435CF631}" destId="{362F0C8F-9472-4797-8A24-A8E1F1D9ADE8}" srcOrd="2" destOrd="0" parTransId="{F44BF359-0867-4786-AE7B-6FAABFE65665}" sibTransId="{794EB979-1D1E-4087-8BB3-699B6230A0AE}"/>
    <dgm:cxn modelId="{4407879A-E840-4A66-B9DB-10CADD1798B8}" type="presOf" srcId="{D671ED75-2A3E-4FA4-984B-C739E17B0239}" destId="{013F2F61-4077-4DBA-9CFF-CC5E0D4AE23C}" srcOrd="1" destOrd="0" presId="urn:microsoft.com/office/officeart/2005/8/layout/hList9"/>
    <dgm:cxn modelId="{4AD72159-391B-45D6-83FA-AB4869F7C451}" type="presOf" srcId="{F43A5223-840B-476C-ACEB-08C66D80ADCF}" destId="{601BD7CA-81D3-4319-8F63-70B42380566C}" srcOrd="1" destOrd="0" presId="urn:microsoft.com/office/officeart/2005/8/layout/hList9"/>
    <dgm:cxn modelId="{682A167D-F916-47A5-B07B-6BBEF1B20E0D}" type="presOf" srcId="{D671ED75-2A3E-4FA4-984B-C739E17B0239}" destId="{8D8D0906-57B5-43BF-9E17-AB5F8C3BFEE7}" srcOrd="0" destOrd="0" presId="urn:microsoft.com/office/officeart/2005/8/layout/hList9"/>
    <dgm:cxn modelId="{A426D8F4-BE5F-4605-978A-F325F0C34473}" srcId="{DDD0C51E-86F8-45D1-9DF4-A31E1D8C96AD}" destId="{D671ED75-2A3E-4FA4-984B-C739E17B0239}" srcOrd="0" destOrd="0" parTransId="{2A758E6D-6B61-4D42-85BC-9E5AE762A7E5}" sibTransId="{3F6C07A1-217E-4422-87A5-874E04BD05E1}"/>
    <dgm:cxn modelId="{801E2457-EAF2-4BC7-8EBF-5AD3001E2F7E}" type="presOf" srcId="{214102B8-C6D3-483C-88E8-2F0C56825E42}" destId="{FEA726F2-F6A0-423C-AE97-3CB99D6C0FFD}" srcOrd="0" destOrd="0" presId="urn:microsoft.com/office/officeart/2005/8/layout/hList9"/>
    <dgm:cxn modelId="{79FFDF54-5869-40AF-A7A3-384E6969774B}" type="presOf" srcId="{DB432336-544C-4E15-99A9-146D50236ABA}" destId="{7FA74DFA-ED25-4948-849B-420C5DE5E608}" srcOrd="1" destOrd="0" presId="urn:microsoft.com/office/officeart/2005/8/layout/hList9"/>
    <dgm:cxn modelId="{3A0F0D8E-98AB-4B57-8C93-D9B51A826276}" type="presOf" srcId="{12591B5B-0713-4C6F-BD0C-0826B5F91070}" destId="{46305457-7C91-4F82-B619-9E4337F198C4}" srcOrd="0" destOrd="0" presId="urn:microsoft.com/office/officeart/2005/8/layout/hList9"/>
    <dgm:cxn modelId="{79F35987-D172-4CD6-8A0B-DC06C09E90F1}" srcId="{362F0C8F-9472-4797-8A24-A8E1F1D9ADE8}" destId="{DB432336-544C-4E15-99A9-146D50236ABA}" srcOrd="0" destOrd="0" parTransId="{B7722464-551E-48FB-AE7D-E5629462AA2B}" sibTransId="{DDE9C30F-D431-4944-A897-B5A805EA2ABE}"/>
    <dgm:cxn modelId="{5FFDF42F-12E9-4C36-B1D4-AED0A7F4522E}" type="presParOf" srcId="{F975ECD3-1611-43A4-8A34-0B5C9DFDD1BA}" destId="{4FF52E0F-E64F-4B1F-9D5C-3556822883E9}" srcOrd="0" destOrd="0" presId="urn:microsoft.com/office/officeart/2005/8/layout/hList9"/>
    <dgm:cxn modelId="{3395720C-D1B3-4799-8660-ABBED1DC7202}" type="presParOf" srcId="{F975ECD3-1611-43A4-8A34-0B5C9DFDD1BA}" destId="{8E95218A-79A7-4C05-AA89-0924072B43B6}" srcOrd="1" destOrd="0" presId="urn:microsoft.com/office/officeart/2005/8/layout/hList9"/>
    <dgm:cxn modelId="{64404725-3F80-4505-BC3E-89EF64FCA2F1}" type="presParOf" srcId="{8E95218A-79A7-4C05-AA89-0924072B43B6}" destId="{C9D6C984-1E27-4AB3-82A9-39C8D35F6D4F}" srcOrd="0" destOrd="0" presId="urn:microsoft.com/office/officeart/2005/8/layout/hList9"/>
    <dgm:cxn modelId="{5BEE698F-37BF-4F29-90F0-C524438C7991}" type="presParOf" srcId="{8E95218A-79A7-4C05-AA89-0924072B43B6}" destId="{0C01AE2D-8502-4C1E-94D6-FC5F633FD811}" srcOrd="1" destOrd="0" presId="urn:microsoft.com/office/officeart/2005/8/layout/hList9"/>
    <dgm:cxn modelId="{64ED6221-B2BA-40E7-9677-44AB6E497D33}" type="presParOf" srcId="{0C01AE2D-8502-4C1E-94D6-FC5F633FD811}" destId="{8D8D0906-57B5-43BF-9E17-AB5F8C3BFEE7}" srcOrd="0" destOrd="0" presId="urn:microsoft.com/office/officeart/2005/8/layout/hList9"/>
    <dgm:cxn modelId="{0954E279-0903-4720-B977-EEED9545B485}" type="presParOf" srcId="{0C01AE2D-8502-4C1E-94D6-FC5F633FD811}" destId="{013F2F61-4077-4DBA-9CFF-CC5E0D4AE23C}" srcOrd="1" destOrd="0" presId="urn:microsoft.com/office/officeart/2005/8/layout/hList9"/>
    <dgm:cxn modelId="{B807459A-B613-430E-AAFB-6248CC3F6B51}" type="presParOf" srcId="{8E95218A-79A7-4C05-AA89-0924072B43B6}" destId="{6BFEDCC7-59D0-4660-945F-BA59A3A7A10C}" srcOrd="2" destOrd="0" presId="urn:microsoft.com/office/officeart/2005/8/layout/hList9"/>
    <dgm:cxn modelId="{B3DE0DF7-D933-46ED-BA5A-9996A2E8093E}" type="presParOf" srcId="{6BFEDCC7-59D0-4660-945F-BA59A3A7A10C}" destId="{46305457-7C91-4F82-B619-9E4337F198C4}" srcOrd="0" destOrd="0" presId="urn:microsoft.com/office/officeart/2005/8/layout/hList9"/>
    <dgm:cxn modelId="{7477B1C2-C001-4840-BF5D-CD20F0C36823}" type="presParOf" srcId="{6BFEDCC7-59D0-4660-945F-BA59A3A7A10C}" destId="{F95F16A1-A30B-41E8-BE1D-0319D8101BA5}" srcOrd="1" destOrd="0" presId="urn:microsoft.com/office/officeart/2005/8/layout/hList9"/>
    <dgm:cxn modelId="{1FA56EA1-CA5F-45A6-ADB2-AECCF1DECFC5}" type="presParOf" srcId="{F975ECD3-1611-43A4-8A34-0B5C9DFDD1BA}" destId="{DF8CBF1F-33D4-4C0D-9CFA-25C740CB999E}" srcOrd="2" destOrd="0" presId="urn:microsoft.com/office/officeart/2005/8/layout/hList9"/>
    <dgm:cxn modelId="{6F9CF9C8-A91F-4F7D-B27E-355B55263852}" type="presParOf" srcId="{F975ECD3-1611-43A4-8A34-0B5C9DFDD1BA}" destId="{1D030AAA-1546-477C-B74F-2E85C3AB6D15}" srcOrd="3" destOrd="0" presId="urn:microsoft.com/office/officeart/2005/8/layout/hList9"/>
    <dgm:cxn modelId="{17014919-34DA-4DD0-A8F4-EDF82E64912D}" type="presParOf" srcId="{F975ECD3-1611-43A4-8A34-0B5C9DFDD1BA}" destId="{3D622A39-B037-47DF-9A6B-4929FEBCE4EE}" srcOrd="4" destOrd="0" presId="urn:microsoft.com/office/officeart/2005/8/layout/hList9"/>
    <dgm:cxn modelId="{0D1805D5-268C-4B3B-86CB-B5056AF96B09}" type="presParOf" srcId="{F975ECD3-1611-43A4-8A34-0B5C9DFDD1BA}" destId="{014D3511-B1F0-482A-B22C-DD4629366797}" srcOrd="5" destOrd="0" presId="urn:microsoft.com/office/officeart/2005/8/layout/hList9"/>
    <dgm:cxn modelId="{EEB1D48E-6357-4879-BA94-933DFE653197}" type="presParOf" srcId="{F975ECD3-1611-43A4-8A34-0B5C9DFDD1BA}" destId="{D034F463-C9B5-4C9F-87E0-630DC0AED8FC}" srcOrd="6" destOrd="0" presId="urn:microsoft.com/office/officeart/2005/8/layout/hList9"/>
    <dgm:cxn modelId="{FDB64948-A3C2-42C6-82BB-64CE3C81A4C7}" type="presParOf" srcId="{D034F463-C9B5-4C9F-87E0-630DC0AED8FC}" destId="{3425AB3E-80A6-405E-AA40-B9B3779C32A5}" srcOrd="0" destOrd="0" presId="urn:microsoft.com/office/officeart/2005/8/layout/hList9"/>
    <dgm:cxn modelId="{187D1FA8-50ED-4919-820C-8CCAEDEDE153}" type="presParOf" srcId="{D034F463-C9B5-4C9F-87E0-630DC0AED8FC}" destId="{18064142-458A-4152-A91D-9D3EB95F080D}" srcOrd="1" destOrd="0" presId="urn:microsoft.com/office/officeart/2005/8/layout/hList9"/>
    <dgm:cxn modelId="{CEA5FDD0-39D1-4467-A33D-86799382C050}" type="presParOf" srcId="{18064142-458A-4152-A91D-9D3EB95F080D}" destId="{FEA726F2-F6A0-423C-AE97-3CB99D6C0FFD}" srcOrd="0" destOrd="0" presId="urn:microsoft.com/office/officeart/2005/8/layout/hList9"/>
    <dgm:cxn modelId="{35419230-26B7-407A-83AD-258581D1CF29}" type="presParOf" srcId="{18064142-458A-4152-A91D-9D3EB95F080D}" destId="{3F18AEF2-8E33-47E4-975C-A64AA974CCB7}" srcOrd="1" destOrd="0" presId="urn:microsoft.com/office/officeart/2005/8/layout/hList9"/>
    <dgm:cxn modelId="{65693B0A-5504-43C1-A672-B5DFDB152B90}" type="presParOf" srcId="{D034F463-C9B5-4C9F-87E0-630DC0AED8FC}" destId="{51F3158B-D693-4B15-BC12-6EDA5170A583}" srcOrd="2" destOrd="0" presId="urn:microsoft.com/office/officeart/2005/8/layout/hList9"/>
    <dgm:cxn modelId="{29904896-59A6-48A8-A0DA-5CD4D53CB48E}" type="presParOf" srcId="{51F3158B-D693-4B15-BC12-6EDA5170A583}" destId="{AB8F50D6-3950-4A20-B23F-8176D89950A1}" srcOrd="0" destOrd="0" presId="urn:microsoft.com/office/officeart/2005/8/layout/hList9"/>
    <dgm:cxn modelId="{7095DB00-9936-4FA1-B01C-2CF3C8888BD3}" type="presParOf" srcId="{51F3158B-D693-4B15-BC12-6EDA5170A583}" destId="{F7776637-DD2A-4C6F-B1D2-76AEB4CDE3D4}" srcOrd="1" destOrd="0" presId="urn:microsoft.com/office/officeart/2005/8/layout/hList9"/>
    <dgm:cxn modelId="{5557979A-584B-4661-9112-8D34696DDCC0}" type="presParOf" srcId="{F975ECD3-1611-43A4-8A34-0B5C9DFDD1BA}" destId="{ACCEF36E-0A9C-4F11-B925-5B2C37E07A17}" srcOrd="7" destOrd="0" presId="urn:microsoft.com/office/officeart/2005/8/layout/hList9"/>
    <dgm:cxn modelId="{2E559F9E-C5CF-4AAA-8FE9-9A5DFAE32981}" type="presParOf" srcId="{F975ECD3-1611-43A4-8A34-0B5C9DFDD1BA}" destId="{C2945BE8-5D92-44C2-8A3B-FEAA6F108330}" srcOrd="8" destOrd="0" presId="urn:microsoft.com/office/officeart/2005/8/layout/hList9"/>
    <dgm:cxn modelId="{E1DA3008-90EF-4A23-9AF4-79C4A2F9AE15}" type="presParOf" srcId="{F975ECD3-1611-43A4-8A34-0B5C9DFDD1BA}" destId="{49791240-E824-49E2-9DFC-1E73741BD136}" srcOrd="9" destOrd="0" presId="urn:microsoft.com/office/officeart/2005/8/layout/hList9"/>
    <dgm:cxn modelId="{01D69B2D-38DB-43E1-8E3B-072715A876E3}" type="presParOf" srcId="{F975ECD3-1611-43A4-8A34-0B5C9DFDD1BA}" destId="{894BD5B5-D5EF-4D52-892D-DCCA2A44D4E7}" srcOrd="10" destOrd="0" presId="urn:microsoft.com/office/officeart/2005/8/layout/hList9"/>
    <dgm:cxn modelId="{E1C27131-41F6-4BBC-BD47-28E7C687633B}" type="presParOf" srcId="{F975ECD3-1611-43A4-8A34-0B5C9DFDD1BA}" destId="{1443C1C1-643C-409C-BA62-3C2FF121A638}" srcOrd="11" destOrd="0" presId="urn:microsoft.com/office/officeart/2005/8/layout/hList9"/>
    <dgm:cxn modelId="{C679889E-371F-40E6-8831-0D6FB2962FBA}" type="presParOf" srcId="{1443C1C1-643C-409C-BA62-3C2FF121A638}" destId="{291CA323-EE40-429A-A784-07DD8B6CA4D6}" srcOrd="0" destOrd="0" presId="urn:microsoft.com/office/officeart/2005/8/layout/hList9"/>
    <dgm:cxn modelId="{4EE83A6B-5C0A-4968-9B71-6F4453B44655}" type="presParOf" srcId="{1443C1C1-643C-409C-BA62-3C2FF121A638}" destId="{B1C1D91A-B705-40DB-955B-86225CA2DDEA}" srcOrd="1" destOrd="0" presId="urn:microsoft.com/office/officeart/2005/8/layout/hList9"/>
    <dgm:cxn modelId="{320C5357-1D82-4B6E-9B21-BB13C648D499}" type="presParOf" srcId="{B1C1D91A-B705-40DB-955B-86225CA2DDEA}" destId="{B7F25C28-C2BF-46EF-A45F-1610DAE47A9A}" srcOrd="0" destOrd="0" presId="urn:microsoft.com/office/officeart/2005/8/layout/hList9"/>
    <dgm:cxn modelId="{D626F703-71E1-4BA0-AFE6-D4B34E01170C}" type="presParOf" srcId="{B1C1D91A-B705-40DB-955B-86225CA2DDEA}" destId="{7FA74DFA-ED25-4948-849B-420C5DE5E608}" srcOrd="1" destOrd="0" presId="urn:microsoft.com/office/officeart/2005/8/layout/hList9"/>
    <dgm:cxn modelId="{8DADA1E6-37D5-4E4F-ADCC-81D988270E66}" type="presParOf" srcId="{1443C1C1-643C-409C-BA62-3C2FF121A638}" destId="{954DF35E-00F9-4066-B072-E2370A807CE6}" srcOrd="2" destOrd="0" presId="urn:microsoft.com/office/officeart/2005/8/layout/hList9"/>
    <dgm:cxn modelId="{187738B9-AFE2-4A33-97C8-B2EF228174AF}" type="presParOf" srcId="{954DF35E-00F9-4066-B072-E2370A807CE6}" destId="{AABEC480-CE0A-462A-BA79-9D6F18CC32E9}" srcOrd="0" destOrd="0" presId="urn:microsoft.com/office/officeart/2005/8/layout/hList9"/>
    <dgm:cxn modelId="{6B1FA3ED-E509-4F62-9EE7-4CE509D216B8}" type="presParOf" srcId="{954DF35E-00F9-4066-B072-E2370A807CE6}" destId="{601BD7CA-81D3-4319-8F63-70B42380566C}" srcOrd="1" destOrd="0" presId="urn:microsoft.com/office/officeart/2005/8/layout/hList9"/>
    <dgm:cxn modelId="{0008D453-C42D-4751-8B6B-787BF5B0D15A}" type="presParOf" srcId="{F975ECD3-1611-43A4-8A34-0B5C9DFDD1BA}" destId="{488F2285-0AB6-4DDB-B5CF-72B93E3743C3}" srcOrd="12" destOrd="0" presId="urn:microsoft.com/office/officeart/2005/8/layout/hList9"/>
    <dgm:cxn modelId="{87EB9915-9082-4F6B-B9C5-5754D82BB86A}" type="presParOf" srcId="{F975ECD3-1611-43A4-8A34-0B5C9DFDD1BA}" destId="{3AAA1C57-56F3-4958-8B9C-7DAF8FAD2979}" srcOrd="1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4D33AB6-81B4-4273-906A-EFBDF29A76EA}" type="doc">
      <dgm:prSet loTypeId="urn:microsoft.com/office/officeart/2005/8/layout/vList4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4A39BC98-EB59-46C0-BBB4-F32F3B325942}">
      <dgm:prSet phldrT="[Texto]"/>
      <dgm:spPr/>
      <dgm:t>
        <a:bodyPr/>
        <a:lstStyle/>
        <a:p>
          <a:r>
            <a:rPr lang="es-EC" b="1" dirty="0" smtClean="0"/>
            <a:t>IDENTIFICACIÓN Y TRANSPORTE</a:t>
          </a:r>
          <a:endParaRPr lang="es-EC" dirty="0"/>
        </a:p>
      </dgm:t>
    </dgm:pt>
    <dgm:pt modelId="{52A7F9E0-8FCD-42E7-993D-39D0B3C20364}" type="parTrans" cxnId="{65E68196-FC09-44E0-946D-F4CDC7CF36B1}">
      <dgm:prSet/>
      <dgm:spPr/>
      <dgm:t>
        <a:bodyPr/>
        <a:lstStyle/>
        <a:p>
          <a:endParaRPr lang="es-EC"/>
        </a:p>
      </dgm:t>
    </dgm:pt>
    <dgm:pt modelId="{D5957F85-A046-4138-8ACA-54F17B0767D5}" type="sibTrans" cxnId="{65E68196-FC09-44E0-946D-F4CDC7CF36B1}">
      <dgm:prSet/>
      <dgm:spPr/>
      <dgm:t>
        <a:bodyPr/>
        <a:lstStyle/>
        <a:p>
          <a:endParaRPr lang="es-EC"/>
        </a:p>
      </dgm:t>
    </dgm:pt>
    <dgm:pt modelId="{E3F9E9E7-8A76-400B-BC4F-C7F2A12FB566}">
      <dgm:prSet phldrT="[Texto]"/>
      <dgm:spPr/>
      <dgm:t>
        <a:bodyPr/>
        <a:lstStyle/>
        <a:p>
          <a:r>
            <a:rPr lang="es-EC" b="0" dirty="0" smtClean="0"/>
            <a:t>Detección de presencia</a:t>
          </a:r>
          <a:endParaRPr lang="es-EC" b="0" dirty="0"/>
        </a:p>
      </dgm:t>
    </dgm:pt>
    <dgm:pt modelId="{D3A4475D-A44C-443C-BDB5-E4E48BF5FB8D}" type="parTrans" cxnId="{22A266C9-E80F-4A1A-835D-4D951ED193D9}">
      <dgm:prSet/>
      <dgm:spPr/>
      <dgm:t>
        <a:bodyPr/>
        <a:lstStyle/>
        <a:p>
          <a:endParaRPr lang="es-EC"/>
        </a:p>
      </dgm:t>
    </dgm:pt>
    <dgm:pt modelId="{77CD4BAE-DA38-478F-80C9-86052712D268}" type="sibTrans" cxnId="{22A266C9-E80F-4A1A-835D-4D951ED193D9}">
      <dgm:prSet/>
      <dgm:spPr/>
      <dgm:t>
        <a:bodyPr/>
        <a:lstStyle/>
        <a:p>
          <a:endParaRPr lang="es-EC"/>
        </a:p>
      </dgm:t>
    </dgm:pt>
    <dgm:pt modelId="{BF84FD04-FD12-4A01-A14C-3075E736B76C}">
      <dgm:prSet phldrT="[Texto]"/>
      <dgm:spPr/>
      <dgm:t>
        <a:bodyPr/>
        <a:lstStyle/>
        <a:p>
          <a:r>
            <a:rPr lang="es-EC" b="1" dirty="0" smtClean="0"/>
            <a:t>COMPACTACIÓN Y ALMACENAMIENTO</a:t>
          </a:r>
          <a:endParaRPr lang="es-EC" dirty="0"/>
        </a:p>
      </dgm:t>
    </dgm:pt>
    <dgm:pt modelId="{5B1DFBCE-9749-41D9-85E8-93DB93B7B885}" type="parTrans" cxnId="{7EEBA38E-4E75-4F79-8716-43610565E5D9}">
      <dgm:prSet/>
      <dgm:spPr/>
      <dgm:t>
        <a:bodyPr/>
        <a:lstStyle/>
        <a:p>
          <a:endParaRPr lang="es-EC"/>
        </a:p>
      </dgm:t>
    </dgm:pt>
    <dgm:pt modelId="{45DB1F9B-ACEE-46F0-B39F-BA751E11AEEF}" type="sibTrans" cxnId="{7EEBA38E-4E75-4F79-8716-43610565E5D9}">
      <dgm:prSet/>
      <dgm:spPr/>
      <dgm:t>
        <a:bodyPr/>
        <a:lstStyle/>
        <a:p>
          <a:endParaRPr lang="es-EC"/>
        </a:p>
      </dgm:t>
    </dgm:pt>
    <dgm:pt modelId="{B85B7735-5600-4004-991B-7792D32D7301}">
      <dgm:prSet phldrT="[Texto]"/>
      <dgm:spPr/>
      <dgm:t>
        <a:bodyPr/>
        <a:lstStyle/>
        <a:p>
          <a:r>
            <a:rPr lang="es-EC" b="1" dirty="0" smtClean="0"/>
            <a:t>SISTEMA DE PAGO</a:t>
          </a:r>
          <a:endParaRPr lang="es-EC" dirty="0"/>
        </a:p>
      </dgm:t>
    </dgm:pt>
    <dgm:pt modelId="{B964DAE8-94D2-41C6-A597-158F4404B0A7}" type="parTrans" cxnId="{518D9F77-B4C7-4BAC-B829-41CC0C8CD829}">
      <dgm:prSet/>
      <dgm:spPr/>
      <dgm:t>
        <a:bodyPr/>
        <a:lstStyle/>
        <a:p>
          <a:endParaRPr lang="es-EC"/>
        </a:p>
      </dgm:t>
    </dgm:pt>
    <dgm:pt modelId="{A368CB9F-3373-4693-95E6-6E067B4C8BFA}" type="sibTrans" cxnId="{518D9F77-B4C7-4BAC-B829-41CC0C8CD829}">
      <dgm:prSet/>
      <dgm:spPr/>
      <dgm:t>
        <a:bodyPr/>
        <a:lstStyle/>
        <a:p>
          <a:endParaRPr lang="es-EC"/>
        </a:p>
      </dgm:t>
    </dgm:pt>
    <dgm:pt modelId="{D7880976-B578-4298-B171-05F84ABDEFFA}">
      <dgm:prSet phldrT="[Texto]"/>
      <dgm:spPr/>
      <dgm:t>
        <a:bodyPr/>
        <a:lstStyle/>
        <a:p>
          <a:r>
            <a:rPr lang="es-EC" b="0" dirty="0" smtClean="0"/>
            <a:t>Impresión de ticket incentivo</a:t>
          </a:r>
          <a:endParaRPr lang="es-EC" b="0" dirty="0"/>
        </a:p>
      </dgm:t>
    </dgm:pt>
    <dgm:pt modelId="{25F5B707-315F-4FA7-821B-7E9FAB1C83F4}" type="parTrans" cxnId="{73C61F1B-7438-4E2F-B0B8-8E4C82B08546}">
      <dgm:prSet/>
      <dgm:spPr/>
      <dgm:t>
        <a:bodyPr/>
        <a:lstStyle/>
        <a:p>
          <a:endParaRPr lang="es-EC"/>
        </a:p>
      </dgm:t>
    </dgm:pt>
    <dgm:pt modelId="{2EC07F18-8B0D-4826-9E56-8004ED04A6D7}" type="sibTrans" cxnId="{73C61F1B-7438-4E2F-B0B8-8E4C82B08546}">
      <dgm:prSet/>
      <dgm:spPr/>
      <dgm:t>
        <a:bodyPr/>
        <a:lstStyle/>
        <a:p>
          <a:endParaRPr lang="es-EC"/>
        </a:p>
      </dgm:t>
    </dgm:pt>
    <dgm:pt modelId="{EA7899C5-936A-4472-A500-3D0F08B709EB}">
      <dgm:prSet phldrT="[Texto]"/>
      <dgm:spPr/>
      <dgm:t>
        <a:bodyPr/>
        <a:lstStyle/>
        <a:p>
          <a:r>
            <a:rPr lang="es-EC" b="0" dirty="0" smtClean="0"/>
            <a:t>Pesaje</a:t>
          </a:r>
          <a:endParaRPr lang="es-EC" b="0" dirty="0"/>
        </a:p>
      </dgm:t>
    </dgm:pt>
    <dgm:pt modelId="{0C63B155-CB99-42C6-A9A0-8429A6B5D5A6}" type="parTrans" cxnId="{63C483D2-4812-415F-8B2F-71C8CE0FA555}">
      <dgm:prSet/>
      <dgm:spPr/>
      <dgm:t>
        <a:bodyPr/>
        <a:lstStyle/>
        <a:p>
          <a:endParaRPr lang="es-EC"/>
        </a:p>
      </dgm:t>
    </dgm:pt>
    <dgm:pt modelId="{334EDC16-63B2-4AA5-BB6C-724A64E18A9A}" type="sibTrans" cxnId="{63C483D2-4812-415F-8B2F-71C8CE0FA555}">
      <dgm:prSet/>
      <dgm:spPr/>
      <dgm:t>
        <a:bodyPr/>
        <a:lstStyle/>
        <a:p>
          <a:endParaRPr lang="es-EC"/>
        </a:p>
      </dgm:t>
    </dgm:pt>
    <dgm:pt modelId="{E6740C19-B4AC-437A-8DCB-DE3097F5A8D2}">
      <dgm:prSet phldrT="[Texto]"/>
      <dgm:spPr/>
      <dgm:t>
        <a:bodyPr/>
        <a:lstStyle/>
        <a:p>
          <a:r>
            <a:rPr lang="es-EC" b="0" dirty="0" smtClean="0"/>
            <a:t>Validación de forma</a:t>
          </a:r>
          <a:endParaRPr lang="es-EC" b="0" dirty="0"/>
        </a:p>
      </dgm:t>
    </dgm:pt>
    <dgm:pt modelId="{9ADA3CBC-BCBA-4EA1-BA85-0D6EDE793DC3}" type="parTrans" cxnId="{3EE57A05-765C-4600-BEA0-CCD1A1C3E472}">
      <dgm:prSet/>
      <dgm:spPr/>
      <dgm:t>
        <a:bodyPr/>
        <a:lstStyle/>
        <a:p>
          <a:endParaRPr lang="es-EC"/>
        </a:p>
      </dgm:t>
    </dgm:pt>
    <dgm:pt modelId="{83FF0721-4848-414B-B0C3-9BF6CE197AB7}" type="sibTrans" cxnId="{3EE57A05-765C-4600-BEA0-CCD1A1C3E472}">
      <dgm:prSet/>
      <dgm:spPr/>
      <dgm:t>
        <a:bodyPr/>
        <a:lstStyle/>
        <a:p>
          <a:endParaRPr lang="es-EC"/>
        </a:p>
      </dgm:t>
    </dgm:pt>
    <dgm:pt modelId="{BE0201F9-BCEE-49F9-BB58-A928D30F594C}">
      <dgm:prSet phldrT="[Texto]"/>
      <dgm:spPr/>
      <dgm:t>
        <a:bodyPr/>
        <a:lstStyle/>
        <a:p>
          <a:r>
            <a:rPr lang="es-EC" b="0" dirty="0" smtClean="0"/>
            <a:t>Transporte del objeto </a:t>
          </a:r>
          <a:endParaRPr lang="es-EC" b="0" dirty="0"/>
        </a:p>
      </dgm:t>
    </dgm:pt>
    <dgm:pt modelId="{C3DBA692-007A-4C91-84CF-2520AC274E15}" type="parTrans" cxnId="{44350EE8-D07E-4FBC-ACB5-9AF0936EF908}">
      <dgm:prSet/>
      <dgm:spPr/>
      <dgm:t>
        <a:bodyPr/>
        <a:lstStyle/>
        <a:p>
          <a:endParaRPr lang="es-EC"/>
        </a:p>
      </dgm:t>
    </dgm:pt>
    <dgm:pt modelId="{54CF5B34-B9DA-46A9-9363-9BEAA3D1FFA8}" type="sibTrans" cxnId="{44350EE8-D07E-4FBC-ACB5-9AF0936EF908}">
      <dgm:prSet/>
      <dgm:spPr/>
      <dgm:t>
        <a:bodyPr/>
        <a:lstStyle/>
        <a:p>
          <a:endParaRPr lang="es-EC"/>
        </a:p>
      </dgm:t>
    </dgm:pt>
    <dgm:pt modelId="{60BE104A-C341-46BD-9802-DB99D3C366EF}">
      <dgm:prSet phldrT="[Texto]"/>
      <dgm:spPr/>
      <dgm:t>
        <a:bodyPr/>
        <a:lstStyle/>
        <a:p>
          <a:r>
            <a:rPr lang="es-EC" b="0" dirty="0" smtClean="0"/>
            <a:t>Prensa neumática</a:t>
          </a:r>
          <a:endParaRPr lang="es-EC" b="0" dirty="0"/>
        </a:p>
      </dgm:t>
    </dgm:pt>
    <dgm:pt modelId="{BF9362AE-395A-4781-BFB0-645D67661AE1}" type="sibTrans" cxnId="{B4B6143D-FA38-4FB4-AFCF-50FDB071E4B2}">
      <dgm:prSet/>
      <dgm:spPr/>
      <dgm:t>
        <a:bodyPr/>
        <a:lstStyle/>
        <a:p>
          <a:endParaRPr lang="es-EC"/>
        </a:p>
      </dgm:t>
    </dgm:pt>
    <dgm:pt modelId="{843ACB38-C8A9-4A52-9401-F94A345546BA}" type="parTrans" cxnId="{B4B6143D-FA38-4FB4-AFCF-50FDB071E4B2}">
      <dgm:prSet/>
      <dgm:spPr/>
      <dgm:t>
        <a:bodyPr/>
        <a:lstStyle/>
        <a:p>
          <a:endParaRPr lang="es-EC"/>
        </a:p>
      </dgm:t>
    </dgm:pt>
    <dgm:pt modelId="{B90E8ED1-4495-4860-8A19-16CBB4894A76}">
      <dgm:prSet phldrT="[Texto]"/>
      <dgm:spPr/>
      <dgm:t>
        <a:bodyPr/>
        <a:lstStyle/>
        <a:p>
          <a:endParaRPr lang="es-EC" b="0" dirty="0"/>
        </a:p>
      </dgm:t>
    </dgm:pt>
    <dgm:pt modelId="{E03AEE38-10E7-4CC3-80D7-9CC22EE4D2A6}" type="parTrans" cxnId="{260726CB-2086-450F-92C4-F4E76B943790}">
      <dgm:prSet/>
      <dgm:spPr/>
      <dgm:t>
        <a:bodyPr/>
        <a:lstStyle/>
        <a:p>
          <a:endParaRPr lang="es-EC"/>
        </a:p>
      </dgm:t>
    </dgm:pt>
    <dgm:pt modelId="{FA6A02D8-10A3-4ECF-BEF3-AA36C10DEBFE}" type="sibTrans" cxnId="{260726CB-2086-450F-92C4-F4E76B943790}">
      <dgm:prSet/>
      <dgm:spPr/>
      <dgm:t>
        <a:bodyPr/>
        <a:lstStyle/>
        <a:p>
          <a:endParaRPr lang="es-EC"/>
        </a:p>
      </dgm:t>
    </dgm:pt>
    <dgm:pt modelId="{AFDC5EB2-91B9-4308-92E7-FA370FBB1016}">
      <dgm:prSet phldrT="[Texto]"/>
      <dgm:spPr/>
      <dgm:t>
        <a:bodyPr/>
        <a:lstStyle/>
        <a:p>
          <a:r>
            <a:rPr lang="es-EC" b="0" dirty="0" smtClean="0"/>
            <a:t>Detección de objetos comprimidos</a:t>
          </a:r>
          <a:endParaRPr lang="es-EC" b="0" dirty="0"/>
        </a:p>
      </dgm:t>
    </dgm:pt>
    <dgm:pt modelId="{BB1CDF17-EFA5-4007-AA07-9244286FDE10}" type="parTrans" cxnId="{4C9BAA13-9908-494E-8074-ED9BC6B97A61}">
      <dgm:prSet/>
      <dgm:spPr/>
      <dgm:t>
        <a:bodyPr/>
        <a:lstStyle/>
        <a:p>
          <a:endParaRPr lang="es-EC"/>
        </a:p>
      </dgm:t>
    </dgm:pt>
    <dgm:pt modelId="{229962F1-DF89-433C-8577-323193543BDF}" type="sibTrans" cxnId="{4C9BAA13-9908-494E-8074-ED9BC6B97A61}">
      <dgm:prSet/>
      <dgm:spPr/>
      <dgm:t>
        <a:bodyPr/>
        <a:lstStyle/>
        <a:p>
          <a:endParaRPr lang="es-EC"/>
        </a:p>
      </dgm:t>
    </dgm:pt>
    <dgm:pt modelId="{750527A9-3F1A-43C1-BADB-9937B786C6A6}" type="pres">
      <dgm:prSet presAssocID="{B4D33AB6-81B4-4273-906A-EFBDF29A76EA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FD181FA-8E1C-47B3-9CFB-365695B65413}" type="pres">
      <dgm:prSet presAssocID="{4A39BC98-EB59-46C0-BBB4-F32F3B325942}" presName="comp" presStyleCnt="0"/>
      <dgm:spPr/>
    </dgm:pt>
    <dgm:pt modelId="{9A3DD136-0F5C-4265-8BF4-E55D8E86FFBC}" type="pres">
      <dgm:prSet presAssocID="{4A39BC98-EB59-46C0-BBB4-F32F3B325942}" presName="box" presStyleLbl="node1" presStyleIdx="0" presStyleCnt="3"/>
      <dgm:spPr/>
      <dgm:t>
        <a:bodyPr/>
        <a:lstStyle/>
        <a:p>
          <a:endParaRPr lang="es-EC"/>
        </a:p>
      </dgm:t>
    </dgm:pt>
    <dgm:pt modelId="{7A4895AD-8E7E-4A53-B7D6-E748C2D8E613}" type="pres">
      <dgm:prSet presAssocID="{4A39BC98-EB59-46C0-BBB4-F32F3B325942}" presName="img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DAC5CCFF-59A6-4527-844B-5BE4C8858040}" type="pres">
      <dgm:prSet presAssocID="{4A39BC98-EB59-46C0-BBB4-F32F3B325942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EAA4C20-DD0C-4311-A2DD-9922884DE114}" type="pres">
      <dgm:prSet presAssocID="{D5957F85-A046-4138-8ACA-54F17B0767D5}" presName="spacer" presStyleCnt="0"/>
      <dgm:spPr/>
    </dgm:pt>
    <dgm:pt modelId="{09EFD8D1-9E49-4C76-B073-218D048D5C75}" type="pres">
      <dgm:prSet presAssocID="{BF84FD04-FD12-4A01-A14C-3075E736B76C}" presName="comp" presStyleCnt="0"/>
      <dgm:spPr/>
    </dgm:pt>
    <dgm:pt modelId="{00F20A87-85E4-4280-A502-AB1A0D3123AF}" type="pres">
      <dgm:prSet presAssocID="{BF84FD04-FD12-4A01-A14C-3075E736B76C}" presName="box" presStyleLbl="node1" presStyleIdx="1" presStyleCnt="3"/>
      <dgm:spPr/>
      <dgm:t>
        <a:bodyPr/>
        <a:lstStyle/>
        <a:p>
          <a:endParaRPr lang="es-EC"/>
        </a:p>
      </dgm:t>
    </dgm:pt>
    <dgm:pt modelId="{E6F74F2F-8498-4CD7-8B2D-289A99B7D94C}" type="pres">
      <dgm:prSet presAssocID="{BF84FD04-FD12-4A01-A14C-3075E736B76C}" presName="img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F6E1B303-78B3-4F1C-9308-D7E5492A2BEC}" type="pres">
      <dgm:prSet presAssocID="{BF84FD04-FD12-4A01-A14C-3075E736B76C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2BBBC00-DEF1-427C-A2A7-A2B83DE2CFBB}" type="pres">
      <dgm:prSet presAssocID="{45DB1F9B-ACEE-46F0-B39F-BA751E11AEEF}" presName="spacer" presStyleCnt="0"/>
      <dgm:spPr/>
    </dgm:pt>
    <dgm:pt modelId="{8DEC85D0-585F-4EC5-B1EC-6910D64507DC}" type="pres">
      <dgm:prSet presAssocID="{B85B7735-5600-4004-991B-7792D32D7301}" presName="comp" presStyleCnt="0"/>
      <dgm:spPr/>
    </dgm:pt>
    <dgm:pt modelId="{F0661048-1340-41EA-9FBA-7098F3E52FB3}" type="pres">
      <dgm:prSet presAssocID="{B85B7735-5600-4004-991B-7792D32D7301}" presName="box" presStyleLbl="node1" presStyleIdx="2" presStyleCnt="3"/>
      <dgm:spPr/>
      <dgm:t>
        <a:bodyPr/>
        <a:lstStyle/>
        <a:p>
          <a:endParaRPr lang="es-EC"/>
        </a:p>
      </dgm:t>
    </dgm:pt>
    <dgm:pt modelId="{BAB3181E-6730-451B-9472-7382C861AC26}" type="pres">
      <dgm:prSet presAssocID="{B85B7735-5600-4004-991B-7792D32D7301}" presName="img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22994484-527C-4B55-B448-0F23D0F81BA3}" type="pres">
      <dgm:prSet presAssocID="{B85B7735-5600-4004-991B-7792D32D7301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273CCB7-CE2E-4677-8150-FF22E0E51BF3}" type="presOf" srcId="{B85B7735-5600-4004-991B-7792D32D7301}" destId="{22994484-527C-4B55-B448-0F23D0F81BA3}" srcOrd="1" destOrd="0" presId="urn:microsoft.com/office/officeart/2005/8/layout/vList4"/>
    <dgm:cxn modelId="{EF0308D9-AA47-4D5C-85DF-7462DECB97EE}" type="presOf" srcId="{60BE104A-C341-46BD-9802-DB99D3C366EF}" destId="{F6E1B303-78B3-4F1C-9308-D7E5492A2BEC}" srcOrd="1" destOrd="1" presId="urn:microsoft.com/office/officeart/2005/8/layout/vList4"/>
    <dgm:cxn modelId="{65E68196-FC09-44E0-946D-F4CDC7CF36B1}" srcId="{B4D33AB6-81B4-4273-906A-EFBDF29A76EA}" destId="{4A39BC98-EB59-46C0-BBB4-F32F3B325942}" srcOrd="0" destOrd="0" parTransId="{52A7F9E0-8FCD-42E7-993D-39D0B3C20364}" sibTransId="{D5957F85-A046-4138-8ACA-54F17B0767D5}"/>
    <dgm:cxn modelId="{5425BC37-A45F-44BD-8956-FD9B159A7DF4}" type="presOf" srcId="{D7880976-B578-4298-B171-05F84ABDEFFA}" destId="{22994484-527C-4B55-B448-0F23D0F81BA3}" srcOrd="1" destOrd="1" presId="urn:microsoft.com/office/officeart/2005/8/layout/vList4"/>
    <dgm:cxn modelId="{E8FD0999-BDC0-411E-9125-7C754512524F}" type="presOf" srcId="{BE0201F9-BCEE-49F9-BB58-A928D30F594C}" destId="{9A3DD136-0F5C-4265-8BF4-E55D8E86FFBC}" srcOrd="0" destOrd="4" presId="urn:microsoft.com/office/officeart/2005/8/layout/vList4"/>
    <dgm:cxn modelId="{3A18AB2F-2401-464A-8523-8A5E1298D6E7}" type="presOf" srcId="{E3F9E9E7-8A76-400B-BC4F-C7F2A12FB566}" destId="{9A3DD136-0F5C-4265-8BF4-E55D8E86FFBC}" srcOrd="0" destOrd="1" presId="urn:microsoft.com/office/officeart/2005/8/layout/vList4"/>
    <dgm:cxn modelId="{BBE5D893-1C38-40F8-971C-D09E60A858BE}" type="presOf" srcId="{E6740C19-B4AC-437A-8DCB-DE3097F5A8D2}" destId="{9A3DD136-0F5C-4265-8BF4-E55D8E86FFBC}" srcOrd="0" destOrd="3" presId="urn:microsoft.com/office/officeart/2005/8/layout/vList4"/>
    <dgm:cxn modelId="{AEF48FCE-3CA5-4352-AD3F-46699E1DCE0B}" type="presOf" srcId="{BE0201F9-BCEE-49F9-BB58-A928D30F594C}" destId="{DAC5CCFF-59A6-4527-844B-5BE4C8858040}" srcOrd="1" destOrd="4" presId="urn:microsoft.com/office/officeart/2005/8/layout/vList4"/>
    <dgm:cxn modelId="{3FCB7A1B-AA9A-4217-AA03-A63222195845}" type="presOf" srcId="{B4D33AB6-81B4-4273-906A-EFBDF29A76EA}" destId="{750527A9-3F1A-43C1-BADB-9937B786C6A6}" srcOrd="0" destOrd="0" presId="urn:microsoft.com/office/officeart/2005/8/layout/vList4"/>
    <dgm:cxn modelId="{3B350B8D-2AB6-4707-AFAF-D40A08EAC373}" type="presOf" srcId="{B90E8ED1-4495-4860-8A19-16CBB4894A76}" destId="{F6E1B303-78B3-4F1C-9308-D7E5492A2BEC}" srcOrd="1" destOrd="3" presId="urn:microsoft.com/office/officeart/2005/8/layout/vList4"/>
    <dgm:cxn modelId="{24DD2804-4113-482E-827D-4B41A992C236}" type="presOf" srcId="{E6740C19-B4AC-437A-8DCB-DE3097F5A8D2}" destId="{DAC5CCFF-59A6-4527-844B-5BE4C8858040}" srcOrd="1" destOrd="3" presId="urn:microsoft.com/office/officeart/2005/8/layout/vList4"/>
    <dgm:cxn modelId="{73C61F1B-7438-4E2F-B0B8-8E4C82B08546}" srcId="{B85B7735-5600-4004-991B-7792D32D7301}" destId="{D7880976-B578-4298-B171-05F84ABDEFFA}" srcOrd="0" destOrd="0" parTransId="{25F5B707-315F-4FA7-821B-7E9FAB1C83F4}" sibTransId="{2EC07F18-8B0D-4826-9E56-8004ED04A6D7}"/>
    <dgm:cxn modelId="{ED2AFC89-6BD4-4D20-93A2-2BB4E1F850C1}" type="presOf" srcId="{4A39BC98-EB59-46C0-BBB4-F32F3B325942}" destId="{DAC5CCFF-59A6-4527-844B-5BE4C8858040}" srcOrd="1" destOrd="0" presId="urn:microsoft.com/office/officeart/2005/8/layout/vList4"/>
    <dgm:cxn modelId="{63C483D2-4812-415F-8B2F-71C8CE0FA555}" srcId="{4A39BC98-EB59-46C0-BBB4-F32F3B325942}" destId="{EA7899C5-936A-4472-A500-3D0F08B709EB}" srcOrd="1" destOrd="0" parTransId="{0C63B155-CB99-42C6-A9A0-8429A6B5D5A6}" sibTransId="{334EDC16-63B2-4AA5-BB6C-724A64E18A9A}"/>
    <dgm:cxn modelId="{898E6834-AFFC-4F5F-A35A-5C1D93C6F2C8}" type="presOf" srcId="{BF84FD04-FD12-4A01-A14C-3075E736B76C}" destId="{00F20A87-85E4-4280-A502-AB1A0D3123AF}" srcOrd="0" destOrd="0" presId="urn:microsoft.com/office/officeart/2005/8/layout/vList4"/>
    <dgm:cxn modelId="{B5D7977E-F8B8-4483-A994-487CDEE93676}" type="presOf" srcId="{D7880976-B578-4298-B171-05F84ABDEFFA}" destId="{F0661048-1340-41EA-9FBA-7098F3E52FB3}" srcOrd="0" destOrd="1" presId="urn:microsoft.com/office/officeart/2005/8/layout/vList4"/>
    <dgm:cxn modelId="{22A266C9-E80F-4A1A-835D-4D951ED193D9}" srcId="{4A39BC98-EB59-46C0-BBB4-F32F3B325942}" destId="{E3F9E9E7-8A76-400B-BC4F-C7F2A12FB566}" srcOrd="0" destOrd="0" parTransId="{D3A4475D-A44C-443C-BDB5-E4E48BF5FB8D}" sibTransId="{77CD4BAE-DA38-478F-80C9-86052712D268}"/>
    <dgm:cxn modelId="{48BC2068-B34A-42F3-8CB4-C272663D50C7}" type="presOf" srcId="{BF84FD04-FD12-4A01-A14C-3075E736B76C}" destId="{F6E1B303-78B3-4F1C-9308-D7E5492A2BEC}" srcOrd="1" destOrd="0" presId="urn:microsoft.com/office/officeart/2005/8/layout/vList4"/>
    <dgm:cxn modelId="{DF65D780-A53D-4112-BAEF-FCA9CB7624A8}" type="presOf" srcId="{AFDC5EB2-91B9-4308-92E7-FA370FBB1016}" destId="{F6E1B303-78B3-4F1C-9308-D7E5492A2BEC}" srcOrd="1" destOrd="2" presId="urn:microsoft.com/office/officeart/2005/8/layout/vList4"/>
    <dgm:cxn modelId="{B4B6143D-FA38-4FB4-AFCF-50FDB071E4B2}" srcId="{BF84FD04-FD12-4A01-A14C-3075E736B76C}" destId="{60BE104A-C341-46BD-9802-DB99D3C366EF}" srcOrd="0" destOrd="0" parTransId="{843ACB38-C8A9-4A52-9401-F94A345546BA}" sibTransId="{BF9362AE-395A-4781-BFB0-645D67661AE1}"/>
    <dgm:cxn modelId="{B326CF38-DD27-4B86-8DA3-7928E0326CA9}" type="presOf" srcId="{E3F9E9E7-8A76-400B-BC4F-C7F2A12FB566}" destId="{DAC5CCFF-59A6-4527-844B-5BE4C8858040}" srcOrd="1" destOrd="1" presId="urn:microsoft.com/office/officeart/2005/8/layout/vList4"/>
    <dgm:cxn modelId="{44350EE8-D07E-4FBC-ACB5-9AF0936EF908}" srcId="{4A39BC98-EB59-46C0-BBB4-F32F3B325942}" destId="{BE0201F9-BCEE-49F9-BB58-A928D30F594C}" srcOrd="3" destOrd="0" parTransId="{C3DBA692-007A-4C91-84CF-2520AC274E15}" sibTransId="{54CF5B34-B9DA-46A9-9363-9BEAA3D1FFA8}"/>
    <dgm:cxn modelId="{5572A8AD-2202-4DEC-A2DC-A28DD0419C50}" type="presOf" srcId="{4A39BC98-EB59-46C0-BBB4-F32F3B325942}" destId="{9A3DD136-0F5C-4265-8BF4-E55D8E86FFBC}" srcOrd="0" destOrd="0" presId="urn:microsoft.com/office/officeart/2005/8/layout/vList4"/>
    <dgm:cxn modelId="{2C9D46A2-6E41-4BAE-9684-A0488EE8188C}" type="presOf" srcId="{EA7899C5-936A-4472-A500-3D0F08B709EB}" destId="{9A3DD136-0F5C-4265-8BF4-E55D8E86FFBC}" srcOrd="0" destOrd="2" presId="urn:microsoft.com/office/officeart/2005/8/layout/vList4"/>
    <dgm:cxn modelId="{7EEBA38E-4E75-4F79-8716-43610565E5D9}" srcId="{B4D33AB6-81B4-4273-906A-EFBDF29A76EA}" destId="{BF84FD04-FD12-4A01-A14C-3075E736B76C}" srcOrd="1" destOrd="0" parTransId="{5B1DFBCE-9749-41D9-85E8-93DB93B7B885}" sibTransId="{45DB1F9B-ACEE-46F0-B39F-BA751E11AEEF}"/>
    <dgm:cxn modelId="{10A2B307-4BB8-48A7-9272-C73DC483797D}" type="presOf" srcId="{B90E8ED1-4495-4860-8A19-16CBB4894A76}" destId="{00F20A87-85E4-4280-A502-AB1A0D3123AF}" srcOrd="0" destOrd="3" presId="urn:microsoft.com/office/officeart/2005/8/layout/vList4"/>
    <dgm:cxn modelId="{DBE91B0E-E50A-4ECF-A21A-9BA49D29C38C}" type="presOf" srcId="{60BE104A-C341-46BD-9802-DB99D3C366EF}" destId="{00F20A87-85E4-4280-A502-AB1A0D3123AF}" srcOrd="0" destOrd="1" presId="urn:microsoft.com/office/officeart/2005/8/layout/vList4"/>
    <dgm:cxn modelId="{518D9F77-B4C7-4BAC-B829-41CC0C8CD829}" srcId="{B4D33AB6-81B4-4273-906A-EFBDF29A76EA}" destId="{B85B7735-5600-4004-991B-7792D32D7301}" srcOrd="2" destOrd="0" parTransId="{B964DAE8-94D2-41C6-A597-158F4404B0A7}" sibTransId="{A368CB9F-3373-4693-95E6-6E067B4C8BFA}"/>
    <dgm:cxn modelId="{9F773255-25CD-4036-B226-AD8FDFDEF769}" type="presOf" srcId="{AFDC5EB2-91B9-4308-92E7-FA370FBB1016}" destId="{00F20A87-85E4-4280-A502-AB1A0D3123AF}" srcOrd="0" destOrd="2" presId="urn:microsoft.com/office/officeart/2005/8/layout/vList4"/>
    <dgm:cxn modelId="{0C643A4D-FD75-404A-BE7C-30B610659946}" type="presOf" srcId="{B85B7735-5600-4004-991B-7792D32D7301}" destId="{F0661048-1340-41EA-9FBA-7098F3E52FB3}" srcOrd="0" destOrd="0" presId="urn:microsoft.com/office/officeart/2005/8/layout/vList4"/>
    <dgm:cxn modelId="{3EE57A05-765C-4600-BEA0-CCD1A1C3E472}" srcId="{4A39BC98-EB59-46C0-BBB4-F32F3B325942}" destId="{E6740C19-B4AC-437A-8DCB-DE3097F5A8D2}" srcOrd="2" destOrd="0" parTransId="{9ADA3CBC-BCBA-4EA1-BA85-0D6EDE793DC3}" sibTransId="{83FF0721-4848-414B-B0C3-9BF6CE197AB7}"/>
    <dgm:cxn modelId="{D5275CB9-D76E-4343-968B-0AAB5265BF85}" type="presOf" srcId="{EA7899C5-936A-4472-A500-3D0F08B709EB}" destId="{DAC5CCFF-59A6-4527-844B-5BE4C8858040}" srcOrd="1" destOrd="2" presId="urn:microsoft.com/office/officeart/2005/8/layout/vList4"/>
    <dgm:cxn modelId="{4C9BAA13-9908-494E-8074-ED9BC6B97A61}" srcId="{BF84FD04-FD12-4A01-A14C-3075E736B76C}" destId="{AFDC5EB2-91B9-4308-92E7-FA370FBB1016}" srcOrd="1" destOrd="0" parTransId="{BB1CDF17-EFA5-4007-AA07-9244286FDE10}" sibTransId="{229962F1-DF89-433C-8577-323193543BDF}"/>
    <dgm:cxn modelId="{260726CB-2086-450F-92C4-F4E76B943790}" srcId="{BF84FD04-FD12-4A01-A14C-3075E736B76C}" destId="{B90E8ED1-4495-4860-8A19-16CBB4894A76}" srcOrd="2" destOrd="0" parTransId="{E03AEE38-10E7-4CC3-80D7-9CC22EE4D2A6}" sibTransId="{FA6A02D8-10A3-4ECF-BEF3-AA36C10DEBFE}"/>
    <dgm:cxn modelId="{CE735EF1-BC9A-423E-ADCB-EF123ADB7300}" type="presParOf" srcId="{750527A9-3F1A-43C1-BADB-9937B786C6A6}" destId="{5FD181FA-8E1C-47B3-9CFB-365695B65413}" srcOrd="0" destOrd="0" presId="urn:microsoft.com/office/officeart/2005/8/layout/vList4"/>
    <dgm:cxn modelId="{2A91AB4A-45BC-460A-8817-0DBACE84E59C}" type="presParOf" srcId="{5FD181FA-8E1C-47B3-9CFB-365695B65413}" destId="{9A3DD136-0F5C-4265-8BF4-E55D8E86FFBC}" srcOrd="0" destOrd="0" presId="urn:microsoft.com/office/officeart/2005/8/layout/vList4"/>
    <dgm:cxn modelId="{F3EE6BB1-D34F-4D2F-91C0-023B86157B65}" type="presParOf" srcId="{5FD181FA-8E1C-47B3-9CFB-365695B65413}" destId="{7A4895AD-8E7E-4A53-B7D6-E748C2D8E613}" srcOrd="1" destOrd="0" presId="urn:microsoft.com/office/officeart/2005/8/layout/vList4"/>
    <dgm:cxn modelId="{105A6FBE-7847-4295-812E-2F0686720EF9}" type="presParOf" srcId="{5FD181FA-8E1C-47B3-9CFB-365695B65413}" destId="{DAC5CCFF-59A6-4527-844B-5BE4C8858040}" srcOrd="2" destOrd="0" presId="urn:microsoft.com/office/officeart/2005/8/layout/vList4"/>
    <dgm:cxn modelId="{16D6F338-A61E-4D46-A6A0-2158C92A250C}" type="presParOf" srcId="{750527A9-3F1A-43C1-BADB-9937B786C6A6}" destId="{6EAA4C20-DD0C-4311-A2DD-9922884DE114}" srcOrd="1" destOrd="0" presId="urn:microsoft.com/office/officeart/2005/8/layout/vList4"/>
    <dgm:cxn modelId="{434ADBD3-734C-424D-ABF6-35A25C781BA5}" type="presParOf" srcId="{750527A9-3F1A-43C1-BADB-9937B786C6A6}" destId="{09EFD8D1-9E49-4C76-B073-218D048D5C75}" srcOrd="2" destOrd="0" presId="urn:microsoft.com/office/officeart/2005/8/layout/vList4"/>
    <dgm:cxn modelId="{969C825C-1C6F-45FE-8146-8C5B8471370B}" type="presParOf" srcId="{09EFD8D1-9E49-4C76-B073-218D048D5C75}" destId="{00F20A87-85E4-4280-A502-AB1A0D3123AF}" srcOrd="0" destOrd="0" presId="urn:microsoft.com/office/officeart/2005/8/layout/vList4"/>
    <dgm:cxn modelId="{2BA4FC4C-7B2A-4A3B-B5F1-FA43FC2A5036}" type="presParOf" srcId="{09EFD8D1-9E49-4C76-B073-218D048D5C75}" destId="{E6F74F2F-8498-4CD7-8B2D-289A99B7D94C}" srcOrd="1" destOrd="0" presId="urn:microsoft.com/office/officeart/2005/8/layout/vList4"/>
    <dgm:cxn modelId="{403677D9-FCF2-42F0-9791-ADBB333B87D4}" type="presParOf" srcId="{09EFD8D1-9E49-4C76-B073-218D048D5C75}" destId="{F6E1B303-78B3-4F1C-9308-D7E5492A2BEC}" srcOrd="2" destOrd="0" presId="urn:microsoft.com/office/officeart/2005/8/layout/vList4"/>
    <dgm:cxn modelId="{E332900A-D974-4217-82A6-6F290CFCA605}" type="presParOf" srcId="{750527A9-3F1A-43C1-BADB-9937B786C6A6}" destId="{22BBBC00-DEF1-427C-A2A7-A2B83DE2CFBB}" srcOrd="3" destOrd="0" presId="urn:microsoft.com/office/officeart/2005/8/layout/vList4"/>
    <dgm:cxn modelId="{CD4FDC29-4A61-4E92-A685-C86C9CCEA038}" type="presParOf" srcId="{750527A9-3F1A-43C1-BADB-9937B786C6A6}" destId="{8DEC85D0-585F-4EC5-B1EC-6910D64507DC}" srcOrd="4" destOrd="0" presId="urn:microsoft.com/office/officeart/2005/8/layout/vList4"/>
    <dgm:cxn modelId="{78128EC7-BE73-4C21-9B83-AF90932E6214}" type="presParOf" srcId="{8DEC85D0-585F-4EC5-B1EC-6910D64507DC}" destId="{F0661048-1340-41EA-9FBA-7098F3E52FB3}" srcOrd="0" destOrd="0" presId="urn:microsoft.com/office/officeart/2005/8/layout/vList4"/>
    <dgm:cxn modelId="{0E71FDF7-F045-46BF-A0A0-AB0DA08936BD}" type="presParOf" srcId="{8DEC85D0-585F-4EC5-B1EC-6910D64507DC}" destId="{BAB3181E-6730-451B-9472-7382C861AC26}" srcOrd="1" destOrd="0" presId="urn:microsoft.com/office/officeart/2005/8/layout/vList4"/>
    <dgm:cxn modelId="{D133D901-078B-40B0-8693-C08C00A4B0E3}" type="presParOf" srcId="{8DEC85D0-585F-4EC5-B1EC-6910D64507DC}" destId="{22994484-527C-4B55-B448-0F23D0F81BA3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50A40117-A32E-42FF-AE88-9822D47839EE}" type="doc">
      <dgm:prSet loTypeId="urn:microsoft.com/office/officeart/2005/8/layout/StepDownProcess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60798A6E-69DE-4BC5-BB6B-7EE4E55E5C5F}">
      <dgm:prSet phldrT="[Texto]" custT="1"/>
      <dgm:spPr>
        <a:xfrm>
          <a:off x="380393" y="18048"/>
          <a:ext cx="1370323" cy="959181"/>
        </a:xfr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s-EC" sz="2400" b="1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Fase de Detección de Presencia</a:t>
          </a:r>
        </a:p>
      </dgm:t>
    </dgm:pt>
    <dgm:pt modelId="{71025AC6-6F09-4D10-AD84-0F461CCF5C8C}" type="parTrans" cxnId="{08D57EFE-C82A-4CE6-97F5-5979D62CA680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8DD64E59-2DB9-4B47-A851-B87E6B938981}" type="sibTrans" cxnId="{08D57EFE-C82A-4CE6-97F5-5979D62CA680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C6BF49EE-27ED-4CC7-B1C1-AD507E9EB222}">
      <dgm:prSet phldrT="[Texto]" custT="1"/>
      <dgm:spPr>
        <a:xfrm>
          <a:off x="1750716" y="109528"/>
          <a:ext cx="996642" cy="775253"/>
        </a:xfrm>
        <a:noFill/>
        <a:ln>
          <a:noFill/>
        </a:ln>
        <a:effectLst/>
      </dgm:spPr>
      <dgm:t>
        <a:bodyPr/>
        <a:lstStyle/>
        <a:p>
          <a:r>
            <a:rPr lang="es-EC" sz="180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n-lt"/>
              <a:ea typeface="+mn-ea"/>
              <a:cs typeface="Arial" pitchFamily="34" charset="0"/>
            </a:rPr>
            <a:t>Sensores Infrarrojos</a:t>
          </a:r>
          <a:endParaRPr lang="es-EC" sz="18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+mn-ea"/>
            <a:cs typeface="Arial" pitchFamily="34" charset="0"/>
          </a:endParaRPr>
        </a:p>
      </dgm:t>
    </dgm:pt>
    <dgm:pt modelId="{7D52FC50-4339-4B48-BFC5-664711046471}" type="parTrans" cxnId="{6E32AAB7-0B44-4E69-BF94-CFBB37A2A1B8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8BFF7C84-2E88-48AA-8B21-21FBE580A89E}" type="sibTrans" cxnId="{6E32AAB7-0B44-4E69-BF94-CFBB37A2A1B8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0F6C34B1-FA57-49F4-BD2F-B1A43E8B1893}">
      <dgm:prSet phldrT="[Texto]" custT="1"/>
      <dgm:spPr>
        <a:xfrm>
          <a:off x="1474002" y="1095526"/>
          <a:ext cx="1370323" cy="959181"/>
        </a:xfrm>
        <a:gradFill rotWithShape="0">
          <a:gsLst>
            <a:gs pos="0">
              <a:srgbClr val="C0504D">
                <a:hueOff val="2340759"/>
                <a:satOff val="-2919"/>
                <a:lumOff val="686"/>
                <a:alphaOff val="0"/>
                <a:shade val="51000"/>
                <a:satMod val="130000"/>
              </a:srgbClr>
            </a:gs>
            <a:gs pos="80000">
              <a:srgbClr val="C0504D">
                <a:hueOff val="2340759"/>
                <a:satOff val="-2919"/>
                <a:lumOff val="686"/>
                <a:alphaOff val="0"/>
                <a:shade val="93000"/>
                <a:satMod val="130000"/>
              </a:srgbClr>
            </a:gs>
            <a:gs pos="100000">
              <a:srgbClr val="C0504D">
                <a:hueOff val="2340759"/>
                <a:satOff val="-2919"/>
                <a:lumOff val="68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s-EC" sz="2400" b="1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Fase de Pesaje</a:t>
          </a:r>
        </a:p>
      </dgm:t>
    </dgm:pt>
    <dgm:pt modelId="{26BFD89E-C15A-4F32-B4A5-C2C3706AFE51}" type="parTrans" cxnId="{B4EF7F31-82A4-499E-A06A-9FE25CE7661D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B709A4CB-CD82-4E2C-A64B-70BC49E22C05}" type="sibTrans" cxnId="{B4EF7F31-82A4-499E-A06A-9FE25CE7661D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B28CB1FE-A341-4A83-A218-A5B04219ACD1}">
      <dgm:prSet phldrT="[Texto]" custT="1"/>
      <dgm:spPr>
        <a:xfrm>
          <a:off x="2886860" y="1187006"/>
          <a:ext cx="996642" cy="775253"/>
        </a:xfrm>
        <a:noFill/>
        <a:ln>
          <a:noFill/>
        </a:ln>
        <a:effectLst/>
      </dgm:spPr>
      <dgm:t>
        <a:bodyPr/>
        <a:lstStyle/>
        <a:p>
          <a:r>
            <a:rPr lang="es-EC" sz="180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n-lt"/>
              <a:ea typeface="+mn-ea"/>
              <a:cs typeface="Arial" pitchFamily="34" charset="0"/>
            </a:rPr>
            <a:t>Celda de Carga</a:t>
          </a:r>
        </a:p>
      </dgm:t>
    </dgm:pt>
    <dgm:pt modelId="{AC99DB2F-F6AD-4339-9DE5-184D4D08CD3E}" type="parTrans" cxnId="{D9B9BB04-01D4-4C32-B85A-4E7C43B1AC98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136C242A-CE57-40D1-9615-04A64D33D892}" type="sibTrans" cxnId="{D9B9BB04-01D4-4C32-B85A-4E7C43B1AC98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5E883389-7859-49F9-82B8-89D294088D67}">
      <dgm:prSet phldrT="[Texto]" custT="1"/>
      <dgm:spPr>
        <a:xfrm>
          <a:off x="2450640" y="2173004"/>
          <a:ext cx="1370323" cy="959181"/>
        </a:xfrm>
        <a:gradFill rotWithShape="0">
          <a:gsLst>
            <a:gs pos="0">
              <a:srgbClr val="C0504D">
                <a:hueOff val="4681519"/>
                <a:satOff val="-5839"/>
                <a:lumOff val="1373"/>
                <a:alphaOff val="0"/>
                <a:shade val="51000"/>
                <a:satMod val="130000"/>
              </a:srgbClr>
            </a:gs>
            <a:gs pos="80000">
              <a:srgbClr val="C0504D">
                <a:hueOff val="4681519"/>
                <a:satOff val="-5839"/>
                <a:lumOff val="1373"/>
                <a:alphaOff val="0"/>
                <a:shade val="93000"/>
                <a:satMod val="130000"/>
              </a:srgbClr>
            </a:gs>
            <a:gs pos="100000">
              <a:srgbClr val="C0504D">
                <a:hueOff val="4681519"/>
                <a:satOff val="-5839"/>
                <a:lumOff val="1373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s-EC" sz="2400" b="1" dirty="0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Fase de Validación de Forma</a:t>
          </a:r>
        </a:p>
      </dgm:t>
    </dgm:pt>
    <dgm:pt modelId="{BA58B282-B309-4A12-B0A8-82F80215EE96}" type="parTrans" cxnId="{E1481AA9-0589-4356-B939-9DE49676732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78B921A6-2217-4DDF-95FA-26206AA9E299}" type="sibTrans" cxnId="{E1481AA9-0589-4356-B939-9DE49676732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59BD3E0F-8877-430A-88AD-B896C18399B5}">
      <dgm:prSet phldrT="[Texto]" custT="1"/>
      <dgm:spPr>
        <a:xfrm>
          <a:off x="3799686" y="2264484"/>
          <a:ext cx="996642" cy="775253"/>
        </a:xfrm>
        <a:noFill/>
        <a:ln>
          <a:noFill/>
        </a:ln>
        <a:effectLst/>
      </dgm:spPr>
      <dgm:t>
        <a:bodyPr/>
        <a:lstStyle/>
        <a:p>
          <a:r>
            <a:rPr lang="es-EC" sz="200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n-lt"/>
              <a:ea typeface="+mn-ea"/>
              <a:cs typeface="Arial" pitchFamily="34" charset="0"/>
            </a:rPr>
            <a:t>Cámara de video</a:t>
          </a:r>
          <a:endParaRPr lang="es-EC" sz="20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+mn-ea"/>
            <a:cs typeface="Arial" pitchFamily="34" charset="0"/>
          </a:endParaRPr>
        </a:p>
      </dgm:t>
    </dgm:pt>
    <dgm:pt modelId="{3ADEE10C-CEF1-495D-BF1C-BC879454213B}" type="parTrans" cxnId="{B347E064-6F2E-4E08-97C7-11BC1089FF60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172BF0BB-9B42-43EF-9087-1CB1EC96AD88}" type="sibTrans" cxnId="{B347E064-6F2E-4E08-97C7-11BC1089FF60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1F3C22AE-7DC9-42F8-820B-608E97B03C38}" type="pres">
      <dgm:prSet presAssocID="{50A40117-A32E-42FF-AE88-9822D47839E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5B90BA78-D53E-4E0E-BE37-10579F048986}" type="pres">
      <dgm:prSet presAssocID="{60798A6E-69DE-4BC5-BB6B-7EE4E55E5C5F}" presName="composite" presStyleCnt="0"/>
      <dgm:spPr/>
    </dgm:pt>
    <dgm:pt modelId="{329D6FAB-BA44-4139-A357-DAC758CF3875}" type="pres">
      <dgm:prSet presAssocID="{60798A6E-69DE-4BC5-BB6B-7EE4E55E5C5F}" presName="bentUpArrow1" presStyleLbl="alignImgPlace1" presStyleIdx="0" presStyleCnt="2"/>
      <dgm:spPr>
        <a:xfrm rot="5400000">
          <a:off x="596057" y="920401"/>
          <a:ext cx="814015" cy="926728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rgbClr val="C0504D">
            <a:tint val="5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endParaRPr lang="es-EC"/>
        </a:p>
      </dgm:t>
    </dgm:pt>
    <dgm:pt modelId="{76F83C56-69B9-4B7E-B811-5A5C5F73BA38}" type="pres">
      <dgm:prSet presAssocID="{60798A6E-69DE-4BC5-BB6B-7EE4E55E5C5F}" presName="ParentText" presStyleLbl="node1" presStyleIdx="0" presStyleCnt="3">
        <dgm:presLayoutVars>
          <dgm:chMax val="1"/>
          <dgm:chPref val="1"/>
          <dgm:bulletEnabled val="1"/>
        </dgm:presLayoutVars>
      </dgm:prSet>
      <dgm:spPr>
        <a:prstGeom prst="roundRect">
          <a:avLst>
            <a:gd name="adj" fmla="val 16670"/>
          </a:avLst>
        </a:prstGeom>
      </dgm:spPr>
      <dgm:t>
        <a:bodyPr/>
        <a:lstStyle/>
        <a:p>
          <a:endParaRPr lang="es-EC"/>
        </a:p>
      </dgm:t>
    </dgm:pt>
    <dgm:pt modelId="{69F27AF7-E98E-46BF-83D8-9B0F6171B408}" type="pres">
      <dgm:prSet presAssocID="{60798A6E-69DE-4BC5-BB6B-7EE4E55E5C5F}" presName="ChildText" presStyleLbl="revTx" presStyleIdx="0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02824F0C-5C12-428C-B993-0DD82C1FACFA}" type="pres">
      <dgm:prSet presAssocID="{8DD64E59-2DB9-4B47-A851-B87E6B938981}" presName="sibTrans" presStyleCnt="0"/>
      <dgm:spPr/>
    </dgm:pt>
    <dgm:pt modelId="{9A2FBD96-648B-49E5-A669-F1F3F1FA50FC}" type="pres">
      <dgm:prSet presAssocID="{0F6C34B1-FA57-49F4-BD2F-B1A43E8B1893}" presName="composite" presStyleCnt="0"/>
      <dgm:spPr/>
    </dgm:pt>
    <dgm:pt modelId="{789F8B1E-F3AF-4303-936D-9F95C1EB3B5D}" type="pres">
      <dgm:prSet presAssocID="{0F6C34B1-FA57-49F4-BD2F-B1A43E8B1893}" presName="bentUpArrow1" presStyleLbl="alignImgPlace1" presStyleIdx="1" presStyleCnt="2" custLinFactNeighborX="-12617"/>
      <dgm:spPr>
        <a:xfrm rot="5400000">
          <a:off x="1615276" y="1997879"/>
          <a:ext cx="814015" cy="926728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rgbClr val="C0504D">
            <a:tint val="50000"/>
            <a:hueOff val="5057036"/>
            <a:satOff val="-6941"/>
            <a:lumOff val="11177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endParaRPr lang="es-EC"/>
        </a:p>
      </dgm:t>
    </dgm:pt>
    <dgm:pt modelId="{A1122851-0191-4780-9B77-7A8F7F0E51F7}" type="pres">
      <dgm:prSet presAssocID="{0F6C34B1-FA57-49F4-BD2F-B1A43E8B1893}" presName="ParentText" presStyleLbl="node1" presStyleIdx="1" presStyleCnt="3" custLinFactNeighborX="-3104">
        <dgm:presLayoutVars>
          <dgm:chMax val="1"/>
          <dgm:chPref val="1"/>
          <dgm:bulletEnabled val="1"/>
        </dgm:presLayoutVars>
      </dgm:prSet>
      <dgm:spPr>
        <a:prstGeom prst="roundRect">
          <a:avLst>
            <a:gd name="adj" fmla="val 16670"/>
          </a:avLst>
        </a:prstGeom>
      </dgm:spPr>
      <dgm:t>
        <a:bodyPr/>
        <a:lstStyle/>
        <a:p>
          <a:endParaRPr lang="es-EC"/>
        </a:p>
      </dgm:t>
    </dgm:pt>
    <dgm:pt modelId="{D27681B9-B2C4-4AF8-9168-C1A8D837381A}" type="pres">
      <dgm:prSet presAssocID="{0F6C34B1-FA57-49F4-BD2F-B1A43E8B1893}" presName="ChildText" presStyleLbl="revTx" presStyleIdx="1" presStyleCnt="3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E6F18A27-BCF1-4D29-9C5D-5BBD5BB0DE71}" type="pres">
      <dgm:prSet presAssocID="{B709A4CB-CD82-4E2C-A64B-70BC49E22C05}" presName="sibTrans" presStyleCnt="0"/>
      <dgm:spPr/>
    </dgm:pt>
    <dgm:pt modelId="{13FAE98B-E92E-47EF-8041-8EEA6AEFE01F}" type="pres">
      <dgm:prSet presAssocID="{5E883389-7859-49F9-82B8-89D294088D67}" presName="composite" presStyleCnt="0"/>
      <dgm:spPr/>
    </dgm:pt>
    <dgm:pt modelId="{8AB2A63C-C789-41DE-B313-14F10559393D}" type="pres">
      <dgm:prSet presAssocID="{5E883389-7859-49F9-82B8-89D294088D67}" presName="ParentText" presStyleLbl="node1" presStyleIdx="2" presStyleCnt="3" custLinFactNeighborX="-14744">
        <dgm:presLayoutVars>
          <dgm:chMax val="1"/>
          <dgm:chPref val="1"/>
          <dgm:bulletEnabled val="1"/>
        </dgm:presLayoutVars>
      </dgm:prSet>
      <dgm:spPr>
        <a:prstGeom prst="roundRect">
          <a:avLst>
            <a:gd name="adj" fmla="val 16670"/>
          </a:avLst>
        </a:prstGeom>
      </dgm:spPr>
      <dgm:t>
        <a:bodyPr/>
        <a:lstStyle/>
        <a:p>
          <a:endParaRPr lang="es-EC"/>
        </a:p>
      </dgm:t>
    </dgm:pt>
    <dgm:pt modelId="{853553E5-01A2-48AA-B0A7-A00E1C46071A}" type="pres">
      <dgm:prSet presAssocID="{5E883389-7859-49F9-82B8-89D294088D67}" presName="FinalChildText" presStyleLbl="revTx" presStyleIdx="2" presStyleCnt="3" custLinFactNeighborX="-22407">
        <dgm:presLayoutVars>
          <dgm:chMax val="0"/>
          <dgm:chPref val="0"/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</dgm:ptLst>
  <dgm:cxnLst>
    <dgm:cxn modelId="{E1481AA9-0589-4356-B939-9DE496767325}" srcId="{50A40117-A32E-42FF-AE88-9822D47839EE}" destId="{5E883389-7859-49F9-82B8-89D294088D67}" srcOrd="2" destOrd="0" parTransId="{BA58B282-B309-4A12-B0A8-82F80215EE96}" sibTransId="{78B921A6-2217-4DDF-95FA-26206AA9E299}"/>
    <dgm:cxn modelId="{AD36A6B0-BE19-452A-8C49-5BA5FF1F72D0}" type="presOf" srcId="{0F6C34B1-FA57-49F4-BD2F-B1A43E8B1893}" destId="{A1122851-0191-4780-9B77-7A8F7F0E51F7}" srcOrd="0" destOrd="0" presId="urn:microsoft.com/office/officeart/2005/8/layout/StepDownProcess"/>
    <dgm:cxn modelId="{B347E064-6F2E-4E08-97C7-11BC1089FF60}" srcId="{5E883389-7859-49F9-82B8-89D294088D67}" destId="{59BD3E0F-8877-430A-88AD-B896C18399B5}" srcOrd="0" destOrd="0" parTransId="{3ADEE10C-CEF1-495D-BF1C-BC879454213B}" sibTransId="{172BF0BB-9B42-43EF-9087-1CB1EC96AD88}"/>
    <dgm:cxn modelId="{D9B9BB04-01D4-4C32-B85A-4E7C43B1AC98}" srcId="{0F6C34B1-FA57-49F4-BD2F-B1A43E8B1893}" destId="{B28CB1FE-A341-4A83-A218-A5B04219ACD1}" srcOrd="0" destOrd="0" parTransId="{AC99DB2F-F6AD-4339-9DE5-184D4D08CD3E}" sibTransId="{136C242A-CE57-40D1-9615-04A64D33D892}"/>
    <dgm:cxn modelId="{A6014F1C-B9AD-42CF-A809-5F281AECABC6}" type="presOf" srcId="{59BD3E0F-8877-430A-88AD-B896C18399B5}" destId="{853553E5-01A2-48AA-B0A7-A00E1C46071A}" srcOrd="0" destOrd="0" presId="urn:microsoft.com/office/officeart/2005/8/layout/StepDownProcess"/>
    <dgm:cxn modelId="{66C4292D-1561-40B0-AE43-A4235FC8A6AE}" type="presOf" srcId="{50A40117-A32E-42FF-AE88-9822D47839EE}" destId="{1F3C22AE-7DC9-42F8-820B-608E97B03C38}" srcOrd="0" destOrd="0" presId="urn:microsoft.com/office/officeart/2005/8/layout/StepDownProcess"/>
    <dgm:cxn modelId="{DDC52EA4-F299-40FF-BC7F-2D0F8FA364F7}" type="presOf" srcId="{60798A6E-69DE-4BC5-BB6B-7EE4E55E5C5F}" destId="{76F83C56-69B9-4B7E-B811-5A5C5F73BA38}" srcOrd="0" destOrd="0" presId="urn:microsoft.com/office/officeart/2005/8/layout/StepDownProcess"/>
    <dgm:cxn modelId="{93667238-264B-407F-85F4-64BD18EDF7D2}" type="presOf" srcId="{B28CB1FE-A341-4A83-A218-A5B04219ACD1}" destId="{D27681B9-B2C4-4AF8-9168-C1A8D837381A}" srcOrd="0" destOrd="0" presId="urn:microsoft.com/office/officeart/2005/8/layout/StepDownProcess"/>
    <dgm:cxn modelId="{41423951-05A1-44C3-B10D-BC328AADA3CA}" type="presOf" srcId="{5E883389-7859-49F9-82B8-89D294088D67}" destId="{8AB2A63C-C789-41DE-B313-14F10559393D}" srcOrd="0" destOrd="0" presId="urn:microsoft.com/office/officeart/2005/8/layout/StepDownProcess"/>
    <dgm:cxn modelId="{B4EF7F31-82A4-499E-A06A-9FE25CE7661D}" srcId="{50A40117-A32E-42FF-AE88-9822D47839EE}" destId="{0F6C34B1-FA57-49F4-BD2F-B1A43E8B1893}" srcOrd="1" destOrd="0" parTransId="{26BFD89E-C15A-4F32-B4A5-C2C3706AFE51}" sibTransId="{B709A4CB-CD82-4E2C-A64B-70BC49E22C05}"/>
    <dgm:cxn modelId="{08D57EFE-C82A-4CE6-97F5-5979D62CA680}" srcId="{50A40117-A32E-42FF-AE88-9822D47839EE}" destId="{60798A6E-69DE-4BC5-BB6B-7EE4E55E5C5F}" srcOrd="0" destOrd="0" parTransId="{71025AC6-6F09-4D10-AD84-0F461CCF5C8C}" sibTransId="{8DD64E59-2DB9-4B47-A851-B87E6B938981}"/>
    <dgm:cxn modelId="{FCC126C0-49A4-47B0-985D-16B64DC4B101}" type="presOf" srcId="{C6BF49EE-27ED-4CC7-B1C1-AD507E9EB222}" destId="{69F27AF7-E98E-46BF-83D8-9B0F6171B408}" srcOrd="0" destOrd="0" presId="urn:microsoft.com/office/officeart/2005/8/layout/StepDownProcess"/>
    <dgm:cxn modelId="{6E32AAB7-0B44-4E69-BF94-CFBB37A2A1B8}" srcId="{60798A6E-69DE-4BC5-BB6B-7EE4E55E5C5F}" destId="{C6BF49EE-27ED-4CC7-B1C1-AD507E9EB222}" srcOrd="0" destOrd="0" parTransId="{7D52FC50-4339-4B48-BFC5-664711046471}" sibTransId="{8BFF7C84-2E88-48AA-8B21-21FBE580A89E}"/>
    <dgm:cxn modelId="{C162AB2B-C230-464B-821A-565959FA5506}" type="presParOf" srcId="{1F3C22AE-7DC9-42F8-820B-608E97B03C38}" destId="{5B90BA78-D53E-4E0E-BE37-10579F048986}" srcOrd="0" destOrd="0" presId="urn:microsoft.com/office/officeart/2005/8/layout/StepDownProcess"/>
    <dgm:cxn modelId="{E26D3D70-F075-4F0B-BB70-FD96DBCE202F}" type="presParOf" srcId="{5B90BA78-D53E-4E0E-BE37-10579F048986}" destId="{329D6FAB-BA44-4139-A357-DAC758CF3875}" srcOrd="0" destOrd="0" presId="urn:microsoft.com/office/officeart/2005/8/layout/StepDownProcess"/>
    <dgm:cxn modelId="{5F463DAB-75DB-475F-82EB-E0A400D57D20}" type="presParOf" srcId="{5B90BA78-D53E-4E0E-BE37-10579F048986}" destId="{76F83C56-69B9-4B7E-B811-5A5C5F73BA38}" srcOrd="1" destOrd="0" presId="urn:microsoft.com/office/officeart/2005/8/layout/StepDownProcess"/>
    <dgm:cxn modelId="{3AC91DB5-F781-46A3-BF93-55D4EFD4DFFD}" type="presParOf" srcId="{5B90BA78-D53E-4E0E-BE37-10579F048986}" destId="{69F27AF7-E98E-46BF-83D8-9B0F6171B408}" srcOrd="2" destOrd="0" presId="urn:microsoft.com/office/officeart/2005/8/layout/StepDownProcess"/>
    <dgm:cxn modelId="{02FAB5E3-3BC9-4995-9388-0A8364952C7D}" type="presParOf" srcId="{1F3C22AE-7DC9-42F8-820B-608E97B03C38}" destId="{02824F0C-5C12-428C-B993-0DD82C1FACFA}" srcOrd="1" destOrd="0" presId="urn:microsoft.com/office/officeart/2005/8/layout/StepDownProcess"/>
    <dgm:cxn modelId="{6486AE65-3482-42CF-A1A1-5F73B5BE2F78}" type="presParOf" srcId="{1F3C22AE-7DC9-42F8-820B-608E97B03C38}" destId="{9A2FBD96-648B-49E5-A669-F1F3F1FA50FC}" srcOrd="2" destOrd="0" presId="urn:microsoft.com/office/officeart/2005/8/layout/StepDownProcess"/>
    <dgm:cxn modelId="{4829B3D9-C790-4817-95DE-238ED06C357E}" type="presParOf" srcId="{9A2FBD96-648B-49E5-A669-F1F3F1FA50FC}" destId="{789F8B1E-F3AF-4303-936D-9F95C1EB3B5D}" srcOrd="0" destOrd="0" presId="urn:microsoft.com/office/officeart/2005/8/layout/StepDownProcess"/>
    <dgm:cxn modelId="{6DBC78E8-4317-4E46-B846-EC44083A12E6}" type="presParOf" srcId="{9A2FBD96-648B-49E5-A669-F1F3F1FA50FC}" destId="{A1122851-0191-4780-9B77-7A8F7F0E51F7}" srcOrd="1" destOrd="0" presId="urn:microsoft.com/office/officeart/2005/8/layout/StepDownProcess"/>
    <dgm:cxn modelId="{A7C5BD0F-7BD2-42E3-AF03-6633371E27E3}" type="presParOf" srcId="{9A2FBD96-648B-49E5-A669-F1F3F1FA50FC}" destId="{D27681B9-B2C4-4AF8-9168-C1A8D837381A}" srcOrd="2" destOrd="0" presId="urn:microsoft.com/office/officeart/2005/8/layout/StepDownProcess"/>
    <dgm:cxn modelId="{E7B0A13D-27CA-4E75-A99F-0503F5DA5C20}" type="presParOf" srcId="{1F3C22AE-7DC9-42F8-820B-608E97B03C38}" destId="{E6F18A27-BCF1-4D29-9C5D-5BBD5BB0DE71}" srcOrd="3" destOrd="0" presId="urn:microsoft.com/office/officeart/2005/8/layout/StepDownProcess"/>
    <dgm:cxn modelId="{0A4614B1-3AA3-4324-B8E8-1C462084187F}" type="presParOf" srcId="{1F3C22AE-7DC9-42F8-820B-608E97B03C38}" destId="{13FAE98B-E92E-47EF-8041-8EEA6AEFE01F}" srcOrd="4" destOrd="0" presId="urn:microsoft.com/office/officeart/2005/8/layout/StepDownProcess"/>
    <dgm:cxn modelId="{721F029F-7654-40F9-8D4D-522CB441BB87}" type="presParOf" srcId="{13FAE98B-E92E-47EF-8041-8EEA6AEFE01F}" destId="{8AB2A63C-C789-41DE-B313-14F10559393D}" srcOrd="0" destOrd="0" presId="urn:microsoft.com/office/officeart/2005/8/layout/StepDownProcess"/>
    <dgm:cxn modelId="{2B43A28A-DBE0-4BFB-9CBD-8D2A24626717}" type="presParOf" srcId="{13FAE98B-E92E-47EF-8041-8EEA6AEFE01F}" destId="{853553E5-01A2-48AA-B0A7-A00E1C46071A}" srcOrd="1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8DBCE3FA-A610-4440-933F-D8C36271EF23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C31A9CEB-87B4-442F-8026-F4D3C68AC98E}">
      <dgm:prSet phldrT="[Texto]" custT="1"/>
      <dgm:spPr>
        <a:xfrm>
          <a:off x="1777549" y="1933"/>
          <a:ext cx="829722" cy="835318"/>
        </a:xfr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gm:t>
    </dgm:pt>
    <dgm:pt modelId="{AF685A1D-9A0E-4443-964B-ED269AF78BFD}" type="parTrans" cxnId="{9BF5537D-A1A9-4E6A-87EC-1A00A1A31BBE}">
      <dgm:prSet/>
      <dgm:spPr/>
      <dgm:t>
        <a:bodyPr/>
        <a:lstStyle/>
        <a:p>
          <a:pPr algn="ctr"/>
          <a:endParaRPr lang="es-EC"/>
        </a:p>
      </dgm:t>
    </dgm:pt>
    <dgm:pt modelId="{E4158ED5-CED3-46F5-A1AC-C3E8EED61066}" type="sibTrans" cxnId="{9BF5537D-A1A9-4E6A-87EC-1A00A1A31BBE}">
      <dgm:prSet/>
      <dgm:spPr>
        <a:xfrm>
          <a:off x="2605471" y="373873"/>
          <a:ext cx="289605" cy="91440"/>
        </a:xfrm>
        <a:noFill/>
        <a:ln w="9525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A933DD24-E822-4015-A9DA-B4AC81BE3183}">
      <dgm:prSet phldrT="[Texto]" custT="1"/>
      <dgm:spPr>
        <a:xfrm>
          <a:off x="2927477" y="1933"/>
          <a:ext cx="1392197" cy="835318"/>
        </a:xfrm>
        <a:solidFill>
          <a:srgbClr val="8064A2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Extracción de Planos</a:t>
          </a:r>
        </a:p>
      </dgm:t>
    </dgm:pt>
    <dgm:pt modelId="{B98A185C-BB59-4FD4-A82D-9F2AC2D4040F}" type="parTrans" cxnId="{E78FC8BF-BAD9-4251-9799-DCCF98B3F9AD}">
      <dgm:prSet/>
      <dgm:spPr/>
      <dgm:t>
        <a:bodyPr/>
        <a:lstStyle/>
        <a:p>
          <a:pPr algn="ctr"/>
          <a:endParaRPr lang="es-EC"/>
        </a:p>
      </dgm:t>
    </dgm:pt>
    <dgm:pt modelId="{FC8F33DF-6E1A-490F-8D15-665D72F757A9}" type="sibTrans" cxnId="{E78FC8BF-BAD9-4251-9799-DCCF98B3F9AD}">
      <dgm:prSet/>
      <dgm:spPr>
        <a:xfrm>
          <a:off x="4317875" y="373873"/>
          <a:ext cx="289605" cy="91440"/>
        </a:xfrm>
        <a:noFill/>
        <a:ln w="9525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70374813-66E6-4103-A748-B1CE96471781}">
      <dgm:prSet phldrT="[Texto]" custT="1"/>
      <dgm:spPr>
        <a:xfrm>
          <a:off x="4639880" y="1933"/>
          <a:ext cx="695012" cy="835318"/>
        </a:xfr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gm:t>
    </dgm:pt>
    <dgm:pt modelId="{F43E5A89-AE89-455D-9EF7-ED187D95E881}" type="parTrans" cxnId="{FC0EB58B-6198-4ECB-A2D7-36FE0204219C}">
      <dgm:prSet/>
      <dgm:spPr/>
      <dgm:t>
        <a:bodyPr/>
        <a:lstStyle/>
        <a:p>
          <a:pPr algn="ctr"/>
          <a:endParaRPr lang="es-EC"/>
        </a:p>
      </dgm:t>
    </dgm:pt>
    <dgm:pt modelId="{F141EF7B-D084-4846-9222-DBA863625D60}" type="sibTrans" cxnId="{FC0EB58B-6198-4ECB-A2D7-36FE0204219C}">
      <dgm:prSet/>
      <dgm:spPr>
        <a:xfrm>
          <a:off x="761245" y="835452"/>
          <a:ext cx="4226141" cy="289605"/>
        </a:xfrm>
        <a:noFill/>
        <a:ln w="9525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193026DD-4313-42FE-A324-1BC98BCB04B0}">
      <dgm:prSet phldrT="[Texto]" custT="1"/>
      <dgm:spPr>
        <a:xfrm>
          <a:off x="65146" y="1157458"/>
          <a:ext cx="1392197" cy="835318"/>
        </a:xfrm>
        <a:solidFill>
          <a:srgbClr val="F79646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Filtraje Binario</a:t>
          </a:r>
        </a:p>
      </dgm:t>
    </dgm:pt>
    <dgm:pt modelId="{89BED771-EA23-4F68-B811-61D597FF76B5}" type="parTrans" cxnId="{D65CC765-9B1B-4A9C-B797-EB3CCE9FE5E1}">
      <dgm:prSet/>
      <dgm:spPr/>
      <dgm:t>
        <a:bodyPr/>
        <a:lstStyle/>
        <a:p>
          <a:pPr algn="ctr"/>
          <a:endParaRPr lang="es-EC"/>
        </a:p>
      </dgm:t>
    </dgm:pt>
    <dgm:pt modelId="{581285DD-5834-4CBA-9F34-5CF2B5D47D46}" type="sibTrans" cxnId="{D65CC765-9B1B-4A9C-B797-EB3CCE9FE5E1}">
      <dgm:prSet/>
      <dgm:spPr>
        <a:xfrm>
          <a:off x="1455544" y="1529397"/>
          <a:ext cx="289605" cy="91440"/>
        </a:xfrm>
        <a:noFill/>
        <a:ln w="9525" cap="flat" cmpd="sng" algn="ctr">
          <a:solidFill>
            <a:srgbClr val="F79646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498307A9-A6CE-47F4-AEEE-F32EA91E0AE3}">
      <dgm:prSet phldrT="[Texto]" custT="1"/>
      <dgm:spPr>
        <a:xfrm>
          <a:off x="1777549" y="1214105"/>
          <a:ext cx="658453" cy="722024"/>
        </a:xfr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gm:t>
    </dgm:pt>
    <dgm:pt modelId="{FA113985-EC1B-419F-A907-1CA726394BB0}" type="parTrans" cxnId="{F08DF0A5-9962-4E9F-8E5B-BC908EAF1F3B}">
      <dgm:prSet/>
      <dgm:spPr/>
      <dgm:t>
        <a:bodyPr/>
        <a:lstStyle/>
        <a:p>
          <a:pPr algn="ctr"/>
          <a:endParaRPr lang="es-EC"/>
        </a:p>
      </dgm:t>
    </dgm:pt>
    <dgm:pt modelId="{CF91C04B-9FD8-4EC1-B6CB-438E5F9B2D8F}" type="sibTrans" cxnId="{F08DF0A5-9962-4E9F-8E5B-BC908EAF1F3B}">
      <dgm:prSet/>
      <dgm:spPr>
        <a:xfrm>
          <a:off x="2434203" y="1529397"/>
          <a:ext cx="289605" cy="91440"/>
        </a:xfrm>
        <a:noFill/>
        <a:ln w="9525" cap="flat" cmpd="sng" algn="ctr">
          <a:solidFill>
            <a:srgbClr val="C0504D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D5CADE3E-9CB7-496E-89E9-747EEFA26BE4}">
      <dgm:prSet phldrT="[Texto]" custT="1"/>
      <dgm:spPr>
        <a:xfrm>
          <a:off x="2756209" y="1157458"/>
          <a:ext cx="1392197" cy="835318"/>
        </a:xfrm>
        <a:solidFill>
          <a:srgbClr val="9BBB59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Búsqueda de Patrones</a:t>
          </a:r>
        </a:p>
      </dgm:t>
    </dgm:pt>
    <dgm:pt modelId="{550CFE75-BA60-4751-B2EE-66DDB3F3261E}" type="parTrans" cxnId="{1BE98AAB-5489-456B-8F67-C072F2A56DA5}">
      <dgm:prSet/>
      <dgm:spPr/>
      <dgm:t>
        <a:bodyPr/>
        <a:lstStyle/>
        <a:p>
          <a:pPr algn="ctr"/>
          <a:endParaRPr lang="es-EC"/>
        </a:p>
      </dgm:t>
    </dgm:pt>
    <dgm:pt modelId="{A432A481-C140-4706-B91E-E9CE2F7CE3B1}" type="sibTrans" cxnId="{1BE98AAB-5489-456B-8F67-C072F2A56DA5}">
      <dgm:prSet/>
      <dgm:spPr>
        <a:xfrm>
          <a:off x="4146606" y="1529397"/>
          <a:ext cx="289605" cy="91440"/>
        </a:xfrm>
        <a:noFill/>
        <a:ln w="9525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FF7D8A28-CCE5-4EBC-923C-3525405C981E}">
      <dgm:prSet phldrT="[Texto]" custT="1"/>
      <dgm:spPr>
        <a:xfrm>
          <a:off x="4468612" y="1268467"/>
          <a:ext cx="631626" cy="613299"/>
        </a:xfrm>
        <a:blipFill rotWithShape="0">
          <a:blip xmlns:r="http://schemas.openxmlformats.org/officeDocument/2006/relationships" r:embed="rId4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gm:t>
    </dgm:pt>
    <dgm:pt modelId="{5F32EBFE-EAF0-4969-8B9A-550EE8CE7FD5}" type="parTrans" cxnId="{9ADC82F0-8B66-4770-82FB-28B809FD956A}">
      <dgm:prSet/>
      <dgm:spPr/>
      <dgm:t>
        <a:bodyPr/>
        <a:lstStyle/>
        <a:p>
          <a:pPr algn="ctr"/>
          <a:endParaRPr lang="es-EC"/>
        </a:p>
      </dgm:t>
    </dgm:pt>
    <dgm:pt modelId="{41436EE6-7BEA-4A2D-9A02-84C3396A029D}" type="sibTrans" cxnId="{9ADC82F0-8B66-4770-82FB-28B809FD956A}">
      <dgm:prSet/>
      <dgm:spPr>
        <a:xfrm>
          <a:off x="761245" y="1879967"/>
          <a:ext cx="4023180" cy="400615"/>
        </a:xfrm>
        <a:noFill/>
        <a:ln w="9525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F7177123-7478-46E0-8510-B2EF459643FD}">
      <dgm:prSet phldrT="[Texto]" custT="1"/>
      <dgm:spPr>
        <a:xfrm>
          <a:off x="65146" y="2312982"/>
          <a:ext cx="1392197" cy="835318"/>
        </a:xfrm>
        <a:solidFill>
          <a:srgbClr val="4BACC6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Identificación de Clases</a:t>
          </a:r>
        </a:p>
      </dgm:t>
    </dgm:pt>
    <dgm:pt modelId="{3DAF617E-F32D-4490-B6DC-A813D528B85F}" type="parTrans" cxnId="{A75AAC23-6928-4E9E-BAE3-CD644C2FFA56}">
      <dgm:prSet/>
      <dgm:spPr/>
      <dgm:t>
        <a:bodyPr/>
        <a:lstStyle/>
        <a:p>
          <a:pPr algn="ctr"/>
          <a:endParaRPr lang="es-EC"/>
        </a:p>
      </dgm:t>
    </dgm:pt>
    <dgm:pt modelId="{8DDFC399-4A64-4876-8C12-1FFFA81D7327}" type="sibTrans" cxnId="{A75AAC23-6928-4E9E-BAE3-CD644C2FFA56}">
      <dgm:prSet/>
      <dgm:spPr>
        <a:xfrm>
          <a:off x="1455544" y="2684921"/>
          <a:ext cx="289605" cy="91440"/>
        </a:xfrm>
        <a:noFill/>
        <a:ln w="9525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47290C9C-098A-4AD9-840A-079F588A712F}">
      <dgm:prSet phldrT="[Texto]" custT="1"/>
      <dgm:spPr>
        <a:xfrm>
          <a:off x="65146" y="1933"/>
          <a:ext cx="1392197" cy="835318"/>
        </a:xfrm>
        <a:solidFill>
          <a:srgbClr val="C0504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Adquisición de Imágen</a:t>
          </a:r>
        </a:p>
      </dgm:t>
    </dgm:pt>
    <dgm:pt modelId="{3AA04D36-C2E3-4267-B193-C03E92E8BF2E}" type="sibTrans" cxnId="{7149B900-1898-40DC-A0B5-010B819135B1}">
      <dgm:prSet/>
      <dgm:spPr>
        <a:xfrm>
          <a:off x="1455544" y="373873"/>
          <a:ext cx="289605" cy="91440"/>
        </a:xfrm>
        <a:noFill/>
        <a:ln w="9525" cap="flat" cmpd="sng" algn="ctr">
          <a:solidFill>
            <a:srgbClr val="C0504D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A2649E74-E44E-4B63-B355-7960A4C0152F}" type="parTrans" cxnId="{7149B900-1898-40DC-A0B5-010B819135B1}">
      <dgm:prSet/>
      <dgm:spPr/>
      <dgm:t>
        <a:bodyPr/>
        <a:lstStyle/>
        <a:p>
          <a:pPr algn="ctr"/>
          <a:endParaRPr lang="es-EC"/>
        </a:p>
      </dgm:t>
    </dgm:pt>
    <dgm:pt modelId="{3FB46B07-3375-4508-BF32-86B6E105D65E}">
      <dgm:prSet phldrT="[Texto]" custT="1"/>
      <dgm:spPr>
        <a:xfrm>
          <a:off x="1777549" y="2312982"/>
          <a:ext cx="833829" cy="835318"/>
        </a:xfrm>
        <a:blipFill rotWithShape="0">
          <a:blip xmlns:r="http://schemas.openxmlformats.org/officeDocument/2006/relationships" r:embed="rId5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gm:t>
    </dgm:pt>
    <dgm:pt modelId="{8359A232-9A02-4499-9536-12754ECD7E1B}" type="parTrans" cxnId="{931D97CD-9F37-4B5F-9DAA-05ADC792C861}">
      <dgm:prSet/>
      <dgm:spPr/>
      <dgm:t>
        <a:bodyPr/>
        <a:lstStyle/>
        <a:p>
          <a:pPr algn="ctr"/>
          <a:endParaRPr lang="es-EC"/>
        </a:p>
      </dgm:t>
    </dgm:pt>
    <dgm:pt modelId="{8C4C8047-5631-4EA4-9DF5-559B4BB2B11A}" type="sibTrans" cxnId="{931D97CD-9F37-4B5F-9DAA-05ADC792C861}">
      <dgm:prSet/>
      <dgm:spPr>
        <a:xfrm>
          <a:off x="2609578" y="2684921"/>
          <a:ext cx="289605" cy="91440"/>
        </a:xfrm>
        <a:noFill/>
        <a:ln w="9525" cap="flat" cmpd="sng" algn="ctr">
          <a:solidFill>
            <a:srgbClr val="F79646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gm:spPr>
      <dgm:t>
        <a:bodyPr/>
        <a:lstStyle/>
        <a:p>
          <a:pPr algn="ctr"/>
          <a:endParaRPr lang="es-EC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A2107937-4301-47F5-ADD7-552AF57C6E49}">
      <dgm:prSet phldrT="[Texto]" custT="1"/>
      <dgm:spPr>
        <a:xfrm>
          <a:off x="2931584" y="2312982"/>
          <a:ext cx="1392197" cy="835318"/>
        </a:xfrm>
        <a:solidFill>
          <a:srgbClr val="C0504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pPr algn="ctr"/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Comunicación del Resuldado</a:t>
          </a:r>
        </a:p>
      </dgm:t>
    </dgm:pt>
    <dgm:pt modelId="{25A2E1F5-36C6-4F05-8D12-77AA4321EAE4}" type="parTrans" cxnId="{BC6921D3-C04C-428F-A359-368769AEE3B0}">
      <dgm:prSet/>
      <dgm:spPr/>
      <dgm:t>
        <a:bodyPr/>
        <a:lstStyle/>
        <a:p>
          <a:pPr algn="ctr"/>
          <a:endParaRPr lang="es-EC"/>
        </a:p>
      </dgm:t>
    </dgm:pt>
    <dgm:pt modelId="{38A2F3BC-D095-4369-AF2A-F680B72161E7}" type="sibTrans" cxnId="{BC6921D3-C04C-428F-A359-368769AEE3B0}">
      <dgm:prSet/>
      <dgm:spPr/>
      <dgm:t>
        <a:bodyPr/>
        <a:lstStyle/>
        <a:p>
          <a:pPr algn="ctr"/>
          <a:endParaRPr lang="es-EC"/>
        </a:p>
      </dgm:t>
    </dgm:pt>
    <dgm:pt modelId="{AB7302CC-BCE1-45DE-84BB-A4B0D8B99340}" type="pres">
      <dgm:prSet presAssocID="{8DBCE3FA-A610-4440-933F-D8C36271EF2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21FEDDD-72A4-4923-B67A-263986BC5515}" type="pres">
      <dgm:prSet presAssocID="{47290C9C-098A-4AD9-840A-079F588A712F}" presName="node" presStyleLbl="node1" presStyleIdx="0" presStyleCnt="1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FF2F627D-411D-4955-A255-380FBD5B7D81}" type="pres">
      <dgm:prSet presAssocID="{3AA04D36-C2E3-4267-B193-C03E92E8BF2E}" presName="sibTrans" presStyleLbl="sibTrans1D1" presStyleIdx="0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5BAF201F-1A4C-4855-B971-DF459EEB5374}" type="pres">
      <dgm:prSet presAssocID="{3AA04D36-C2E3-4267-B193-C03E92E8BF2E}" presName="connectorText" presStyleLbl="sibTrans1D1" presStyleIdx="0" presStyleCnt="10"/>
      <dgm:spPr/>
      <dgm:t>
        <a:bodyPr/>
        <a:lstStyle/>
        <a:p>
          <a:endParaRPr lang="es-EC"/>
        </a:p>
      </dgm:t>
    </dgm:pt>
    <dgm:pt modelId="{73789C45-C965-4C14-A8A2-8FA0F0A34803}" type="pres">
      <dgm:prSet presAssocID="{C31A9CEB-87B4-442F-8026-F4D3C68AC98E}" presName="node" presStyleLbl="node1" presStyleIdx="1" presStyleCnt="11" custScaleX="59598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A36D29EC-057A-4185-AD2F-F378B5546626}" type="pres">
      <dgm:prSet presAssocID="{E4158ED5-CED3-46F5-A1AC-C3E8EED61066}" presName="sibTrans" presStyleLbl="sibTrans1D1" presStyleIdx="1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554C40B1-DE2D-405E-9E3A-AD2B7317E708}" type="pres">
      <dgm:prSet presAssocID="{E4158ED5-CED3-46F5-A1AC-C3E8EED61066}" presName="connectorText" presStyleLbl="sibTrans1D1" presStyleIdx="1" presStyleCnt="10"/>
      <dgm:spPr/>
      <dgm:t>
        <a:bodyPr/>
        <a:lstStyle/>
        <a:p>
          <a:endParaRPr lang="es-EC"/>
        </a:p>
      </dgm:t>
    </dgm:pt>
    <dgm:pt modelId="{F644402F-AC46-4B0F-831E-2D5FF86E138F}" type="pres">
      <dgm:prSet presAssocID="{A933DD24-E822-4015-A9DA-B4AC81BE3183}" presName="node" presStyleLbl="node1" presStyleIdx="2" presStyleCnt="1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FB30028F-9AB5-45AE-A1A4-249CCD7198BD}" type="pres">
      <dgm:prSet presAssocID="{FC8F33DF-6E1A-490F-8D15-665D72F757A9}" presName="sibTrans" presStyleLbl="sibTrans1D1" presStyleIdx="2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90B016DE-74A6-452F-970F-8D26B980D11F}" type="pres">
      <dgm:prSet presAssocID="{FC8F33DF-6E1A-490F-8D15-665D72F757A9}" presName="connectorText" presStyleLbl="sibTrans1D1" presStyleIdx="2" presStyleCnt="10"/>
      <dgm:spPr/>
      <dgm:t>
        <a:bodyPr/>
        <a:lstStyle/>
        <a:p>
          <a:endParaRPr lang="es-EC"/>
        </a:p>
      </dgm:t>
    </dgm:pt>
    <dgm:pt modelId="{5524C95F-473C-4529-994E-15ED24E0874A}" type="pres">
      <dgm:prSet presAssocID="{70374813-66E6-4103-A748-B1CE96471781}" presName="node" presStyleLbl="node1" presStyleIdx="3" presStyleCnt="11" custScaleX="49922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CBCA1366-D5A5-4673-8D6A-D27D7D6C6BA3}" type="pres">
      <dgm:prSet presAssocID="{F141EF7B-D084-4846-9222-DBA863625D60}" presName="sibTrans" presStyleLbl="sibTrans1D1" presStyleIdx="3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4226141" y="0"/>
              </a:moveTo>
              <a:lnTo>
                <a:pt x="4226141" y="161902"/>
              </a:lnTo>
              <a:lnTo>
                <a:pt x="0" y="161902"/>
              </a:lnTo>
              <a:lnTo>
                <a:pt x="0" y="289605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2DF96B6F-3086-48E5-A341-F96F630AD64E}" type="pres">
      <dgm:prSet presAssocID="{F141EF7B-D084-4846-9222-DBA863625D60}" presName="connectorText" presStyleLbl="sibTrans1D1" presStyleIdx="3" presStyleCnt="10"/>
      <dgm:spPr/>
      <dgm:t>
        <a:bodyPr/>
        <a:lstStyle/>
        <a:p>
          <a:endParaRPr lang="es-EC"/>
        </a:p>
      </dgm:t>
    </dgm:pt>
    <dgm:pt modelId="{73FBB398-B05B-4B7B-8277-2361C2FF498B}" type="pres">
      <dgm:prSet presAssocID="{193026DD-4313-42FE-A324-1BC98BCB04B0}" presName="node" presStyleLbl="node1" presStyleIdx="4" presStyleCnt="1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A518FE9B-3CAE-47F0-9808-6E130E5D9E25}" type="pres">
      <dgm:prSet presAssocID="{581285DD-5834-4CBA-9F34-5CF2B5D47D46}" presName="sibTrans" presStyleLbl="sibTrans1D1" presStyleIdx="4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6E460093-6AAC-4085-A8AC-E3C2521264DA}" type="pres">
      <dgm:prSet presAssocID="{581285DD-5834-4CBA-9F34-5CF2B5D47D46}" presName="connectorText" presStyleLbl="sibTrans1D1" presStyleIdx="4" presStyleCnt="10"/>
      <dgm:spPr/>
      <dgm:t>
        <a:bodyPr/>
        <a:lstStyle/>
        <a:p>
          <a:endParaRPr lang="es-EC"/>
        </a:p>
      </dgm:t>
    </dgm:pt>
    <dgm:pt modelId="{BC5F2937-04CB-4ECF-A81F-072DF7FE2CDA}" type="pres">
      <dgm:prSet presAssocID="{498307A9-A6CE-47F4-AEEE-F32EA91E0AE3}" presName="node" presStyleLbl="node1" presStyleIdx="5" presStyleCnt="11" custScaleX="47296" custScaleY="86437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3DDEA6D1-52B8-46C7-B6BE-26EBB6ACD3FC}" type="pres">
      <dgm:prSet presAssocID="{CF91C04B-9FD8-4EC1-B6CB-438E5F9B2D8F}" presName="sibTrans" presStyleLbl="sibTrans1D1" presStyleIdx="5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067CFF8E-DAC7-4C3B-A71D-99EEB1E0D9EA}" type="pres">
      <dgm:prSet presAssocID="{CF91C04B-9FD8-4EC1-B6CB-438E5F9B2D8F}" presName="connectorText" presStyleLbl="sibTrans1D1" presStyleIdx="5" presStyleCnt="10"/>
      <dgm:spPr/>
      <dgm:t>
        <a:bodyPr/>
        <a:lstStyle/>
        <a:p>
          <a:endParaRPr lang="es-EC"/>
        </a:p>
      </dgm:t>
    </dgm:pt>
    <dgm:pt modelId="{30BFD9A2-52EB-4FB5-AC8A-1C903A7828B4}" type="pres">
      <dgm:prSet presAssocID="{D5CADE3E-9CB7-496E-89E9-747EEFA26BE4}" presName="node" presStyleLbl="node1" presStyleIdx="6" presStyleCnt="1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3A0CCADC-14C7-4A63-AE63-557CBA8A3D02}" type="pres">
      <dgm:prSet presAssocID="{A432A481-C140-4706-B91E-E9CE2F7CE3B1}" presName="sibTrans" presStyleLbl="sibTrans1D1" presStyleIdx="6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EA84B168-74E8-48B4-8494-2CDF3019D024}" type="pres">
      <dgm:prSet presAssocID="{A432A481-C140-4706-B91E-E9CE2F7CE3B1}" presName="connectorText" presStyleLbl="sibTrans1D1" presStyleIdx="6" presStyleCnt="10"/>
      <dgm:spPr/>
      <dgm:t>
        <a:bodyPr/>
        <a:lstStyle/>
        <a:p>
          <a:endParaRPr lang="es-EC"/>
        </a:p>
      </dgm:t>
    </dgm:pt>
    <dgm:pt modelId="{6F9EE8CC-73BF-45C2-B50D-5F5326E768E2}" type="pres">
      <dgm:prSet presAssocID="{FF7D8A28-CCE5-4EBC-923C-3525405C981E}" presName="node" presStyleLbl="node1" presStyleIdx="7" presStyleCnt="11" custScaleX="45369" custScaleY="7342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E95D86BD-6736-4E67-8132-A06DDB8CECE1}" type="pres">
      <dgm:prSet presAssocID="{41436EE6-7BEA-4A2D-9A02-84C3396A029D}" presName="sibTrans" presStyleLbl="sibTrans1D1" presStyleIdx="7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4023180" y="0"/>
              </a:moveTo>
              <a:lnTo>
                <a:pt x="4023180" y="217407"/>
              </a:lnTo>
              <a:lnTo>
                <a:pt x="0" y="217407"/>
              </a:lnTo>
              <a:lnTo>
                <a:pt x="0" y="400615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3C44EBCB-10F1-474B-B0FB-2A89C689907C}" type="pres">
      <dgm:prSet presAssocID="{41436EE6-7BEA-4A2D-9A02-84C3396A029D}" presName="connectorText" presStyleLbl="sibTrans1D1" presStyleIdx="7" presStyleCnt="10"/>
      <dgm:spPr/>
      <dgm:t>
        <a:bodyPr/>
        <a:lstStyle/>
        <a:p>
          <a:endParaRPr lang="es-EC"/>
        </a:p>
      </dgm:t>
    </dgm:pt>
    <dgm:pt modelId="{75D9ECD0-FFFD-4F99-B27F-C3A7CC46C17B}" type="pres">
      <dgm:prSet presAssocID="{F7177123-7478-46E0-8510-B2EF459643FD}" presName="node" presStyleLbl="node1" presStyleIdx="8" presStyleCnt="1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59A5D4E5-E46A-4C7F-BA97-65A2E24F076E}" type="pres">
      <dgm:prSet presAssocID="{8DDFC399-4A64-4876-8C12-1FFFA81D7327}" presName="sibTrans" presStyleLbl="sibTrans1D1" presStyleIdx="8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27A2ECA9-4DD5-43A0-A10F-31BCB15093A1}" type="pres">
      <dgm:prSet presAssocID="{8DDFC399-4A64-4876-8C12-1FFFA81D7327}" presName="connectorText" presStyleLbl="sibTrans1D1" presStyleIdx="8" presStyleCnt="10"/>
      <dgm:spPr/>
      <dgm:t>
        <a:bodyPr/>
        <a:lstStyle/>
        <a:p>
          <a:endParaRPr lang="es-EC"/>
        </a:p>
      </dgm:t>
    </dgm:pt>
    <dgm:pt modelId="{3B95703B-D3FE-4528-A4CC-7650565A8D6E}" type="pres">
      <dgm:prSet presAssocID="{3FB46B07-3375-4508-BF32-86B6E105D65E}" presName="node" presStyleLbl="node1" presStyleIdx="9" presStyleCnt="11" custScaleX="5989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F46C843A-A5DC-4097-8C32-10005B6FE648}" type="pres">
      <dgm:prSet presAssocID="{8C4C8047-5631-4EA4-9DF5-559B4BB2B11A}" presName="sibTrans" presStyleLbl="sibTrans1D1" presStyleIdx="9" presStyleCnt="10"/>
      <dgm:spPr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</dgm:spPr>
      <dgm:t>
        <a:bodyPr/>
        <a:lstStyle/>
        <a:p>
          <a:endParaRPr lang="es-EC"/>
        </a:p>
      </dgm:t>
    </dgm:pt>
    <dgm:pt modelId="{CA29BEBB-BEAD-4768-B167-1C905092C3D8}" type="pres">
      <dgm:prSet presAssocID="{8C4C8047-5631-4EA4-9DF5-559B4BB2B11A}" presName="connectorText" presStyleLbl="sibTrans1D1" presStyleIdx="9" presStyleCnt="10"/>
      <dgm:spPr/>
      <dgm:t>
        <a:bodyPr/>
        <a:lstStyle/>
        <a:p>
          <a:endParaRPr lang="es-EC"/>
        </a:p>
      </dgm:t>
    </dgm:pt>
    <dgm:pt modelId="{06C498FC-0EF3-46EC-80F7-927AD64D18E0}" type="pres">
      <dgm:prSet presAssocID="{A2107937-4301-47F5-ADD7-552AF57C6E49}" presName="node" presStyleLbl="node1" presStyleIdx="10" presStyleCnt="11" custScaleX="133405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</dgm:ptLst>
  <dgm:cxnLst>
    <dgm:cxn modelId="{47EDB75B-0111-485D-8E2B-BDF2FCDF18E4}" type="presOf" srcId="{8C4C8047-5631-4EA4-9DF5-559B4BB2B11A}" destId="{F46C843A-A5DC-4097-8C32-10005B6FE648}" srcOrd="0" destOrd="0" presId="urn:microsoft.com/office/officeart/2005/8/layout/bProcess3"/>
    <dgm:cxn modelId="{73904BFE-CF71-47BC-BEB7-637A0815D2A1}" type="presOf" srcId="{CF91C04B-9FD8-4EC1-B6CB-438E5F9B2D8F}" destId="{3DDEA6D1-52B8-46C7-B6BE-26EBB6ACD3FC}" srcOrd="0" destOrd="0" presId="urn:microsoft.com/office/officeart/2005/8/layout/bProcess3"/>
    <dgm:cxn modelId="{1BE98AAB-5489-456B-8F67-C072F2A56DA5}" srcId="{8DBCE3FA-A610-4440-933F-D8C36271EF23}" destId="{D5CADE3E-9CB7-496E-89E9-747EEFA26BE4}" srcOrd="6" destOrd="0" parTransId="{550CFE75-BA60-4751-B2EE-66DDB3F3261E}" sibTransId="{A432A481-C140-4706-B91E-E9CE2F7CE3B1}"/>
    <dgm:cxn modelId="{9491EC11-BA48-41A8-BA08-94E47D9262FD}" type="presOf" srcId="{8DDFC399-4A64-4876-8C12-1FFFA81D7327}" destId="{27A2ECA9-4DD5-43A0-A10F-31BCB15093A1}" srcOrd="1" destOrd="0" presId="urn:microsoft.com/office/officeart/2005/8/layout/bProcess3"/>
    <dgm:cxn modelId="{C2C641B2-3269-43C9-BAC6-50FA077EC4A4}" type="presOf" srcId="{581285DD-5834-4CBA-9F34-5CF2B5D47D46}" destId="{A518FE9B-3CAE-47F0-9808-6E130E5D9E25}" srcOrd="0" destOrd="0" presId="urn:microsoft.com/office/officeart/2005/8/layout/bProcess3"/>
    <dgm:cxn modelId="{6671C5D6-2344-4E02-9E9A-D89E59D003A3}" type="presOf" srcId="{F141EF7B-D084-4846-9222-DBA863625D60}" destId="{CBCA1366-D5A5-4673-8D6A-D27D7D6C6BA3}" srcOrd="0" destOrd="0" presId="urn:microsoft.com/office/officeart/2005/8/layout/bProcess3"/>
    <dgm:cxn modelId="{68D818DD-45A5-4A69-B641-8C13493F73AF}" type="presOf" srcId="{F7177123-7478-46E0-8510-B2EF459643FD}" destId="{75D9ECD0-FFFD-4F99-B27F-C3A7CC46C17B}" srcOrd="0" destOrd="0" presId="urn:microsoft.com/office/officeart/2005/8/layout/bProcess3"/>
    <dgm:cxn modelId="{BA047E24-9C47-47E6-BC23-5885D7936A33}" type="presOf" srcId="{E4158ED5-CED3-46F5-A1AC-C3E8EED61066}" destId="{A36D29EC-057A-4185-AD2F-F378B5546626}" srcOrd="0" destOrd="0" presId="urn:microsoft.com/office/officeart/2005/8/layout/bProcess3"/>
    <dgm:cxn modelId="{613730BF-8BF1-4CDE-B461-6536F4D4E888}" type="presOf" srcId="{FC8F33DF-6E1A-490F-8D15-665D72F757A9}" destId="{90B016DE-74A6-452F-970F-8D26B980D11F}" srcOrd="1" destOrd="0" presId="urn:microsoft.com/office/officeart/2005/8/layout/bProcess3"/>
    <dgm:cxn modelId="{A75AAC23-6928-4E9E-BAE3-CD644C2FFA56}" srcId="{8DBCE3FA-A610-4440-933F-D8C36271EF23}" destId="{F7177123-7478-46E0-8510-B2EF459643FD}" srcOrd="8" destOrd="0" parTransId="{3DAF617E-F32D-4490-B6DC-A813D528B85F}" sibTransId="{8DDFC399-4A64-4876-8C12-1FFFA81D7327}"/>
    <dgm:cxn modelId="{DD7FF5A0-265D-4620-99C6-360F0224F12A}" type="presOf" srcId="{E4158ED5-CED3-46F5-A1AC-C3E8EED61066}" destId="{554C40B1-DE2D-405E-9E3A-AD2B7317E708}" srcOrd="1" destOrd="0" presId="urn:microsoft.com/office/officeart/2005/8/layout/bProcess3"/>
    <dgm:cxn modelId="{BC6921D3-C04C-428F-A359-368769AEE3B0}" srcId="{8DBCE3FA-A610-4440-933F-D8C36271EF23}" destId="{A2107937-4301-47F5-ADD7-552AF57C6E49}" srcOrd="10" destOrd="0" parTransId="{25A2E1F5-36C6-4F05-8D12-77AA4321EAE4}" sibTransId="{38A2F3BC-D095-4369-AF2A-F680B72161E7}"/>
    <dgm:cxn modelId="{640749E3-0D8D-4014-A95A-B09FECC02BE5}" type="presOf" srcId="{8C4C8047-5631-4EA4-9DF5-559B4BB2B11A}" destId="{CA29BEBB-BEAD-4768-B167-1C905092C3D8}" srcOrd="1" destOrd="0" presId="urn:microsoft.com/office/officeart/2005/8/layout/bProcess3"/>
    <dgm:cxn modelId="{74ADB030-58DB-4348-B8B9-49FA9F61C53E}" type="presOf" srcId="{FF7D8A28-CCE5-4EBC-923C-3525405C981E}" destId="{6F9EE8CC-73BF-45C2-B50D-5F5326E768E2}" srcOrd="0" destOrd="0" presId="urn:microsoft.com/office/officeart/2005/8/layout/bProcess3"/>
    <dgm:cxn modelId="{65F5C23D-CD78-45EE-ADF3-CD9FE3AF81C5}" type="presOf" srcId="{D5CADE3E-9CB7-496E-89E9-747EEFA26BE4}" destId="{30BFD9A2-52EB-4FB5-AC8A-1C903A7828B4}" srcOrd="0" destOrd="0" presId="urn:microsoft.com/office/officeart/2005/8/layout/bProcess3"/>
    <dgm:cxn modelId="{A5F0034A-3812-497A-89BA-0997716B4B25}" type="presOf" srcId="{3FB46B07-3375-4508-BF32-86B6E105D65E}" destId="{3B95703B-D3FE-4528-A4CC-7650565A8D6E}" srcOrd="0" destOrd="0" presId="urn:microsoft.com/office/officeart/2005/8/layout/bProcess3"/>
    <dgm:cxn modelId="{1EB38E8B-44A8-4355-A707-9316843DC181}" type="presOf" srcId="{193026DD-4313-42FE-A324-1BC98BCB04B0}" destId="{73FBB398-B05B-4B7B-8277-2361C2FF498B}" srcOrd="0" destOrd="0" presId="urn:microsoft.com/office/officeart/2005/8/layout/bProcess3"/>
    <dgm:cxn modelId="{2640D7F0-1FAF-44DB-9991-89983CA6DC58}" type="presOf" srcId="{A2107937-4301-47F5-ADD7-552AF57C6E49}" destId="{06C498FC-0EF3-46EC-80F7-927AD64D18E0}" srcOrd="0" destOrd="0" presId="urn:microsoft.com/office/officeart/2005/8/layout/bProcess3"/>
    <dgm:cxn modelId="{8BBA0488-A34C-4E2A-94B5-4407991ADF5A}" type="presOf" srcId="{41436EE6-7BEA-4A2D-9A02-84C3396A029D}" destId="{E95D86BD-6736-4E67-8132-A06DDB8CECE1}" srcOrd="0" destOrd="0" presId="urn:microsoft.com/office/officeart/2005/8/layout/bProcess3"/>
    <dgm:cxn modelId="{C40C50A9-0DFE-4E40-BB8E-667D88E2BD24}" type="presOf" srcId="{A432A481-C140-4706-B91E-E9CE2F7CE3B1}" destId="{EA84B168-74E8-48B4-8494-2CDF3019D024}" srcOrd="1" destOrd="0" presId="urn:microsoft.com/office/officeart/2005/8/layout/bProcess3"/>
    <dgm:cxn modelId="{A1ED45D1-54E7-4619-B617-D99979F0910C}" type="presOf" srcId="{8DBCE3FA-A610-4440-933F-D8C36271EF23}" destId="{AB7302CC-BCE1-45DE-84BB-A4B0D8B99340}" srcOrd="0" destOrd="0" presId="urn:microsoft.com/office/officeart/2005/8/layout/bProcess3"/>
    <dgm:cxn modelId="{F2532725-57B6-4C7C-9713-349F97A86ED1}" type="presOf" srcId="{41436EE6-7BEA-4A2D-9A02-84C3396A029D}" destId="{3C44EBCB-10F1-474B-B0FB-2A89C689907C}" srcOrd="1" destOrd="0" presId="urn:microsoft.com/office/officeart/2005/8/layout/bProcess3"/>
    <dgm:cxn modelId="{9ADC82F0-8B66-4770-82FB-28B809FD956A}" srcId="{8DBCE3FA-A610-4440-933F-D8C36271EF23}" destId="{FF7D8A28-CCE5-4EBC-923C-3525405C981E}" srcOrd="7" destOrd="0" parTransId="{5F32EBFE-EAF0-4969-8B9A-550EE8CE7FD5}" sibTransId="{41436EE6-7BEA-4A2D-9A02-84C3396A029D}"/>
    <dgm:cxn modelId="{324E08CC-86D5-44E7-8A0D-1A769B9C1484}" type="presOf" srcId="{C31A9CEB-87B4-442F-8026-F4D3C68AC98E}" destId="{73789C45-C965-4C14-A8A2-8FA0F0A34803}" srcOrd="0" destOrd="0" presId="urn:microsoft.com/office/officeart/2005/8/layout/bProcess3"/>
    <dgm:cxn modelId="{9BF5537D-A1A9-4E6A-87EC-1A00A1A31BBE}" srcId="{8DBCE3FA-A610-4440-933F-D8C36271EF23}" destId="{C31A9CEB-87B4-442F-8026-F4D3C68AC98E}" srcOrd="1" destOrd="0" parTransId="{AF685A1D-9A0E-4443-964B-ED269AF78BFD}" sibTransId="{E4158ED5-CED3-46F5-A1AC-C3E8EED61066}"/>
    <dgm:cxn modelId="{7149B900-1898-40DC-A0B5-010B819135B1}" srcId="{8DBCE3FA-A610-4440-933F-D8C36271EF23}" destId="{47290C9C-098A-4AD9-840A-079F588A712F}" srcOrd="0" destOrd="0" parTransId="{A2649E74-E44E-4B63-B355-7960A4C0152F}" sibTransId="{3AA04D36-C2E3-4267-B193-C03E92E8BF2E}"/>
    <dgm:cxn modelId="{7CC14C6C-125A-4634-934B-A23ED38D2571}" type="presOf" srcId="{581285DD-5834-4CBA-9F34-5CF2B5D47D46}" destId="{6E460093-6AAC-4085-A8AC-E3C2521264DA}" srcOrd="1" destOrd="0" presId="urn:microsoft.com/office/officeart/2005/8/layout/bProcess3"/>
    <dgm:cxn modelId="{21BF8B49-92F0-4DFA-B88D-0A1A0E32A423}" type="presOf" srcId="{3AA04D36-C2E3-4267-B193-C03E92E8BF2E}" destId="{FF2F627D-411D-4955-A255-380FBD5B7D81}" srcOrd="0" destOrd="0" presId="urn:microsoft.com/office/officeart/2005/8/layout/bProcess3"/>
    <dgm:cxn modelId="{931D97CD-9F37-4B5F-9DAA-05ADC792C861}" srcId="{8DBCE3FA-A610-4440-933F-D8C36271EF23}" destId="{3FB46B07-3375-4508-BF32-86B6E105D65E}" srcOrd="9" destOrd="0" parTransId="{8359A232-9A02-4499-9536-12754ECD7E1B}" sibTransId="{8C4C8047-5631-4EA4-9DF5-559B4BB2B11A}"/>
    <dgm:cxn modelId="{66ADC818-7924-46A8-B1D1-AAF8001D03E2}" type="presOf" srcId="{F141EF7B-D084-4846-9222-DBA863625D60}" destId="{2DF96B6F-3086-48E5-A341-F96F630AD64E}" srcOrd="1" destOrd="0" presId="urn:microsoft.com/office/officeart/2005/8/layout/bProcess3"/>
    <dgm:cxn modelId="{D65CC765-9B1B-4A9C-B797-EB3CCE9FE5E1}" srcId="{8DBCE3FA-A610-4440-933F-D8C36271EF23}" destId="{193026DD-4313-42FE-A324-1BC98BCB04B0}" srcOrd="4" destOrd="0" parTransId="{89BED771-EA23-4F68-B811-61D597FF76B5}" sibTransId="{581285DD-5834-4CBA-9F34-5CF2B5D47D46}"/>
    <dgm:cxn modelId="{FC0EB58B-6198-4ECB-A2D7-36FE0204219C}" srcId="{8DBCE3FA-A610-4440-933F-D8C36271EF23}" destId="{70374813-66E6-4103-A748-B1CE96471781}" srcOrd="3" destOrd="0" parTransId="{F43E5A89-AE89-455D-9EF7-ED187D95E881}" sibTransId="{F141EF7B-D084-4846-9222-DBA863625D60}"/>
    <dgm:cxn modelId="{E78FC8BF-BAD9-4251-9799-DCCF98B3F9AD}" srcId="{8DBCE3FA-A610-4440-933F-D8C36271EF23}" destId="{A933DD24-E822-4015-A9DA-B4AC81BE3183}" srcOrd="2" destOrd="0" parTransId="{B98A185C-BB59-4FD4-A82D-9F2AC2D4040F}" sibTransId="{FC8F33DF-6E1A-490F-8D15-665D72F757A9}"/>
    <dgm:cxn modelId="{28C5C94B-E840-4634-ACB4-C9BCE800A5DA}" type="presOf" srcId="{FC8F33DF-6E1A-490F-8D15-665D72F757A9}" destId="{FB30028F-9AB5-45AE-A1A4-249CCD7198BD}" srcOrd="0" destOrd="0" presId="urn:microsoft.com/office/officeart/2005/8/layout/bProcess3"/>
    <dgm:cxn modelId="{C1216703-7D7C-4101-8D17-1D37C18CEFC1}" type="presOf" srcId="{A933DD24-E822-4015-A9DA-B4AC81BE3183}" destId="{F644402F-AC46-4B0F-831E-2D5FF86E138F}" srcOrd="0" destOrd="0" presId="urn:microsoft.com/office/officeart/2005/8/layout/bProcess3"/>
    <dgm:cxn modelId="{82BB6130-4F30-4CDD-A390-E1A5B6C74D9D}" type="presOf" srcId="{498307A9-A6CE-47F4-AEEE-F32EA91E0AE3}" destId="{BC5F2937-04CB-4ECF-A81F-072DF7FE2CDA}" srcOrd="0" destOrd="0" presId="urn:microsoft.com/office/officeart/2005/8/layout/bProcess3"/>
    <dgm:cxn modelId="{A7259E84-F5D6-4320-85FD-1A742DB2F948}" type="presOf" srcId="{70374813-66E6-4103-A748-B1CE96471781}" destId="{5524C95F-473C-4529-994E-15ED24E0874A}" srcOrd="0" destOrd="0" presId="urn:microsoft.com/office/officeart/2005/8/layout/bProcess3"/>
    <dgm:cxn modelId="{99FEED3A-150A-4952-B337-127564C1E21C}" type="presOf" srcId="{3AA04D36-C2E3-4267-B193-C03E92E8BF2E}" destId="{5BAF201F-1A4C-4855-B971-DF459EEB5374}" srcOrd="1" destOrd="0" presId="urn:microsoft.com/office/officeart/2005/8/layout/bProcess3"/>
    <dgm:cxn modelId="{F08DF0A5-9962-4E9F-8E5B-BC908EAF1F3B}" srcId="{8DBCE3FA-A610-4440-933F-D8C36271EF23}" destId="{498307A9-A6CE-47F4-AEEE-F32EA91E0AE3}" srcOrd="5" destOrd="0" parTransId="{FA113985-EC1B-419F-A907-1CA726394BB0}" sibTransId="{CF91C04B-9FD8-4EC1-B6CB-438E5F9B2D8F}"/>
    <dgm:cxn modelId="{7270F173-017E-47F4-8A7A-3A1BE25C878D}" type="presOf" srcId="{8DDFC399-4A64-4876-8C12-1FFFA81D7327}" destId="{59A5D4E5-E46A-4C7F-BA97-65A2E24F076E}" srcOrd="0" destOrd="0" presId="urn:microsoft.com/office/officeart/2005/8/layout/bProcess3"/>
    <dgm:cxn modelId="{72BE6437-BC0C-460C-B187-8AC69E2A810E}" type="presOf" srcId="{CF91C04B-9FD8-4EC1-B6CB-438E5F9B2D8F}" destId="{067CFF8E-DAC7-4C3B-A71D-99EEB1E0D9EA}" srcOrd="1" destOrd="0" presId="urn:microsoft.com/office/officeart/2005/8/layout/bProcess3"/>
    <dgm:cxn modelId="{7F1422B6-0E83-40C8-8C23-B8B86AFDE41A}" type="presOf" srcId="{47290C9C-098A-4AD9-840A-079F588A712F}" destId="{421FEDDD-72A4-4923-B67A-263986BC5515}" srcOrd="0" destOrd="0" presId="urn:microsoft.com/office/officeart/2005/8/layout/bProcess3"/>
    <dgm:cxn modelId="{D026876B-146F-42EB-95F3-E6F70255BF00}" type="presOf" srcId="{A432A481-C140-4706-B91E-E9CE2F7CE3B1}" destId="{3A0CCADC-14C7-4A63-AE63-557CBA8A3D02}" srcOrd="0" destOrd="0" presId="urn:microsoft.com/office/officeart/2005/8/layout/bProcess3"/>
    <dgm:cxn modelId="{B1564801-335A-4A13-9821-E6107B8BC4D7}" type="presParOf" srcId="{AB7302CC-BCE1-45DE-84BB-A4B0D8B99340}" destId="{421FEDDD-72A4-4923-B67A-263986BC5515}" srcOrd="0" destOrd="0" presId="urn:microsoft.com/office/officeart/2005/8/layout/bProcess3"/>
    <dgm:cxn modelId="{B5A2E635-F17E-45BC-A738-3E8F3BE9960A}" type="presParOf" srcId="{AB7302CC-BCE1-45DE-84BB-A4B0D8B99340}" destId="{FF2F627D-411D-4955-A255-380FBD5B7D81}" srcOrd="1" destOrd="0" presId="urn:microsoft.com/office/officeart/2005/8/layout/bProcess3"/>
    <dgm:cxn modelId="{B3FB8EC7-C2B2-4C61-A709-FC4133D6F61A}" type="presParOf" srcId="{FF2F627D-411D-4955-A255-380FBD5B7D81}" destId="{5BAF201F-1A4C-4855-B971-DF459EEB5374}" srcOrd="0" destOrd="0" presId="urn:microsoft.com/office/officeart/2005/8/layout/bProcess3"/>
    <dgm:cxn modelId="{1306CB1F-9F24-4778-ABFB-AF075F005911}" type="presParOf" srcId="{AB7302CC-BCE1-45DE-84BB-A4B0D8B99340}" destId="{73789C45-C965-4C14-A8A2-8FA0F0A34803}" srcOrd="2" destOrd="0" presId="urn:microsoft.com/office/officeart/2005/8/layout/bProcess3"/>
    <dgm:cxn modelId="{7E759B59-896B-431C-90C3-AD8F639F78C6}" type="presParOf" srcId="{AB7302CC-BCE1-45DE-84BB-A4B0D8B99340}" destId="{A36D29EC-057A-4185-AD2F-F378B5546626}" srcOrd="3" destOrd="0" presId="urn:microsoft.com/office/officeart/2005/8/layout/bProcess3"/>
    <dgm:cxn modelId="{693D68B7-0720-4021-9E89-C329957DA350}" type="presParOf" srcId="{A36D29EC-057A-4185-AD2F-F378B5546626}" destId="{554C40B1-DE2D-405E-9E3A-AD2B7317E708}" srcOrd="0" destOrd="0" presId="urn:microsoft.com/office/officeart/2005/8/layout/bProcess3"/>
    <dgm:cxn modelId="{246FC25F-3EF5-4912-841F-7A7B19F5F755}" type="presParOf" srcId="{AB7302CC-BCE1-45DE-84BB-A4B0D8B99340}" destId="{F644402F-AC46-4B0F-831E-2D5FF86E138F}" srcOrd="4" destOrd="0" presId="urn:microsoft.com/office/officeart/2005/8/layout/bProcess3"/>
    <dgm:cxn modelId="{72A4D7C2-9C05-4CD1-B886-E76E41206894}" type="presParOf" srcId="{AB7302CC-BCE1-45DE-84BB-A4B0D8B99340}" destId="{FB30028F-9AB5-45AE-A1A4-249CCD7198BD}" srcOrd="5" destOrd="0" presId="urn:microsoft.com/office/officeart/2005/8/layout/bProcess3"/>
    <dgm:cxn modelId="{A4E07365-9F5D-4D71-9829-20098A72E03C}" type="presParOf" srcId="{FB30028F-9AB5-45AE-A1A4-249CCD7198BD}" destId="{90B016DE-74A6-452F-970F-8D26B980D11F}" srcOrd="0" destOrd="0" presId="urn:microsoft.com/office/officeart/2005/8/layout/bProcess3"/>
    <dgm:cxn modelId="{9321EE0C-2DEC-4A0A-A320-AE03BBE060DC}" type="presParOf" srcId="{AB7302CC-BCE1-45DE-84BB-A4B0D8B99340}" destId="{5524C95F-473C-4529-994E-15ED24E0874A}" srcOrd="6" destOrd="0" presId="urn:microsoft.com/office/officeart/2005/8/layout/bProcess3"/>
    <dgm:cxn modelId="{A425BC92-7033-49BB-A7DF-C8CCCCB19860}" type="presParOf" srcId="{AB7302CC-BCE1-45DE-84BB-A4B0D8B99340}" destId="{CBCA1366-D5A5-4673-8D6A-D27D7D6C6BA3}" srcOrd="7" destOrd="0" presId="urn:microsoft.com/office/officeart/2005/8/layout/bProcess3"/>
    <dgm:cxn modelId="{89C54852-8B81-4C3D-A625-7C507B58FECD}" type="presParOf" srcId="{CBCA1366-D5A5-4673-8D6A-D27D7D6C6BA3}" destId="{2DF96B6F-3086-48E5-A341-F96F630AD64E}" srcOrd="0" destOrd="0" presId="urn:microsoft.com/office/officeart/2005/8/layout/bProcess3"/>
    <dgm:cxn modelId="{3509CF5C-DC95-44BC-B9A5-08B81F097AB8}" type="presParOf" srcId="{AB7302CC-BCE1-45DE-84BB-A4B0D8B99340}" destId="{73FBB398-B05B-4B7B-8277-2361C2FF498B}" srcOrd="8" destOrd="0" presId="urn:microsoft.com/office/officeart/2005/8/layout/bProcess3"/>
    <dgm:cxn modelId="{C10B3710-2318-4258-B0F7-413444456019}" type="presParOf" srcId="{AB7302CC-BCE1-45DE-84BB-A4B0D8B99340}" destId="{A518FE9B-3CAE-47F0-9808-6E130E5D9E25}" srcOrd="9" destOrd="0" presId="urn:microsoft.com/office/officeart/2005/8/layout/bProcess3"/>
    <dgm:cxn modelId="{95F3C363-FED3-427F-AD22-C38CB99CB40E}" type="presParOf" srcId="{A518FE9B-3CAE-47F0-9808-6E130E5D9E25}" destId="{6E460093-6AAC-4085-A8AC-E3C2521264DA}" srcOrd="0" destOrd="0" presId="urn:microsoft.com/office/officeart/2005/8/layout/bProcess3"/>
    <dgm:cxn modelId="{D027E8BD-AD24-4BF6-9288-2898E201BAC9}" type="presParOf" srcId="{AB7302CC-BCE1-45DE-84BB-A4B0D8B99340}" destId="{BC5F2937-04CB-4ECF-A81F-072DF7FE2CDA}" srcOrd="10" destOrd="0" presId="urn:microsoft.com/office/officeart/2005/8/layout/bProcess3"/>
    <dgm:cxn modelId="{48F9460D-C464-46BD-8B12-9B5ECD74C4AC}" type="presParOf" srcId="{AB7302CC-BCE1-45DE-84BB-A4B0D8B99340}" destId="{3DDEA6D1-52B8-46C7-B6BE-26EBB6ACD3FC}" srcOrd="11" destOrd="0" presId="urn:microsoft.com/office/officeart/2005/8/layout/bProcess3"/>
    <dgm:cxn modelId="{2E565996-7878-4CAF-8D32-BCD4F1DE77DD}" type="presParOf" srcId="{3DDEA6D1-52B8-46C7-B6BE-26EBB6ACD3FC}" destId="{067CFF8E-DAC7-4C3B-A71D-99EEB1E0D9EA}" srcOrd="0" destOrd="0" presId="urn:microsoft.com/office/officeart/2005/8/layout/bProcess3"/>
    <dgm:cxn modelId="{89635F3F-B47C-4A5C-9C1B-C77CB4A10107}" type="presParOf" srcId="{AB7302CC-BCE1-45DE-84BB-A4B0D8B99340}" destId="{30BFD9A2-52EB-4FB5-AC8A-1C903A7828B4}" srcOrd="12" destOrd="0" presId="urn:microsoft.com/office/officeart/2005/8/layout/bProcess3"/>
    <dgm:cxn modelId="{C6904918-87C0-4188-B701-93100F6F961B}" type="presParOf" srcId="{AB7302CC-BCE1-45DE-84BB-A4B0D8B99340}" destId="{3A0CCADC-14C7-4A63-AE63-557CBA8A3D02}" srcOrd="13" destOrd="0" presId="urn:microsoft.com/office/officeart/2005/8/layout/bProcess3"/>
    <dgm:cxn modelId="{E0C174AD-DA78-4054-9996-A2E7962F4CE4}" type="presParOf" srcId="{3A0CCADC-14C7-4A63-AE63-557CBA8A3D02}" destId="{EA84B168-74E8-48B4-8494-2CDF3019D024}" srcOrd="0" destOrd="0" presId="urn:microsoft.com/office/officeart/2005/8/layout/bProcess3"/>
    <dgm:cxn modelId="{4F704219-424C-4EC3-ADFF-5A814711B6E2}" type="presParOf" srcId="{AB7302CC-BCE1-45DE-84BB-A4B0D8B99340}" destId="{6F9EE8CC-73BF-45C2-B50D-5F5326E768E2}" srcOrd="14" destOrd="0" presId="urn:microsoft.com/office/officeart/2005/8/layout/bProcess3"/>
    <dgm:cxn modelId="{7924685B-B50E-419D-8737-19375794C2C2}" type="presParOf" srcId="{AB7302CC-BCE1-45DE-84BB-A4B0D8B99340}" destId="{E95D86BD-6736-4E67-8132-A06DDB8CECE1}" srcOrd="15" destOrd="0" presId="urn:microsoft.com/office/officeart/2005/8/layout/bProcess3"/>
    <dgm:cxn modelId="{87AC6B27-D36A-42B8-804E-3F696C6BAD0B}" type="presParOf" srcId="{E95D86BD-6736-4E67-8132-A06DDB8CECE1}" destId="{3C44EBCB-10F1-474B-B0FB-2A89C689907C}" srcOrd="0" destOrd="0" presId="urn:microsoft.com/office/officeart/2005/8/layout/bProcess3"/>
    <dgm:cxn modelId="{E2188794-5E3F-40F7-AE3B-8C05D6FAF8BB}" type="presParOf" srcId="{AB7302CC-BCE1-45DE-84BB-A4B0D8B99340}" destId="{75D9ECD0-FFFD-4F99-B27F-C3A7CC46C17B}" srcOrd="16" destOrd="0" presId="urn:microsoft.com/office/officeart/2005/8/layout/bProcess3"/>
    <dgm:cxn modelId="{DEB220A8-0A7C-4A1E-B808-B5E355DDE6CB}" type="presParOf" srcId="{AB7302CC-BCE1-45DE-84BB-A4B0D8B99340}" destId="{59A5D4E5-E46A-4C7F-BA97-65A2E24F076E}" srcOrd="17" destOrd="0" presId="urn:microsoft.com/office/officeart/2005/8/layout/bProcess3"/>
    <dgm:cxn modelId="{6DB70B3F-B74A-4C9E-AF52-DB099A47CFD6}" type="presParOf" srcId="{59A5D4E5-E46A-4C7F-BA97-65A2E24F076E}" destId="{27A2ECA9-4DD5-43A0-A10F-31BCB15093A1}" srcOrd="0" destOrd="0" presId="urn:microsoft.com/office/officeart/2005/8/layout/bProcess3"/>
    <dgm:cxn modelId="{434F9E96-8A0E-42E5-80F1-3C5ED4E5CB06}" type="presParOf" srcId="{AB7302CC-BCE1-45DE-84BB-A4B0D8B99340}" destId="{3B95703B-D3FE-4528-A4CC-7650565A8D6E}" srcOrd="18" destOrd="0" presId="urn:microsoft.com/office/officeart/2005/8/layout/bProcess3"/>
    <dgm:cxn modelId="{659E7B2D-5B8A-43CC-8BD7-485D46576989}" type="presParOf" srcId="{AB7302CC-BCE1-45DE-84BB-A4B0D8B99340}" destId="{F46C843A-A5DC-4097-8C32-10005B6FE648}" srcOrd="19" destOrd="0" presId="urn:microsoft.com/office/officeart/2005/8/layout/bProcess3"/>
    <dgm:cxn modelId="{EA29D6DE-92E8-460C-A47B-B29D47D4F296}" type="presParOf" srcId="{F46C843A-A5DC-4097-8C32-10005B6FE648}" destId="{CA29BEBB-BEAD-4768-B167-1C905092C3D8}" srcOrd="0" destOrd="0" presId="urn:microsoft.com/office/officeart/2005/8/layout/bProcess3"/>
    <dgm:cxn modelId="{A071680F-EF2C-4E5C-803D-393DE8DE6E5D}" type="presParOf" srcId="{AB7302CC-BCE1-45DE-84BB-A4B0D8B99340}" destId="{06C498FC-0EF3-46EC-80F7-927AD64D18E0}" srcOrd="2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50226B8F-1577-4255-B3DA-BC19CFB2531E}" type="doc">
      <dgm:prSet loTypeId="urn:microsoft.com/office/officeart/2005/8/layout/equation2" loCatId="process" qsTypeId="urn:microsoft.com/office/officeart/2005/8/quickstyle/simple4" qsCatId="simple" csTypeId="urn:microsoft.com/office/officeart/2005/8/colors/colorful1" csCatId="colorful" phldr="1"/>
      <dgm:spPr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</dgm:spPr>
    </dgm:pt>
    <dgm:pt modelId="{7A545F3C-A599-4214-A3AA-1CE5C82B155D}">
      <dgm:prSet phldrT="[Texto]" custT="1"/>
      <dgm:spPr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gm:spPr>
      <dgm:t>
        <a:bodyPr/>
        <a:lstStyle/>
        <a:p>
          <a:pPr algn="ctr"/>
          <a:r>
            <a:rPr lang="es-EC" sz="2000" b="1" dirty="0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Sistema de Identificación</a:t>
          </a:r>
        </a:p>
      </dgm:t>
    </dgm:pt>
    <dgm:pt modelId="{5222FDE2-144F-4A59-9DC1-8B3DC2FCA997}" type="parTrans" cxnId="{D18E0935-DC00-495E-808E-0CEE71B041E9}">
      <dgm:prSet/>
      <dgm:spPr/>
      <dgm:t>
        <a:bodyPr/>
        <a:lstStyle/>
        <a:p>
          <a:pPr algn="ctr"/>
          <a:endParaRPr lang="es-EC" sz="3200">
            <a:latin typeface="+mn-lt"/>
          </a:endParaRPr>
        </a:p>
      </dgm:t>
    </dgm:pt>
    <dgm:pt modelId="{D4D3223A-0B52-4E55-BC1A-B12C483E7017}" type="sibTrans" cxnId="{D18E0935-DC00-495E-808E-0CEE71B041E9}">
      <dgm:prSet custT="1"/>
      <dgm:spPr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gm:spPr>
      <dgm:t>
        <a:bodyPr/>
        <a:lstStyle/>
        <a:p>
          <a:pPr algn="ctr"/>
          <a:endParaRPr lang="es-EC" sz="180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gm:t>
    </dgm:pt>
    <dgm:pt modelId="{C3058DA7-18AF-4D98-9E7C-4FFF1901C241}">
      <dgm:prSet phldrT="[Texto]" custT="1"/>
      <dgm:spPr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gm:spPr>
      <dgm:t>
        <a:bodyPr/>
        <a:lstStyle/>
        <a:p>
          <a:pPr algn="ctr"/>
          <a:r>
            <a:rPr lang="es-EC" sz="2000" b="1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Sistema de Transporte</a:t>
          </a:r>
        </a:p>
      </dgm:t>
    </dgm:pt>
    <dgm:pt modelId="{D2736E6F-80E6-4F45-8AA2-5E5F6F5DB76D}" type="parTrans" cxnId="{7D705725-0BE0-4395-8291-D81786DF1216}">
      <dgm:prSet/>
      <dgm:spPr/>
      <dgm:t>
        <a:bodyPr/>
        <a:lstStyle/>
        <a:p>
          <a:pPr algn="ctr"/>
          <a:endParaRPr lang="es-EC" sz="3200">
            <a:latin typeface="+mn-lt"/>
          </a:endParaRPr>
        </a:p>
      </dgm:t>
    </dgm:pt>
    <dgm:pt modelId="{85AEB590-2260-4828-AC9B-CD18A27C814F}" type="sibTrans" cxnId="{7D705725-0BE0-4395-8291-D81786DF1216}">
      <dgm:prSet custT="1"/>
      <dgm:spPr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gm:spPr>
      <dgm:t>
        <a:bodyPr/>
        <a:lstStyle/>
        <a:p>
          <a:pPr algn="ctr"/>
          <a:endParaRPr lang="es-EC" sz="320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gm:t>
    </dgm:pt>
    <dgm:pt modelId="{1C7387AA-5B2F-4509-BF27-BF0B38D5EB2B}">
      <dgm:prSet phldrT="[Texto]" custT="1"/>
      <dgm:spPr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gm:spPr>
      <dgm:t>
        <a:bodyPr/>
        <a:lstStyle/>
        <a:p>
          <a:pPr algn="ctr"/>
          <a:r>
            <a:rPr lang="es-EC" sz="2000" b="1" dirty="0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Etapa de Identificación y Transporte</a:t>
          </a:r>
        </a:p>
      </dgm:t>
    </dgm:pt>
    <dgm:pt modelId="{47E9BBAE-9F8B-4E67-8B52-AD280FE82940}" type="parTrans" cxnId="{4A33514E-0813-40CB-9327-317917D915A3}">
      <dgm:prSet/>
      <dgm:spPr/>
      <dgm:t>
        <a:bodyPr/>
        <a:lstStyle/>
        <a:p>
          <a:pPr algn="ctr"/>
          <a:endParaRPr lang="es-EC" sz="3200">
            <a:latin typeface="+mn-lt"/>
          </a:endParaRPr>
        </a:p>
      </dgm:t>
    </dgm:pt>
    <dgm:pt modelId="{904C96FA-46DD-4C4A-BB6E-95FE05FCC512}" type="sibTrans" cxnId="{4A33514E-0813-40CB-9327-317917D915A3}">
      <dgm:prSet/>
      <dgm:spPr/>
      <dgm:t>
        <a:bodyPr/>
        <a:lstStyle/>
        <a:p>
          <a:pPr algn="ctr"/>
          <a:endParaRPr lang="es-EC" sz="3200">
            <a:latin typeface="+mn-lt"/>
          </a:endParaRPr>
        </a:p>
      </dgm:t>
    </dgm:pt>
    <dgm:pt modelId="{59EE658E-0741-4BF5-A0F0-A8BAA35B3098}" type="pres">
      <dgm:prSet presAssocID="{50226B8F-1577-4255-B3DA-BC19CFB2531E}" presName="Name0" presStyleCnt="0">
        <dgm:presLayoutVars>
          <dgm:dir/>
          <dgm:resizeHandles val="exact"/>
        </dgm:presLayoutVars>
      </dgm:prSet>
      <dgm:spPr/>
    </dgm:pt>
    <dgm:pt modelId="{514F7D77-A9E8-4953-9F32-675ACCDAF984}" type="pres">
      <dgm:prSet presAssocID="{50226B8F-1577-4255-B3DA-BC19CFB2531E}" presName="vNodes" presStyleCnt="0"/>
      <dgm:spPr>
        <a:ln>
          <a:noFill/>
        </a:ln>
        <a:effectLst>
          <a:outerShdw blurRad="225425" dist="50800" dir="5220000" algn="ctr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gm:spPr>
    </dgm:pt>
    <dgm:pt modelId="{78E47357-10A8-4EA4-89B8-A35EF3CA389D}" type="pres">
      <dgm:prSet presAssocID="{7A545F3C-A599-4214-A3AA-1CE5C82B155D}" presName="node" presStyleLbl="node1" presStyleIdx="0" presStyleCnt="3" custScaleX="190653">
        <dgm:presLayoutVars>
          <dgm:bulletEnabled val="1"/>
        </dgm:presLayoutVars>
      </dgm:prSet>
      <dgm:spPr>
        <a:xfrm>
          <a:off x="320769" y="111"/>
          <a:ext cx="1441357" cy="857808"/>
        </a:xfrm>
        <a:prstGeom prst="ellipse">
          <a:avLst/>
        </a:prstGeom>
      </dgm:spPr>
      <dgm:t>
        <a:bodyPr/>
        <a:lstStyle/>
        <a:p>
          <a:endParaRPr lang="es-EC"/>
        </a:p>
      </dgm:t>
    </dgm:pt>
    <dgm:pt modelId="{91B6FDE0-E017-4663-8D19-3218354A4BE0}" type="pres">
      <dgm:prSet presAssocID="{D4D3223A-0B52-4E55-BC1A-B12C483E7017}" presName="spacerT" presStyleCnt="0"/>
      <dgm:spPr>
        <a:ln>
          <a:noFill/>
        </a:ln>
        <a:effectLst>
          <a:outerShdw blurRad="225425" dist="50800" dir="5220000" algn="ctr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gm:spPr>
    </dgm:pt>
    <dgm:pt modelId="{19B1B8DD-19FC-4E7F-B967-AADAF045709D}" type="pres">
      <dgm:prSet presAssocID="{D4D3223A-0B52-4E55-BC1A-B12C483E7017}" presName="sibTrans" presStyleLbl="sibTrans2D1" presStyleIdx="0" presStyleCnt="2"/>
      <dgm:spPr>
        <a:xfrm>
          <a:off x="792683" y="927573"/>
          <a:ext cx="497528" cy="497528"/>
        </a:xfrm>
        <a:prstGeom prst="mathPlus">
          <a:avLst/>
        </a:prstGeom>
      </dgm:spPr>
      <dgm:t>
        <a:bodyPr/>
        <a:lstStyle/>
        <a:p>
          <a:endParaRPr lang="es-EC"/>
        </a:p>
      </dgm:t>
    </dgm:pt>
    <dgm:pt modelId="{C2CD2D74-E7A0-4E37-AE95-2AC2E3C47DD9}" type="pres">
      <dgm:prSet presAssocID="{D4D3223A-0B52-4E55-BC1A-B12C483E7017}" presName="spacerB" presStyleCnt="0"/>
      <dgm:spPr>
        <a:ln>
          <a:noFill/>
        </a:ln>
        <a:effectLst>
          <a:outerShdw blurRad="225425" dist="50800" dir="5220000" algn="ctr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gm:spPr>
    </dgm:pt>
    <dgm:pt modelId="{3431FDE3-C170-4ADF-9F6E-EC388EE77A7F}" type="pres">
      <dgm:prSet presAssocID="{C3058DA7-18AF-4D98-9E7C-4FFF1901C241}" presName="node" presStyleLbl="node1" presStyleIdx="1" presStyleCnt="3" custScaleX="181353">
        <dgm:presLayoutVars>
          <dgm:bulletEnabled val="1"/>
        </dgm:presLayoutVars>
      </dgm:prSet>
      <dgm:spPr>
        <a:xfrm>
          <a:off x="263617" y="1494755"/>
          <a:ext cx="1555660" cy="857808"/>
        </a:xfrm>
        <a:prstGeom prst="ellipse">
          <a:avLst/>
        </a:prstGeom>
      </dgm:spPr>
      <dgm:t>
        <a:bodyPr/>
        <a:lstStyle/>
        <a:p>
          <a:endParaRPr lang="es-EC"/>
        </a:p>
      </dgm:t>
    </dgm:pt>
    <dgm:pt modelId="{66758F64-50AE-4B1A-8C65-19F3905BDCB9}" type="pres">
      <dgm:prSet presAssocID="{50226B8F-1577-4255-B3DA-BC19CFB2531E}" presName="sibTransLast" presStyleLbl="sibTrans2D1" presStyleIdx="1" presStyleCnt="2"/>
      <dgm:spPr>
        <a:xfrm rot="21556024">
          <a:off x="1953369" y="1003300"/>
          <a:ext cx="284320" cy="319104"/>
        </a:xfrm>
        <a:prstGeom prst="righ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EC"/>
        </a:p>
      </dgm:t>
    </dgm:pt>
    <dgm:pt modelId="{B3A1DB60-6B0A-4DA1-B734-257CB0D599D8}" type="pres">
      <dgm:prSet presAssocID="{50226B8F-1577-4255-B3DA-BC19CFB2531E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A260E6EA-D0A8-482B-A98E-01E9D7647540}" type="pres">
      <dgm:prSet presAssocID="{50226B8F-1577-4255-B3DA-BC19CFB2531E}" presName="lastNode" presStyleLbl="node1" presStyleIdx="2" presStyleCnt="3" custScaleX="106202" custScaleY="46955" custLinFactNeighborX="4147" custLinFactNeighborY="-1659">
        <dgm:presLayoutVars>
          <dgm:bulletEnabled val="1"/>
        </dgm:presLayoutVars>
      </dgm:prSet>
      <dgm:spPr>
        <a:xfrm>
          <a:off x="2355307" y="745091"/>
          <a:ext cx="1822018" cy="805567"/>
        </a:xfrm>
        <a:prstGeom prst="ellipse">
          <a:avLst/>
        </a:prstGeom>
      </dgm:spPr>
      <dgm:t>
        <a:bodyPr/>
        <a:lstStyle/>
        <a:p>
          <a:endParaRPr lang="es-EC"/>
        </a:p>
      </dgm:t>
    </dgm:pt>
  </dgm:ptLst>
  <dgm:cxnLst>
    <dgm:cxn modelId="{7D705725-0BE0-4395-8291-D81786DF1216}" srcId="{50226B8F-1577-4255-B3DA-BC19CFB2531E}" destId="{C3058DA7-18AF-4D98-9E7C-4FFF1901C241}" srcOrd="1" destOrd="0" parTransId="{D2736E6F-80E6-4F45-8AA2-5E5F6F5DB76D}" sibTransId="{85AEB590-2260-4828-AC9B-CD18A27C814F}"/>
    <dgm:cxn modelId="{41933554-74F5-4295-99B0-B2497A964488}" type="presOf" srcId="{85AEB590-2260-4828-AC9B-CD18A27C814F}" destId="{66758F64-50AE-4B1A-8C65-19F3905BDCB9}" srcOrd="0" destOrd="0" presId="urn:microsoft.com/office/officeart/2005/8/layout/equation2"/>
    <dgm:cxn modelId="{8D9D3A50-9DD9-412D-A001-0124F4A4DF51}" type="presOf" srcId="{85AEB590-2260-4828-AC9B-CD18A27C814F}" destId="{B3A1DB60-6B0A-4DA1-B734-257CB0D599D8}" srcOrd="1" destOrd="0" presId="urn:microsoft.com/office/officeart/2005/8/layout/equation2"/>
    <dgm:cxn modelId="{13089CF0-A007-4EAF-975A-9F2C081FB558}" type="presOf" srcId="{C3058DA7-18AF-4D98-9E7C-4FFF1901C241}" destId="{3431FDE3-C170-4ADF-9F6E-EC388EE77A7F}" srcOrd="0" destOrd="0" presId="urn:microsoft.com/office/officeart/2005/8/layout/equation2"/>
    <dgm:cxn modelId="{2C6016EB-DEF7-440D-A856-18B6891927D7}" type="presOf" srcId="{50226B8F-1577-4255-B3DA-BC19CFB2531E}" destId="{59EE658E-0741-4BF5-A0F0-A8BAA35B3098}" srcOrd="0" destOrd="0" presId="urn:microsoft.com/office/officeart/2005/8/layout/equation2"/>
    <dgm:cxn modelId="{4A33514E-0813-40CB-9327-317917D915A3}" srcId="{50226B8F-1577-4255-B3DA-BC19CFB2531E}" destId="{1C7387AA-5B2F-4509-BF27-BF0B38D5EB2B}" srcOrd="2" destOrd="0" parTransId="{47E9BBAE-9F8B-4E67-8B52-AD280FE82940}" sibTransId="{904C96FA-46DD-4C4A-BB6E-95FE05FCC512}"/>
    <dgm:cxn modelId="{93FA3F6C-1892-4D25-8A20-71588A481FEA}" type="presOf" srcId="{7A545F3C-A599-4214-A3AA-1CE5C82B155D}" destId="{78E47357-10A8-4EA4-89B8-A35EF3CA389D}" srcOrd="0" destOrd="0" presId="urn:microsoft.com/office/officeart/2005/8/layout/equation2"/>
    <dgm:cxn modelId="{D18E0935-DC00-495E-808E-0CEE71B041E9}" srcId="{50226B8F-1577-4255-B3DA-BC19CFB2531E}" destId="{7A545F3C-A599-4214-A3AA-1CE5C82B155D}" srcOrd="0" destOrd="0" parTransId="{5222FDE2-144F-4A59-9DC1-8B3DC2FCA997}" sibTransId="{D4D3223A-0B52-4E55-BC1A-B12C483E7017}"/>
    <dgm:cxn modelId="{4FB4915C-D1C2-4DD8-93D1-1E2E72926797}" type="presOf" srcId="{1C7387AA-5B2F-4509-BF27-BF0B38D5EB2B}" destId="{A260E6EA-D0A8-482B-A98E-01E9D7647540}" srcOrd="0" destOrd="0" presId="urn:microsoft.com/office/officeart/2005/8/layout/equation2"/>
    <dgm:cxn modelId="{74A2EE24-AECE-41AC-8C07-52F1DFCC5CD1}" type="presOf" srcId="{D4D3223A-0B52-4E55-BC1A-B12C483E7017}" destId="{19B1B8DD-19FC-4E7F-B967-AADAF045709D}" srcOrd="0" destOrd="0" presId="urn:microsoft.com/office/officeart/2005/8/layout/equation2"/>
    <dgm:cxn modelId="{6B992F2C-9132-44A9-AA76-99D0A1BF489E}" type="presParOf" srcId="{59EE658E-0741-4BF5-A0F0-A8BAA35B3098}" destId="{514F7D77-A9E8-4953-9F32-675ACCDAF984}" srcOrd="0" destOrd="0" presId="urn:microsoft.com/office/officeart/2005/8/layout/equation2"/>
    <dgm:cxn modelId="{3A593E87-9AF5-4122-A162-4C7C6A253DEB}" type="presParOf" srcId="{514F7D77-A9E8-4953-9F32-675ACCDAF984}" destId="{78E47357-10A8-4EA4-89B8-A35EF3CA389D}" srcOrd="0" destOrd="0" presId="urn:microsoft.com/office/officeart/2005/8/layout/equation2"/>
    <dgm:cxn modelId="{C07CC25A-2CF2-4A16-9996-EAD6AF873661}" type="presParOf" srcId="{514F7D77-A9E8-4953-9F32-675ACCDAF984}" destId="{91B6FDE0-E017-4663-8D19-3218354A4BE0}" srcOrd="1" destOrd="0" presId="urn:microsoft.com/office/officeart/2005/8/layout/equation2"/>
    <dgm:cxn modelId="{002729DA-9627-4B02-9D80-35480DE1A0CD}" type="presParOf" srcId="{514F7D77-A9E8-4953-9F32-675ACCDAF984}" destId="{19B1B8DD-19FC-4E7F-B967-AADAF045709D}" srcOrd="2" destOrd="0" presId="urn:microsoft.com/office/officeart/2005/8/layout/equation2"/>
    <dgm:cxn modelId="{0FD088AF-008D-4D7F-98FF-2B94096D60D2}" type="presParOf" srcId="{514F7D77-A9E8-4953-9F32-675ACCDAF984}" destId="{C2CD2D74-E7A0-4E37-AE95-2AC2E3C47DD9}" srcOrd="3" destOrd="0" presId="urn:microsoft.com/office/officeart/2005/8/layout/equation2"/>
    <dgm:cxn modelId="{DCB02F9E-0B8B-4ED9-AC89-D612A8097DD1}" type="presParOf" srcId="{514F7D77-A9E8-4953-9F32-675ACCDAF984}" destId="{3431FDE3-C170-4ADF-9F6E-EC388EE77A7F}" srcOrd="4" destOrd="0" presId="urn:microsoft.com/office/officeart/2005/8/layout/equation2"/>
    <dgm:cxn modelId="{9FDF050B-046C-410A-8E2B-D54BBCAF22AD}" type="presParOf" srcId="{59EE658E-0741-4BF5-A0F0-A8BAA35B3098}" destId="{66758F64-50AE-4B1A-8C65-19F3905BDCB9}" srcOrd="1" destOrd="0" presId="urn:microsoft.com/office/officeart/2005/8/layout/equation2"/>
    <dgm:cxn modelId="{D1DCE92C-8DC1-405A-B532-4E6242AB9314}" type="presParOf" srcId="{66758F64-50AE-4B1A-8C65-19F3905BDCB9}" destId="{B3A1DB60-6B0A-4DA1-B734-257CB0D599D8}" srcOrd="0" destOrd="0" presId="urn:microsoft.com/office/officeart/2005/8/layout/equation2"/>
    <dgm:cxn modelId="{1712742C-56E1-4C37-879B-761D05A27238}" type="presParOf" srcId="{59EE658E-0741-4BF5-A0F0-A8BAA35B3098}" destId="{A260E6EA-D0A8-482B-A98E-01E9D7647540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46F44A3-35CC-4EDA-B182-9D57CEE5787D}" type="doc">
      <dgm:prSet loTypeId="urn:microsoft.com/office/officeart/2005/8/layout/hList6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5A79F67E-64F5-4840-8349-D9A71CBD07B5}">
      <dgm:prSet phldrT="[Texto]"/>
      <dgm:spPr/>
      <dgm:t>
        <a:bodyPr/>
        <a:lstStyle/>
        <a:p>
          <a:r>
            <a:rPr lang="es-EC" b="1" dirty="0" smtClean="0"/>
            <a:t>RECICLAJE PET</a:t>
          </a:r>
          <a:endParaRPr lang="es-EC" b="1" dirty="0"/>
        </a:p>
      </dgm:t>
    </dgm:pt>
    <dgm:pt modelId="{E7EFB8EE-A632-44AE-9A0B-48426BA39FB6}" type="parTrans" cxnId="{F07AF99B-604D-4DEC-81E5-43BBE52219D4}">
      <dgm:prSet/>
      <dgm:spPr/>
      <dgm:t>
        <a:bodyPr/>
        <a:lstStyle/>
        <a:p>
          <a:endParaRPr lang="es-EC"/>
        </a:p>
      </dgm:t>
    </dgm:pt>
    <dgm:pt modelId="{10C580CF-BFC9-487B-8F2A-7F3F7F644EFD}" type="sibTrans" cxnId="{F07AF99B-604D-4DEC-81E5-43BBE52219D4}">
      <dgm:prSet/>
      <dgm:spPr/>
      <dgm:t>
        <a:bodyPr/>
        <a:lstStyle/>
        <a:p>
          <a:endParaRPr lang="es-EC"/>
        </a:p>
      </dgm:t>
    </dgm:pt>
    <dgm:pt modelId="{CBC61A31-527F-4AD7-A27B-2DC626CE62FD}">
      <dgm:prSet phldrT="[Texto]"/>
      <dgm:spPr/>
      <dgm:t>
        <a:bodyPr/>
        <a:lstStyle/>
        <a:p>
          <a:r>
            <a:rPr lang="es-EC" dirty="0" smtClean="0"/>
            <a:t>Botellas comunes</a:t>
          </a:r>
          <a:endParaRPr lang="es-EC" dirty="0"/>
        </a:p>
      </dgm:t>
    </dgm:pt>
    <dgm:pt modelId="{8F4EF688-5826-401E-9CB7-5E4A35B21430}" type="parTrans" cxnId="{2F69D97F-65A9-4185-8EFF-214E2E683142}">
      <dgm:prSet/>
      <dgm:spPr/>
      <dgm:t>
        <a:bodyPr/>
        <a:lstStyle/>
        <a:p>
          <a:endParaRPr lang="es-EC"/>
        </a:p>
      </dgm:t>
    </dgm:pt>
    <dgm:pt modelId="{B9E9B8FF-957D-4B30-9A03-45F27B617C28}" type="sibTrans" cxnId="{2F69D97F-65A9-4185-8EFF-214E2E683142}">
      <dgm:prSet/>
      <dgm:spPr/>
      <dgm:t>
        <a:bodyPr/>
        <a:lstStyle/>
        <a:p>
          <a:endParaRPr lang="es-EC"/>
        </a:p>
      </dgm:t>
    </dgm:pt>
    <dgm:pt modelId="{5A7836E3-D8ED-4A58-A0F1-0C247E3B5FFF}">
      <dgm:prSet phldrT="[Texto]"/>
      <dgm:spPr/>
      <dgm:t>
        <a:bodyPr/>
        <a:lstStyle/>
        <a:p>
          <a:r>
            <a:rPr lang="es-EC" dirty="0" smtClean="0"/>
            <a:t>No retornables</a:t>
          </a:r>
          <a:endParaRPr lang="es-EC" dirty="0"/>
        </a:p>
      </dgm:t>
    </dgm:pt>
    <dgm:pt modelId="{5E448F20-1917-44F3-A0DC-384B0A402174}" type="parTrans" cxnId="{49C916A2-2651-488A-B29F-6B55B91BFD3C}">
      <dgm:prSet/>
      <dgm:spPr/>
      <dgm:t>
        <a:bodyPr/>
        <a:lstStyle/>
        <a:p>
          <a:endParaRPr lang="es-EC"/>
        </a:p>
      </dgm:t>
    </dgm:pt>
    <dgm:pt modelId="{451FA07C-E303-4C30-83CA-0716655646C7}" type="sibTrans" cxnId="{49C916A2-2651-488A-B29F-6B55B91BFD3C}">
      <dgm:prSet/>
      <dgm:spPr/>
      <dgm:t>
        <a:bodyPr/>
        <a:lstStyle/>
        <a:p>
          <a:endParaRPr lang="es-EC"/>
        </a:p>
      </dgm:t>
    </dgm:pt>
    <dgm:pt modelId="{8EDE7B06-0D7D-4A53-AF90-881B2F3CD9A2}">
      <dgm:prSet phldrT="[Texto]"/>
      <dgm:spPr/>
      <dgm:t>
        <a:bodyPr/>
        <a:lstStyle/>
        <a:p>
          <a:r>
            <a:rPr lang="es-EC" b="1" dirty="0" smtClean="0"/>
            <a:t>SISTEMA MECATRÓNICO ROBUSTO</a:t>
          </a:r>
          <a:endParaRPr lang="es-EC" b="1" dirty="0"/>
        </a:p>
      </dgm:t>
    </dgm:pt>
    <dgm:pt modelId="{6B7ADE9E-A929-4E42-BA30-B4D43DFE52DA}" type="parTrans" cxnId="{F1D9B20D-2213-41A7-8FE7-9CF8BA1814E3}">
      <dgm:prSet/>
      <dgm:spPr/>
      <dgm:t>
        <a:bodyPr/>
        <a:lstStyle/>
        <a:p>
          <a:endParaRPr lang="es-EC"/>
        </a:p>
      </dgm:t>
    </dgm:pt>
    <dgm:pt modelId="{8626CDE8-1139-4B3B-803E-9422E37FECDB}" type="sibTrans" cxnId="{F1D9B20D-2213-41A7-8FE7-9CF8BA1814E3}">
      <dgm:prSet/>
      <dgm:spPr/>
      <dgm:t>
        <a:bodyPr/>
        <a:lstStyle/>
        <a:p>
          <a:endParaRPr lang="es-EC"/>
        </a:p>
      </dgm:t>
    </dgm:pt>
    <dgm:pt modelId="{20EEFD3A-99BB-4EC3-BCF0-21F0F52A6B18}">
      <dgm:prSet phldrT="[Texto]"/>
      <dgm:spPr/>
      <dgm:t>
        <a:bodyPr/>
        <a:lstStyle/>
        <a:p>
          <a:r>
            <a:rPr lang="es-EC" dirty="0" smtClean="0"/>
            <a:t>Solución tecnológica</a:t>
          </a:r>
          <a:endParaRPr lang="es-EC" dirty="0"/>
        </a:p>
      </dgm:t>
    </dgm:pt>
    <dgm:pt modelId="{32CA9AD0-8A3C-4E7E-B58D-7626601DC218}" type="parTrans" cxnId="{6E913872-8341-4530-8D4D-69FE07F53D00}">
      <dgm:prSet/>
      <dgm:spPr/>
      <dgm:t>
        <a:bodyPr/>
        <a:lstStyle/>
        <a:p>
          <a:endParaRPr lang="es-EC"/>
        </a:p>
      </dgm:t>
    </dgm:pt>
    <dgm:pt modelId="{3867FF6C-8EFB-42DF-AD38-F9CD62990F63}" type="sibTrans" cxnId="{6E913872-8341-4530-8D4D-69FE07F53D00}">
      <dgm:prSet/>
      <dgm:spPr/>
      <dgm:t>
        <a:bodyPr/>
        <a:lstStyle/>
        <a:p>
          <a:endParaRPr lang="es-EC"/>
        </a:p>
      </dgm:t>
    </dgm:pt>
    <dgm:pt modelId="{7B53F308-465D-4043-86AA-52BAE0BEC103}">
      <dgm:prSet phldrT="[Texto]"/>
      <dgm:spPr/>
      <dgm:t>
        <a:bodyPr/>
        <a:lstStyle/>
        <a:p>
          <a:r>
            <a:rPr lang="es-EC" b="1" dirty="0" smtClean="0"/>
            <a:t>CUIDADO DEL MEDIO AMBIENTE</a:t>
          </a:r>
          <a:endParaRPr lang="es-EC" b="1" dirty="0"/>
        </a:p>
      </dgm:t>
    </dgm:pt>
    <dgm:pt modelId="{E39BDF5C-7CAB-4626-81F5-922F609C75B1}" type="parTrans" cxnId="{E72B472A-3424-409A-818E-206F0907FD40}">
      <dgm:prSet/>
      <dgm:spPr/>
      <dgm:t>
        <a:bodyPr/>
        <a:lstStyle/>
        <a:p>
          <a:endParaRPr lang="es-EC"/>
        </a:p>
      </dgm:t>
    </dgm:pt>
    <dgm:pt modelId="{A83D081E-474C-475B-954E-D79A3267C008}" type="sibTrans" cxnId="{E72B472A-3424-409A-818E-206F0907FD40}">
      <dgm:prSet/>
      <dgm:spPr/>
      <dgm:t>
        <a:bodyPr/>
        <a:lstStyle/>
        <a:p>
          <a:endParaRPr lang="es-EC"/>
        </a:p>
      </dgm:t>
    </dgm:pt>
    <dgm:pt modelId="{9E284461-FB49-4B34-AA4C-7F22533A0BE9}">
      <dgm:prSet phldrT="[Texto]"/>
      <dgm:spPr/>
      <dgm:t>
        <a:bodyPr/>
        <a:lstStyle/>
        <a:p>
          <a:r>
            <a:rPr lang="es-EC" dirty="0" smtClean="0"/>
            <a:t>Cultura de reciclaje</a:t>
          </a:r>
          <a:endParaRPr lang="es-EC" dirty="0"/>
        </a:p>
      </dgm:t>
    </dgm:pt>
    <dgm:pt modelId="{5C7DC14D-A530-43FA-9147-31901FF11792}" type="parTrans" cxnId="{D5CCE968-47CA-49CB-84A1-FF5A00EDB1AC}">
      <dgm:prSet/>
      <dgm:spPr/>
      <dgm:t>
        <a:bodyPr/>
        <a:lstStyle/>
        <a:p>
          <a:endParaRPr lang="es-EC"/>
        </a:p>
      </dgm:t>
    </dgm:pt>
    <dgm:pt modelId="{8A55137D-EE19-4452-B447-81E1D45A6185}" type="sibTrans" cxnId="{D5CCE968-47CA-49CB-84A1-FF5A00EDB1AC}">
      <dgm:prSet/>
      <dgm:spPr/>
      <dgm:t>
        <a:bodyPr/>
        <a:lstStyle/>
        <a:p>
          <a:endParaRPr lang="es-EC"/>
        </a:p>
      </dgm:t>
    </dgm:pt>
    <dgm:pt modelId="{07B6473A-96D8-442A-885B-DBA0F1EB45EE}">
      <dgm:prSet phldrT="[Texto]"/>
      <dgm:spPr/>
      <dgm:t>
        <a:bodyPr/>
        <a:lstStyle/>
        <a:p>
          <a:r>
            <a:rPr lang="es-EC" dirty="0" smtClean="0"/>
            <a:t>Concientización ambiental</a:t>
          </a:r>
          <a:endParaRPr lang="es-EC" dirty="0"/>
        </a:p>
      </dgm:t>
    </dgm:pt>
    <dgm:pt modelId="{5608BBEC-26AC-4977-93EF-FA87A402A381}" type="parTrans" cxnId="{D080400B-8B52-4370-9C4D-B9D60D73A5F4}">
      <dgm:prSet/>
      <dgm:spPr/>
      <dgm:t>
        <a:bodyPr/>
        <a:lstStyle/>
        <a:p>
          <a:endParaRPr lang="es-EC"/>
        </a:p>
      </dgm:t>
    </dgm:pt>
    <dgm:pt modelId="{1E696AEE-CE1A-4684-8208-C2A8CA906C31}" type="sibTrans" cxnId="{D080400B-8B52-4370-9C4D-B9D60D73A5F4}">
      <dgm:prSet/>
      <dgm:spPr/>
      <dgm:t>
        <a:bodyPr/>
        <a:lstStyle/>
        <a:p>
          <a:endParaRPr lang="es-EC"/>
        </a:p>
      </dgm:t>
    </dgm:pt>
    <dgm:pt modelId="{E3AF6D7D-AB52-4613-B9CB-B036445596BC}">
      <dgm:prSet phldrT="[Texto]"/>
      <dgm:spPr/>
      <dgm:t>
        <a:bodyPr/>
        <a:lstStyle/>
        <a:p>
          <a:r>
            <a:rPr lang="es-EC" dirty="0" smtClean="0"/>
            <a:t>Mercado Nacional</a:t>
          </a:r>
          <a:endParaRPr lang="es-EC" dirty="0"/>
        </a:p>
      </dgm:t>
    </dgm:pt>
    <dgm:pt modelId="{D4EA2844-0DB3-4B8A-BA88-6A1576424412}" type="parTrans" cxnId="{4A18580D-04A3-477A-A9BB-6BAF0386E36C}">
      <dgm:prSet/>
      <dgm:spPr/>
      <dgm:t>
        <a:bodyPr/>
        <a:lstStyle/>
        <a:p>
          <a:endParaRPr lang="es-EC"/>
        </a:p>
      </dgm:t>
    </dgm:pt>
    <dgm:pt modelId="{1E332736-6E4C-43B9-82A8-C3912B3109D0}" type="sibTrans" cxnId="{4A18580D-04A3-477A-A9BB-6BAF0386E36C}">
      <dgm:prSet/>
      <dgm:spPr/>
      <dgm:t>
        <a:bodyPr/>
        <a:lstStyle/>
        <a:p>
          <a:endParaRPr lang="es-EC"/>
        </a:p>
      </dgm:t>
    </dgm:pt>
    <dgm:pt modelId="{9EF8104E-4D41-42D7-B03B-B6D13DDB5A52}">
      <dgm:prSet phldrT="[Texto]"/>
      <dgm:spPr/>
      <dgm:t>
        <a:bodyPr/>
        <a:lstStyle/>
        <a:p>
          <a:r>
            <a:rPr lang="es-EC" dirty="0" smtClean="0"/>
            <a:t>Eficiente</a:t>
          </a:r>
          <a:endParaRPr lang="es-EC" dirty="0"/>
        </a:p>
      </dgm:t>
    </dgm:pt>
    <dgm:pt modelId="{3ECCBE03-C35C-4F0B-AF1C-0E88C9E3EC15}" type="parTrans" cxnId="{36DF0822-C4EE-4DC0-9300-39F867E55AD2}">
      <dgm:prSet/>
      <dgm:spPr/>
      <dgm:t>
        <a:bodyPr/>
        <a:lstStyle/>
        <a:p>
          <a:endParaRPr lang="es-EC"/>
        </a:p>
      </dgm:t>
    </dgm:pt>
    <dgm:pt modelId="{7F241DDD-7591-4A66-8EEE-124688AB5C3C}" type="sibTrans" cxnId="{36DF0822-C4EE-4DC0-9300-39F867E55AD2}">
      <dgm:prSet/>
      <dgm:spPr/>
      <dgm:t>
        <a:bodyPr/>
        <a:lstStyle/>
        <a:p>
          <a:endParaRPr lang="es-EC"/>
        </a:p>
      </dgm:t>
    </dgm:pt>
    <dgm:pt modelId="{FCA5E7D5-6932-4A45-9922-53F55F17E011}">
      <dgm:prSet phldrT="[Texto]"/>
      <dgm:spPr/>
      <dgm:t>
        <a:bodyPr/>
        <a:lstStyle/>
        <a:p>
          <a:r>
            <a:rPr lang="es-EC" dirty="0" smtClean="0"/>
            <a:t>Incentivar</a:t>
          </a:r>
          <a:endParaRPr lang="es-EC" dirty="0"/>
        </a:p>
      </dgm:t>
    </dgm:pt>
    <dgm:pt modelId="{D9E9E6F3-4AC3-44EA-8005-F218D0D8B46B}" type="parTrans" cxnId="{E59F235A-7298-49D4-8A11-6A1B5F530CBD}">
      <dgm:prSet/>
      <dgm:spPr/>
      <dgm:t>
        <a:bodyPr/>
        <a:lstStyle/>
        <a:p>
          <a:endParaRPr lang="es-EC"/>
        </a:p>
      </dgm:t>
    </dgm:pt>
    <dgm:pt modelId="{D56F2C2E-44CE-4B7D-B92B-8135A8F3AC24}" type="sibTrans" cxnId="{E59F235A-7298-49D4-8A11-6A1B5F530CBD}">
      <dgm:prSet/>
      <dgm:spPr/>
      <dgm:t>
        <a:bodyPr/>
        <a:lstStyle/>
        <a:p>
          <a:endParaRPr lang="es-EC"/>
        </a:p>
      </dgm:t>
    </dgm:pt>
    <dgm:pt modelId="{D41447A9-891A-412C-ABA1-BD8F7EB5413B}" type="pres">
      <dgm:prSet presAssocID="{F46F44A3-35CC-4EDA-B182-9D57CEE5787D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C5AC4B0-D3C4-4315-A288-5C918E3F01E7}" type="pres">
      <dgm:prSet presAssocID="{5A79F67E-64F5-4840-8349-D9A71CBD07B5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2B28F7F-8B53-4045-80F9-E5A34CF6699A}" type="pres">
      <dgm:prSet presAssocID="{10C580CF-BFC9-487B-8F2A-7F3F7F644EFD}" presName="sibTrans" presStyleCnt="0"/>
      <dgm:spPr/>
    </dgm:pt>
    <dgm:pt modelId="{12FDEA26-19A3-4FE5-856B-F6847691669C}" type="pres">
      <dgm:prSet presAssocID="{8EDE7B06-0D7D-4A53-AF90-881B2F3CD9A2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90383A7-A8EB-4A1E-AC24-2F5F7782FF6D}" type="pres">
      <dgm:prSet presAssocID="{8626CDE8-1139-4B3B-803E-9422E37FECDB}" presName="sibTrans" presStyleCnt="0"/>
      <dgm:spPr/>
    </dgm:pt>
    <dgm:pt modelId="{8D3FE700-D715-4133-9E83-213BEB005F9B}" type="pres">
      <dgm:prSet presAssocID="{7B53F308-465D-4043-86AA-52BAE0BEC10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23185A9-39FB-4127-89B4-D740AB3C9E53}" type="presOf" srcId="{20EEFD3A-99BB-4EC3-BCF0-21F0F52A6B18}" destId="{12FDEA26-19A3-4FE5-856B-F6847691669C}" srcOrd="0" destOrd="1" presId="urn:microsoft.com/office/officeart/2005/8/layout/hList6"/>
    <dgm:cxn modelId="{6E913872-8341-4530-8D4D-69FE07F53D00}" srcId="{8EDE7B06-0D7D-4A53-AF90-881B2F3CD9A2}" destId="{20EEFD3A-99BB-4EC3-BCF0-21F0F52A6B18}" srcOrd="0" destOrd="0" parTransId="{32CA9AD0-8A3C-4E7E-B58D-7626601DC218}" sibTransId="{3867FF6C-8EFB-42DF-AD38-F9CD62990F63}"/>
    <dgm:cxn modelId="{36DF0822-C4EE-4DC0-9300-39F867E55AD2}" srcId="{8EDE7B06-0D7D-4A53-AF90-881B2F3CD9A2}" destId="{9EF8104E-4D41-42D7-B03B-B6D13DDB5A52}" srcOrd="1" destOrd="0" parTransId="{3ECCBE03-C35C-4F0B-AF1C-0E88C9E3EC15}" sibTransId="{7F241DDD-7591-4A66-8EEE-124688AB5C3C}"/>
    <dgm:cxn modelId="{763BD0E7-D9F6-45CA-9603-53D7700906CA}" type="presOf" srcId="{5A7836E3-D8ED-4A58-A0F1-0C247E3B5FFF}" destId="{8C5AC4B0-D3C4-4315-A288-5C918E3F01E7}" srcOrd="0" destOrd="2" presId="urn:microsoft.com/office/officeart/2005/8/layout/hList6"/>
    <dgm:cxn modelId="{F1D9B20D-2213-41A7-8FE7-9CF8BA1814E3}" srcId="{F46F44A3-35CC-4EDA-B182-9D57CEE5787D}" destId="{8EDE7B06-0D7D-4A53-AF90-881B2F3CD9A2}" srcOrd="1" destOrd="0" parTransId="{6B7ADE9E-A929-4E42-BA30-B4D43DFE52DA}" sibTransId="{8626CDE8-1139-4B3B-803E-9422E37FECDB}"/>
    <dgm:cxn modelId="{1DFC319C-FC0D-431A-AD8C-75EB9AB7B24D}" type="presOf" srcId="{F46F44A3-35CC-4EDA-B182-9D57CEE5787D}" destId="{D41447A9-891A-412C-ABA1-BD8F7EB5413B}" srcOrd="0" destOrd="0" presId="urn:microsoft.com/office/officeart/2005/8/layout/hList6"/>
    <dgm:cxn modelId="{CEBEC285-A919-48BA-BC7E-AD98855B6171}" type="presOf" srcId="{CBC61A31-527F-4AD7-A27B-2DC626CE62FD}" destId="{8C5AC4B0-D3C4-4315-A288-5C918E3F01E7}" srcOrd="0" destOrd="1" presId="urn:microsoft.com/office/officeart/2005/8/layout/hList6"/>
    <dgm:cxn modelId="{2B231257-71AA-4D88-8247-36F9EABE90B7}" type="presOf" srcId="{7B53F308-465D-4043-86AA-52BAE0BEC103}" destId="{8D3FE700-D715-4133-9E83-213BEB005F9B}" srcOrd="0" destOrd="0" presId="urn:microsoft.com/office/officeart/2005/8/layout/hList6"/>
    <dgm:cxn modelId="{8C19AF8F-75B0-4586-9843-E0DE82DD74E1}" type="presOf" srcId="{9E284461-FB49-4B34-AA4C-7F22533A0BE9}" destId="{8D3FE700-D715-4133-9E83-213BEB005F9B}" srcOrd="0" destOrd="1" presId="urn:microsoft.com/office/officeart/2005/8/layout/hList6"/>
    <dgm:cxn modelId="{D080400B-8B52-4370-9C4D-B9D60D73A5F4}" srcId="{7B53F308-465D-4043-86AA-52BAE0BEC103}" destId="{07B6473A-96D8-442A-885B-DBA0F1EB45EE}" srcOrd="1" destOrd="0" parTransId="{5608BBEC-26AC-4977-93EF-FA87A402A381}" sibTransId="{1E696AEE-CE1A-4684-8208-C2A8CA906C31}"/>
    <dgm:cxn modelId="{9B0E504E-A821-4555-AA9A-C6963B80235A}" type="presOf" srcId="{FCA5E7D5-6932-4A45-9922-53F55F17E011}" destId="{8D3FE700-D715-4133-9E83-213BEB005F9B}" srcOrd="0" destOrd="3" presId="urn:microsoft.com/office/officeart/2005/8/layout/hList6"/>
    <dgm:cxn modelId="{E59F235A-7298-49D4-8A11-6A1B5F530CBD}" srcId="{7B53F308-465D-4043-86AA-52BAE0BEC103}" destId="{FCA5E7D5-6932-4A45-9922-53F55F17E011}" srcOrd="2" destOrd="0" parTransId="{D9E9E6F3-4AC3-44EA-8005-F218D0D8B46B}" sibTransId="{D56F2C2E-44CE-4B7D-B92B-8135A8F3AC24}"/>
    <dgm:cxn modelId="{4A18580D-04A3-477A-A9BB-6BAF0386E36C}" srcId="{5A79F67E-64F5-4840-8349-D9A71CBD07B5}" destId="{E3AF6D7D-AB52-4613-B9CB-B036445596BC}" srcOrd="2" destOrd="0" parTransId="{D4EA2844-0DB3-4B8A-BA88-6A1576424412}" sibTransId="{1E332736-6E4C-43B9-82A8-C3912B3109D0}"/>
    <dgm:cxn modelId="{82B822E6-9748-4A5F-9656-2D1AAC138186}" type="presOf" srcId="{5A79F67E-64F5-4840-8349-D9A71CBD07B5}" destId="{8C5AC4B0-D3C4-4315-A288-5C918E3F01E7}" srcOrd="0" destOrd="0" presId="urn:microsoft.com/office/officeart/2005/8/layout/hList6"/>
    <dgm:cxn modelId="{E72B472A-3424-409A-818E-206F0907FD40}" srcId="{F46F44A3-35CC-4EDA-B182-9D57CEE5787D}" destId="{7B53F308-465D-4043-86AA-52BAE0BEC103}" srcOrd="2" destOrd="0" parTransId="{E39BDF5C-7CAB-4626-81F5-922F609C75B1}" sibTransId="{A83D081E-474C-475B-954E-D79A3267C008}"/>
    <dgm:cxn modelId="{F07AF99B-604D-4DEC-81E5-43BBE52219D4}" srcId="{F46F44A3-35CC-4EDA-B182-9D57CEE5787D}" destId="{5A79F67E-64F5-4840-8349-D9A71CBD07B5}" srcOrd="0" destOrd="0" parTransId="{E7EFB8EE-A632-44AE-9A0B-48426BA39FB6}" sibTransId="{10C580CF-BFC9-487B-8F2A-7F3F7F644EFD}"/>
    <dgm:cxn modelId="{63669E2B-48CC-43E7-9BAD-FCF97188BDBF}" type="presOf" srcId="{E3AF6D7D-AB52-4613-B9CB-B036445596BC}" destId="{8C5AC4B0-D3C4-4315-A288-5C918E3F01E7}" srcOrd="0" destOrd="3" presId="urn:microsoft.com/office/officeart/2005/8/layout/hList6"/>
    <dgm:cxn modelId="{7BB84AD8-09FC-4482-B897-206BCE322FAD}" type="presOf" srcId="{07B6473A-96D8-442A-885B-DBA0F1EB45EE}" destId="{8D3FE700-D715-4133-9E83-213BEB005F9B}" srcOrd="0" destOrd="2" presId="urn:microsoft.com/office/officeart/2005/8/layout/hList6"/>
    <dgm:cxn modelId="{49C916A2-2651-488A-B29F-6B55B91BFD3C}" srcId="{5A79F67E-64F5-4840-8349-D9A71CBD07B5}" destId="{5A7836E3-D8ED-4A58-A0F1-0C247E3B5FFF}" srcOrd="1" destOrd="0" parTransId="{5E448F20-1917-44F3-A0DC-384B0A402174}" sibTransId="{451FA07C-E303-4C30-83CA-0716655646C7}"/>
    <dgm:cxn modelId="{2F69D97F-65A9-4185-8EFF-214E2E683142}" srcId="{5A79F67E-64F5-4840-8349-D9A71CBD07B5}" destId="{CBC61A31-527F-4AD7-A27B-2DC626CE62FD}" srcOrd="0" destOrd="0" parTransId="{8F4EF688-5826-401E-9CB7-5E4A35B21430}" sibTransId="{B9E9B8FF-957D-4B30-9A03-45F27B617C28}"/>
    <dgm:cxn modelId="{E95D1B24-9E84-4DC2-B947-84438E58AC28}" type="presOf" srcId="{9EF8104E-4D41-42D7-B03B-B6D13DDB5A52}" destId="{12FDEA26-19A3-4FE5-856B-F6847691669C}" srcOrd="0" destOrd="2" presId="urn:microsoft.com/office/officeart/2005/8/layout/hList6"/>
    <dgm:cxn modelId="{2DFDC1A0-E025-402C-8AAA-8ECEDF7D27D5}" type="presOf" srcId="{8EDE7B06-0D7D-4A53-AF90-881B2F3CD9A2}" destId="{12FDEA26-19A3-4FE5-856B-F6847691669C}" srcOrd="0" destOrd="0" presId="urn:microsoft.com/office/officeart/2005/8/layout/hList6"/>
    <dgm:cxn modelId="{D5CCE968-47CA-49CB-84A1-FF5A00EDB1AC}" srcId="{7B53F308-465D-4043-86AA-52BAE0BEC103}" destId="{9E284461-FB49-4B34-AA4C-7F22533A0BE9}" srcOrd="0" destOrd="0" parTransId="{5C7DC14D-A530-43FA-9147-31901FF11792}" sibTransId="{8A55137D-EE19-4452-B447-81E1D45A6185}"/>
    <dgm:cxn modelId="{DDAA8584-0BAF-44F2-A02E-23029924ED77}" type="presParOf" srcId="{D41447A9-891A-412C-ABA1-BD8F7EB5413B}" destId="{8C5AC4B0-D3C4-4315-A288-5C918E3F01E7}" srcOrd="0" destOrd="0" presId="urn:microsoft.com/office/officeart/2005/8/layout/hList6"/>
    <dgm:cxn modelId="{F11FDEAB-DA85-426A-8C64-6658CD91F195}" type="presParOf" srcId="{D41447A9-891A-412C-ABA1-BD8F7EB5413B}" destId="{C2B28F7F-8B53-4045-80F9-E5A34CF6699A}" srcOrd="1" destOrd="0" presId="urn:microsoft.com/office/officeart/2005/8/layout/hList6"/>
    <dgm:cxn modelId="{20621AD3-4205-469C-9892-E1E5E1BE9CFE}" type="presParOf" srcId="{D41447A9-891A-412C-ABA1-BD8F7EB5413B}" destId="{12FDEA26-19A3-4FE5-856B-F6847691669C}" srcOrd="2" destOrd="0" presId="urn:microsoft.com/office/officeart/2005/8/layout/hList6"/>
    <dgm:cxn modelId="{68CA5CA4-83B8-4612-BD5F-70C6827DD3BE}" type="presParOf" srcId="{D41447A9-891A-412C-ABA1-BD8F7EB5413B}" destId="{A90383A7-A8EB-4A1E-AC24-2F5F7782FF6D}" srcOrd="3" destOrd="0" presId="urn:microsoft.com/office/officeart/2005/8/layout/hList6"/>
    <dgm:cxn modelId="{284EBECA-4701-4A85-AE17-1116E46741A9}" type="presParOf" srcId="{D41447A9-891A-412C-ABA1-BD8F7EB5413B}" destId="{8D3FE700-D715-4133-9E83-213BEB005F9B}" srcOrd="4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A5AE431C-2753-42EC-9089-AB043D0E62DB}" type="doc">
      <dgm:prSet loTypeId="urn:microsoft.com/office/officeart/2005/8/layout/chevron2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97FA8F84-C78A-4BA9-80DC-A473F6D221C1}">
      <dgm:prSet phldrT="[Texto]"/>
      <dgm:spPr/>
      <dgm:t>
        <a:bodyPr/>
        <a:lstStyle/>
        <a:p>
          <a:r>
            <a:rPr lang="es-EC" dirty="0" smtClean="0"/>
            <a:t>1</a:t>
          </a:r>
          <a:endParaRPr lang="es-EC" dirty="0"/>
        </a:p>
      </dgm:t>
    </dgm:pt>
    <dgm:pt modelId="{05707197-6F5E-4C9D-8CBB-16B1CBE2DE61}" type="parTrans" cxnId="{1B52C9F2-BEE2-457F-BF02-E1FEEF859CF8}">
      <dgm:prSet/>
      <dgm:spPr/>
      <dgm:t>
        <a:bodyPr/>
        <a:lstStyle/>
        <a:p>
          <a:endParaRPr lang="es-EC"/>
        </a:p>
      </dgm:t>
    </dgm:pt>
    <dgm:pt modelId="{9ED3144A-0DB8-4E7F-935F-7380ABC59F29}" type="sibTrans" cxnId="{1B52C9F2-BEE2-457F-BF02-E1FEEF859CF8}">
      <dgm:prSet/>
      <dgm:spPr/>
      <dgm:t>
        <a:bodyPr/>
        <a:lstStyle/>
        <a:p>
          <a:endParaRPr lang="es-EC"/>
        </a:p>
      </dgm:t>
    </dgm:pt>
    <dgm:pt modelId="{345F94E2-374D-4FC3-9FC8-E99932EBB604}">
      <dgm:prSet phldrT="[Texto]"/>
      <dgm:spPr/>
      <dgm:t>
        <a:bodyPr/>
        <a:lstStyle/>
        <a:p>
          <a:r>
            <a:rPr lang="es-EC" dirty="0" smtClean="0"/>
            <a:t>Adquisición de datos entrada-salida</a:t>
          </a:r>
          <a:endParaRPr lang="es-EC" dirty="0"/>
        </a:p>
      </dgm:t>
    </dgm:pt>
    <dgm:pt modelId="{65DFE98D-50AA-48E8-BF09-E9A7C83DBB80}" type="parTrans" cxnId="{C18D2F0C-BF00-43BC-9FD7-8AD465FD3FA4}">
      <dgm:prSet/>
      <dgm:spPr/>
      <dgm:t>
        <a:bodyPr/>
        <a:lstStyle/>
        <a:p>
          <a:endParaRPr lang="es-EC"/>
        </a:p>
      </dgm:t>
    </dgm:pt>
    <dgm:pt modelId="{9009BE10-BC26-436D-AD5F-6E567990A921}" type="sibTrans" cxnId="{C18D2F0C-BF00-43BC-9FD7-8AD465FD3FA4}">
      <dgm:prSet/>
      <dgm:spPr/>
      <dgm:t>
        <a:bodyPr/>
        <a:lstStyle/>
        <a:p>
          <a:endParaRPr lang="es-EC"/>
        </a:p>
      </dgm:t>
    </dgm:pt>
    <dgm:pt modelId="{BA365595-4A9E-4436-83E6-72DB1EEC347B}">
      <dgm:prSet phldrT="[Texto]"/>
      <dgm:spPr/>
      <dgm:t>
        <a:bodyPr/>
        <a:lstStyle/>
        <a:p>
          <a:r>
            <a:rPr lang="es-EC" dirty="0" smtClean="0"/>
            <a:t>2</a:t>
          </a:r>
          <a:endParaRPr lang="es-EC" dirty="0"/>
        </a:p>
      </dgm:t>
    </dgm:pt>
    <dgm:pt modelId="{89F3E467-0EFD-442D-9E83-EF124E708D13}" type="parTrans" cxnId="{0FDDF72D-2C34-4E16-8EA2-72CF6A1A6C9F}">
      <dgm:prSet/>
      <dgm:spPr/>
      <dgm:t>
        <a:bodyPr/>
        <a:lstStyle/>
        <a:p>
          <a:endParaRPr lang="es-EC"/>
        </a:p>
      </dgm:t>
    </dgm:pt>
    <dgm:pt modelId="{F4BF8F24-EE6E-4198-940F-E4621056B5F9}" type="sibTrans" cxnId="{0FDDF72D-2C34-4E16-8EA2-72CF6A1A6C9F}">
      <dgm:prSet/>
      <dgm:spPr/>
      <dgm:t>
        <a:bodyPr/>
        <a:lstStyle/>
        <a:p>
          <a:endParaRPr lang="es-EC"/>
        </a:p>
      </dgm:t>
    </dgm:pt>
    <dgm:pt modelId="{C83F5AF9-2D61-45A1-8801-9AF90C408638}">
      <dgm:prSet phldrT="[Texto]"/>
      <dgm:spPr/>
      <dgm:t>
        <a:bodyPr/>
        <a:lstStyle/>
        <a:p>
          <a:r>
            <a:rPr lang="es-EC" dirty="0" smtClean="0"/>
            <a:t>Tratamiento previo de los datos registrados</a:t>
          </a:r>
          <a:endParaRPr lang="es-EC" dirty="0"/>
        </a:p>
      </dgm:t>
    </dgm:pt>
    <dgm:pt modelId="{D4D8A162-1668-4B63-98BD-887D25A03A9D}" type="parTrans" cxnId="{16C4F1EC-0BE1-4A45-AA28-17A80BDAEC6D}">
      <dgm:prSet/>
      <dgm:spPr/>
      <dgm:t>
        <a:bodyPr/>
        <a:lstStyle/>
        <a:p>
          <a:endParaRPr lang="es-EC"/>
        </a:p>
      </dgm:t>
    </dgm:pt>
    <dgm:pt modelId="{BA6EBD65-89AF-47D7-B5D7-235DA9660BA2}" type="sibTrans" cxnId="{16C4F1EC-0BE1-4A45-AA28-17A80BDAEC6D}">
      <dgm:prSet/>
      <dgm:spPr/>
      <dgm:t>
        <a:bodyPr/>
        <a:lstStyle/>
        <a:p>
          <a:endParaRPr lang="es-EC"/>
        </a:p>
      </dgm:t>
    </dgm:pt>
    <dgm:pt modelId="{99AD7D08-EE31-41C4-924F-9938C919131B}">
      <dgm:prSet phldrT="[Texto]"/>
      <dgm:spPr/>
      <dgm:t>
        <a:bodyPr/>
        <a:lstStyle/>
        <a:p>
          <a:r>
            <a:rPr lang="es-EC" dirty="0" smtClean="0"/>
            <a:t>3</a:t>
          </a:r>
          <a:endParaRPr lang="es-EC" dirty="0"/>
        </a:p>
      </dgm:t>
    </dgm:pt>
    <dgm:pt modelId="{5C961330-47FF-4139-94FD-C5B1B61AE79C}" type="parTrans" cxnId="{799DDB61-4912-44E0-AF50-803902CF47BE}">
      <dgm:prSet/>
      <dgm:spPr/>
      <dgm:t>
        <a:bodyPr/>
        <a:lstStyle/>
        <a:p>
          <a:endParaRPr lang="es-EC"/>
        </a:p>
      </dgm:t>
    </dgm:pt>
    <dgm:pt modelId="{14DF37AA-D904-425B-A27A-9FE8A0482B89}" type="sibTrans" cxnId="{799DDB61-4912-44E0-AF50-803902CF47BE}">
      <dgm:prSet/>
      <dgm:spPr/>
      <dgm:t>
        <a:bodyPr/>
        <a:lstStyle/>
        <a:p>
          <a:endParaRPr lang="es-EC"/>
        </a:p>
      </dgm:t>
    </dgm:pt>
    <dgm:pt modelId="{296A0E7A-545E-4A25-BA23-E895831465C7}">
      <dgm:prSet phldrT="[Texto]"/>
      <dgm:spPr/>
      <dgm:t>
        <a:bodyPr/>
        <a:lstStyle/>
        <a:p>
          <a:r>
            <a:rPr lang="es-EC" dirty="0" smtClean="0"/>
            <a:t>Selección de la estructura del modelo</a:t>
          </a:r>
          <a:endParaRPr lang="es-EC" dirty="0"/>
        </a:p>
      </dgm:t>
    </dgm:pt>
    <dgm:pt modelId="{7EABBED6-AACE-41B6-B0B2-DE56E06BAE59}" type="parTrans" cxnId="{FF643591-2EF3-4A10-A9A8-F784D909C0AC}">
      <dgm:prSet/>
      <dgm:spPr/>
      <dgm:t>
        <a:bodyPr/>
        <a:lstStyle/>
        <a:p>
          <a:endParaRPr lang="es-EC"/>
        </a:p>
      </dgm:t>
    </dgm:pt>
    <dgm:pt modelId="{975CF022-D136-49D0-8125-DD9C63A0C23A}" type="sibTrans" cxnId="{FF643591-2EF3-4A10-A9A8-F784D909C0AC}">
      <dgm:prSet/>
      <dgm:spPr/>
      <dgm:t>
        <a:bodyPr/>
        <a:lstStyle/>
        <a:p>
          <a:endParaRPr lang="es-EC"/>
        </a:p>
      </dgm:t>
    </dgm:pt>
    <dgm:pt modelId="{47847986-9449-4099-9C61-2C702EEF7B0D}">
      <dgm:prSet phldrT="[Texto]"/>
      <dgm:spPr/>
      <dgm:t>
        <a:bodyPr/>
        <a:lstStyle/>
        <a:p>
          <a:r>
            <a:rPr lang="es-EC" dirty="0" smtClean="0"/>
            <a:t>4</a:t>
          </a:r>
          <a:endParaRPr lang="es-EC" dirty="0"/>
        </a:p>
      </dgm:t>
    </dgm:pt>
    <dgm:pt modelId="{394DAF07-A1B5-4E0C-A2C7-ECBBBDFA37E8}" type="parTrans" cxnId="{CF5AE1FF-ECC0-4886-98A5-8BF0F9193A3B}">
      <dgm:prSet/>
      <dgm:spPr/>
      <dgm:t>
        <a:bodyPr/>
        <a:lstStyle/>
        <a:p>
          <a:endParaRPr lang="es-EC"/>
        </a:p>
      </dgm:t>
    </dgm:pt>
    <dgm:pt modelId="{036BA080-DFCF-4549-8888-235DC65A74DE}" type="sibTrans" cxnId="{CF5AE1FF-ECC0-4886-98A5-8BF0F9193A3B}">
      <dgm:prSet/>
      <dgm:spPr/>
      <dgm:t>
        <a:bodyPr/>
        <a:lstStyle/>
        <a:p>
          <a:endParaRPr lang="es-EC"/>
        </a:p>
      </dgm:t>
    </dgm:pt>
    <dgm:pt modelId="{DCCA0803-669E-4953-80C5-F827067297D0}">
      <dgm:prSet phldrT="[Texto]"/>
      <dgm:spPr/>
      <dgm:t>
        <a:bodyPr/>
        <a:lstStyle/>
        <a:p>
          <a:r>
            <a:rPr lang="es-EC" dirty="0" smtClean="0"/>
            <a:t>Obtención de los parámetros del modelo</a:t>
          </a:r>
          <a:endParaRPr lang="es-EC" dirty="0"/>
        </a:p>
      </dgm:t>
    </dgm:pt>
    <dgm:pt modelId="{5133D401-8ECD-4592-9AF9-27D14F6F4DE4}" type="parTrans" cxnId="{E2C1C761-D9AD-4332-A679-13B861E9CA09}">
      <dgm:prSet/>
      <dgm:spPr/>
      <dgm:t>
        <a:bodyPr/>
        <a:lstStyle/>
        <a:p>
          <a:endParaRPr lang="es-EC"/>
        </a:p>
      </dgm:t>
    </dgm:pt>
    <dgm:pt modelId="{611C2C09-0E62-4AF4-AF1F-FFE1AAC1EDFA}" type="sibTrans" cxnId="{E2C1C761-D9AD-4332-A679-13B861E9CA09}">
      <dgm:prSet/>
      <dgm:spPr/>
      <dgm:t>
        <a:bodyPr/>
        <a:lstStyle/>
        <a:p>
          <a:endParaRPr lang="es-EC"/>
        </a:p>
      </dgm:t>
    </dgm:pt>
    <dgm:pt modelId="{F784899B-1B30-49AF-ABE7-696646455404}">
      <dgm:prSet phldrT="[Texto]"/>
      <dgm:spPr/>
      <dgm:t>
        <a:bodyPr/>
        <a:lstStyle/>
        <a:p>
          <a:r>
            <a:rPr lang="es-EC" dirty="0" smtClean="0"/>
            <a:t>5</a:t>
          </a:r>
          <a:endParaRPr lang="es-EC" dirty="0"/>
        </a:p>
      </dgm:t>
    </dgm:pt>
    <dgm:pt modelId="{2E7AE32E-C19D-41CB-8201-6087AD152C4D}" type="parTrans" cxnId="{9B1737EA-2E2A-4C65-9AFC-8A934723B371}">
      <dgm:prSet/>
      <dgm:spPr/>
      <dgm:t>
        <a:bodyPr/>
        <a:lstStyle/>
        <a:p>
          <a:endParaRPr lang="es-EC"/>
        </a:p>
      </dgm:t>
    </dgm:pt>
    <dgm:pt modelId="{F77F6B70-EDBF-4C0F-8543-89BA34537388}" type="sibTrans" cxnId="{9B1737EA-2E2A-4C65-9AFC-8A934723B371}">
      <dgm:prSet/>
      <dgm:spPr/>
      <dgm:t>
        <a:bodyPr/>
        <a:lstStyle/>
        <a:p>
          <a:endParaRPr lang="es-EC"/>
        </a:p>
      </dgm:t>
    </dgm:pt>
    <dgm:pt modelId="{82192BB0-3FD7-4684-97DE-1B504F3597E4}">
      <dgm:prSet phldrT="[Texto]"/>
      <dgm:spPr/>
      <dgm:t>
        <a:bodyPr/>
        <a:lstStyle/>
        <a:p>
          <a:r>
            <a:rPr lang="es-EC" dirty="0" smtClean="0"/>
            <a:t>Validación del modelo</a:t>
          </a:r>
          <a:endParaRPr lang="es-EC" dirty="0"/>
        </a:p>
      </dgm:t>
    </dgm:pt>
    <dgm:pt modelId="{8E5B3885-04D1-40A8-80A5-F1F012AE9382}" type="parTrans" cxnId="{31CAC943-25F3-4A6E-886F-C6E08E6B2EE3}">
      <dgm:prSet/>
      <dgm:spPr/>
      <dgm:t>
        <a:bodyPr/>
        <a:lstStyle/>
        <a:p>
          <a:endParaRPr lang="es-EC"/>
        </a:p>
      </dgm:t>
    </dgm:pt>
    <dgm:pt modelId="{B0F7A00B-C9E7-4BCE-95C3-B9FC97DD4167}" type="sibTrans" cxnId="{31CAC943-25F3-4A6E-886F-C6E08E6B2EE3}">
      <dgm:prSet/>
      <dgm:spPr/>
      <dgm:t>
        <a:bodyPr/>
        <a:lstStyle/>
        <a:p>
          <a:endParaRPr lang="es-EC"/>
        </a:p>
      </dgm:t>
    </dgm:pt>
    <dgm:pt modelId="{7C5D733D-7ACD-427B-A44C-43F88F36A9A1}" type="pres">
      <dgm:prSet presAssocID="{A5AE431C-2753-42EC-9089-AB043D0E62DB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3071D9B-1A49-4FDA-9954-DA3F1BFF5FA1}" type="pres">
      <dgm:prSet presAssocID="{97FA8F84-C78A-4BA9-80DC-A473F6D221C1}" presName="composite" presStyleCnt="0"/>
      <dgm:spPr/>
    </dgm:pt>
    <dgm:pt modelId="{91E0D76D-824E-4992-8B55-445356892D55}" type="pres">
      <dgm:prSet presAssocID="{97FA8F84-C78A-4BA9-80DC-A473F6D221C1}" presName="parentText" presStyleLbl="align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DCD680-4C55-47CE-953F-710A141E29EF}" type="pres">
      <dgm:prSet presAssocID="{97FA8F84-C78A-4BA9-80DC-A473F6D221C1}" presName="descendantText" presStyleLbl="alignAcc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A6F8131-5656-41C5-9233-1B06CFD35D30}" type="pres">
      <dgm:prSet presAssocID="{9ED3144A-0DB8-4E7F-935F-7380ABC59F29}" presName="sp" presStyleCnt="0"/>
      <dgm:spPr/>
    </dgm:pt>
    <dgm:pt modelId="{5F662253-6023-4B86-9FA0-5706EA9FAA5F}" type="pres">
      <dgm:prSet presAssocID="{BA365595-4A9E-4436-83E6-72DB1EEC347B}" presName="composite" presStyleCnt="0"/>
      <dgm:spPr/>
    </dgm:pt>
    <dgm:pt modelId="{C855B609-3B6E-4185-84CA-29E2DDF1B851}" type="pres">
      <dgm:prSet presAssocID="{BA365595-4A9E-4436-83E6-72DB1EEC347B}" presName="parentText" presStyleLbl="align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169CE5C-70C5-47B9-A319-CC5374CE3B69}" type="pres">
      <dgm:prSet presAssocID="{BA365595-4A9E-4436-83E6-72DB1EEC347B}" presName="descendantText" presStyleLbl="alignAcc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E51A853-C227-47B9-BF17-80A059BD25B0}" type="pres">
      <dgm:prSet presAssocID="{F4BF8F24-EE6E-4198-940F-E4621056B5F9}" presName="sp" presStyleCnt="0"/>
      <dgm:spPr/>
    </dgm:pt>
    <dgm:pt modelId="{0B28C64D-5464-40CE-BD4A-405D37041723}" type="pres">
      <dgm:prSet presAssocID="{99AD7D08-EE31-41C4-924F-9938C919131B}" presName="composite" presStyleCnt="0"/>
      <dgm:spPr/>
    </dgm:pt>
    <dgm:pt modelId="{0AFFB08E-EC75-491C-AE35-3523889F1147}" type="pres">
      <dgm:prSet presAssocID="{99AD7D08-EE31-41C4-924F-9938C919131B}" presName="parentText" presStyleLbl="align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CAEB672-ABB5-4C93-B037-E6324B45D63F}" type="pres">
      <dgm:prSet presAssocID="{99AD7D08-EE31-41C4-924F-9938C919131B}" presName="descendantText" presStyleLbl="alignAcc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F9D4EDE-9AA9-4460-85DC-B9098B74D0BE}" type="pres">
      <dgm:prSet presAssocID="{14DF37AA-D904-425B-A27A-9FE8A0482B89}" presName="sp" presStyleCnt="0"/>
      <dgm:spPr/>
    </dgm:pt>
    <dgm:pt modelId="{0406B3B2-49FE-40C6-94E6-CB999FA11EE5}" type="pres">
      <dgm:prSet presAssocID="{47847986-9449-4099-9C61-2C702EEF7B0D}" presName="composite" presStyleCnt="0"/>
      <dgm:spPr/>
    </dgm:pt>
    <dgm:pt modelId="{E3EEC3E7-EA11-4609-9F9E-F6C081FE23B0}" type="pres">
      <dgm:prSet presAssocID="{47847986-9449-4099-9C61-2C702EEF7B0D}" presName="parentText" presStyleLbl="align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44D564-452E-4DAC-B110-8454B924DA8D}" type="pres">
      <dgm:prSet presAssocID="{47847986-9449-4099-9C61-2C702EEF7B0D}" presName="descendantText" presStyleLbl="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DB1C2D-216B-4772-A644-9A119E364A37}" type="pres">
      <dgm:prSet presAssocID="{036BA080-DFCF-4549-8888-235DC65A74DE}" presName="sp" presStyleCnt="0"/>
      <dgm:spPr/>
    </dgm:pt>
    <dgm:pt modelId="{FF1ABFC4-E0A6-4998-8CD4-C5C53DDA4043}" type="pres">
      <dgm:prSet presAssocID="{F784899B-1B30-49AF-ABE7-696646455404}" presName="composite" presStyleCnt="0"/>
      <dgm:spPr/>
    </dgm:pt>
    <dgm:pt modelId="{929219B2-BD8D-405D-902C-C7E9486C46AB}" type="pres">
      <dgm:prSet presAssocID="{F784899B-1B30-49AF-ABE7-696646455404}" presName="parentText" presStyleLbl="align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9334024-820F-418A-BC3D-62C7F71A861F}" type="pres">
      <dgm:prSet presAssocID="{F784899B-1B30-49AF-ABE7-696646455404}" presName="descendantText" presStyleLbl="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960597D-845E-49B0-818D-6074F2936C84}" type="presOf" srcId="{47847986-9449-4099-9C61-2C702EEF7B0D}" destId="{E3EEC3E7-EA11-4609-9F9E-F6C081FE23B0}" srcOrd="0" destOrd="0" presId="urn:microsoft.com/office/officeart/2005/8/layout/chevron2"/>
    <dgm:cxn modelId="{799DDB61-4912-44E0-AF50-803902CF47BE}" srcId="{A5AE431C-2753-42EC-9089-AB043D0E62DB}" destId="{99AD7D08-EE31-41C4-924F-9938C919131B}" srcOrd="2" destOrd="0" parTransId="{5C961330-47FF-4139-94FD-C5B1B61AE79C}" sibTransId="{14DF37AA-D904-425B-A27A-9FE8A0482B89}"/>
    <dgm:cxn modelId="{94C03462-FADF-4C83-95A5-E647AE670FF1}" type="presOf" srcId="{F784899B-1B30-49AF-ABE7-696646455404}" destId="{929219B2-BD8D-405D-902C-C7E9486C46AB}" srcOrd="0" destOrd="0" presId="urn:microsoft.com/office/officeart/2005/8/layout/chevron2"/>
    <dgm:cxn modelId="{9B1737EA-2E2A-4C65-9AFC-8A934723B371}" srcId="{A5AE431C-2753-42EC-9089-AB043D0E62DB}" destId="{F784899B-1B30-49AF-ABE7-696646455404}" srcOrd="4" destOrd="0" parTransId="{2E7AE32E-C19D-41CB-8201-6087AD152C4D}" sibTransId="{F77F6B70-EDBF-4C0F-8543-89BA34537388}"/>
    <dgm:cxn modelId="{ABA94DA8-FEAF-47C3-A260-8110A7AA0FCA}" type="presOf" srcId="{BA365595-4A9E-4436-83E6-72DB1EEC347B}" destId="{C855B609-3B6E-4185-84CA-29E2DDF1B851}" srcOrd="0" destOrd="0" presId="urn:microsoft.com/office/officeart/2005/8/layout/chevron2"/>
    <dgm:cxn modelId="{3767B564-E609-4F56-8B0D-9DBBAE95DC08}" type="presOf" srcId="{DCCA0803-669E-4953-80C5-F827067297D0}" destId="{3544D564-452E-4DAC-B110-8454B924DA8D}" srcOrd="0" destOrd="0" presId="urn:microsoft.com/office/officeart/2005/8/layout/chevron2"/>
    <dgm:cxn modelId="{C18D2F0C-BF00-43BC-9FD7-8AD465FD3FA4}" srcId="{97FA8F84-C78A-4BA9-80DC-A473F6D221C1}" destId="{345F94E2-374D-4FC3-9FC8-E99932EBB604}" srcOrd="0" destOrd="0" parTransId="{65DFE98D-50AA-48E8-BF09-E9A7C83DBB80}" sibTransId="{9009BE10-BC26-436D-AD5F-6E567990A921}"/>
    <dgm:cxn modelId="{CF5AE1FF-ECC0-4886-98A5-8BF0F9193A3B}" srcId="{A5AE431C-2753-42EC-9089-AB043D0E62DB}" destId="{47847986-9449-4099-9C61-2C702EEF7B0D}" srcOrd="3" destOrd="0" parTransId="{394DAF07-A1B5-4E0C-A2C7-ECBBBDFA37E8}" sibTransId="{036BA080-DFCF-4549-8888-235DC65A74DE}"/>
    <dgm:cxn modelId="{0FDDF72D-2C34-4E16-8EA2-72CF6A1A6C9F}" srcId="{A5AE431C-2753-42EC-9089-AB043D0E62DB}" destId="{BA365595-4A9E-4436-83E6-72DB1EEC347B}" srcOrd="1" destOrd="0" parTransId="{89F3E467-0EFD-442D-9E83-EF124E708D13}" sibTransId="{F4BF8F24-EE6E-4198-940F-E4621056B5F9}"/>
    <dgm:cxn modelId="{EEFCE44D-9441-4A9E-8815-E64DDC441CFA}" type="presOf" srcId="{99AD7D08-EE31-41C4-924F-9938C919131B}" destId="{0AFFB08E-EC75-491C-AE35-3523889F1147}" srcOrd="0" destOrd="0" presId="urn:microsoft.com/office/officeart/2005/8/layout/chevron2"/>
    <dgm:cxn modelId="{16C4F1EC-0BE1-4A45-AA28-17A80BDAEC6D}" srcId="{BA365595-4A9E-4436-83E6-72DB1EEC347B}" destId="{C83F5AF9-2D61-45A1-8801-9AF90C408638}" srcOrd="0" destOrd="0" parTransId="{D4D8A162-1668-4B63-98BD-887D25A03A9D}" sibTransId="{BA6EBD65-89AF-47D7-B5D7-235DA9660BA2}"/>
    <dgm:cxn modelId="{D51F089A-B11C-43B4-AA20-4B65CF18E292}" type="presOf" srcId="{82192BB0-3FD7-4684-97DE-1B504F3597E4}" destId="{69334024-820F-418A-BC3D-62C7F71A861F}" srcOrd="0" destOrd="0" presId="urn:microsoft.com/office/officeart/2005/8/layout/chevron2"/>
    <dgm:cxn modelId="{505EE310-E5AC-4560-90A0-CE8CF12240A2}" type="presOf" srcId="{C83F5AF9-2D61-45A1-8801-9AF90C408638}" destId="{7169CE5C-70C5-47B9-A319-CC5374CE3B69}" srcOrd="0" destOrd="0" presId="urn:microsoft.com/office/officeart/2005/8/layout/chevron2"/>
    <dgm:cxn modelId="{FB02262A-4BF3-44AE-888E-2A3E79D73D60}" type="presOf" srcId="{345F94E2-374D-4FC3-9FC8-E99932EBB604}" destId="{F3DCD680-4C55-47CE-953F-710A141E29EF}" srcOrd="0" destOrd="0" presId="urn:microsoft.com/office/officeart/2005/8/layout/chevron2"/>
    <dgm:cxn modelId="{FF643591-2EF3-4A10-A9A8-F784D909C0AC}" srcId="{99AD7D08-EE31-41C4-924F-9938C919131B}" destId="{296A0E7A-545E-4A25-BA23-E895831465C7}" srcOrd="0" destOrd="0" parTransId="{7EABBED6-AACE-41B6-B0B2-DE56E06BAE59}" sibTransId="{975CF022-D136-49D0-8125-DD9C63A0C23A}"/>
    <dgm:cxn modelId="{5DEF3566-1158-47EC-8972-4C080CDB5D96}" type="presOf" srcId="{97FA8F84-C78A-4BA9-80DC-A473F6D221C1}" destId="{91E0D76D-824E-4992-8B55-445356892D55}" srcOrd="0" destOrd="0" presId="urn:microsoft.com/office/officeart/2005/8/layout/chevron2"/>
    <dgm:cxn modelId="{1B52C9F2-BEE2-457F-BF02-E1FEEF859CF8}" srcId="{A5AE431C-2753-42EC-9089-AB043D0E62DB}" destId="{97FA8F84-C78A-4BA9-80DC-A473F6D221C1}" srcOrd="0" destOrd="0" parTransId="{05707197-6F5E-4C9D-8CBB-16B1CBE2DE61}" sibTransId="{9ED3144A-0DB8-4E7F-935F-7380ABC59F29}"/>
    <dgm:cxn modelId="{B0DB45C0-493E-477D-9741-968A5D971A36}" type="presOf" srcId="{A5AE431C-2753-42EC-9089-AB043D0E62DB}" destId="{7C5D733D-7ACD-427B-A44C-43F88F36A9A1}" srcOrd="0" destOrd="0" presId="urn:microsoft.com/office/officeart/2005/8/layout/chevron2"/>
    <dgm:cxn modelId="{31CAC943-25F3-4A6E-886F-C6E08E6B2EE3}" srcId="{F784899B-1B30-49AF-ABE7-696646455404}" destId="{82192BB0-3FD7-4684-97DE-1B504F3597E4}" srcOrd="0" destOrd="0" parTransId="{8E5B3885-04D1-40A8-80A5-F1F012AE9382}" sibTransId="{B0F7A00B-C9E7-4BCE-95C3-B9FC97DD4167}"/>
    <dgm:cxn modelId="{E2C1C761-D9AD-4332-A679-13B861E9CA09}" srcId="{47847986-9449-4099-9C61-2C702EEF7B0D}" destId="{DCCA0803-669E-4953-80C5-F827067297D0}" srcOrd="0" destOrd="0" parTransId="{5133D401-8ECD-4592-9AF9-27D14F6F4DE4}" sibTransId="{611C2C09-0E62-4AF4-AF1F-FFE1AAC1EDFA}"/>
    <dgm:cxn modelId="{8C813698-8233-4F1B-8B50-7078F6D7F33C}" type="presOf" srcId="{296A0E7A-545E-4A25-BA23-E895831465C7}" destId="{1CAEB672-ABB5-4C93-B037-E6324B45D63F}" srcOrd="0" destOrd="0" presId="urn:microsoft.com/office/officeart/2005/8/layout/chevron2"/>
    <dgm:cxn modelId="{73E9778A-80FE-4A4E-AEA8-0A510221F343}" type="presParOf" srcId="{7C5D733D-7ACD-427B-A44C-43F88F36A9A1}" destId="{53071D9B-1A49-4FDA-9954-DA3F1BFF5FA1}" srcOrd="0" destOrd="0" presId="urn:microsoft.com/office/officeart/2005/8/layout/chevron2"/>
    <dgm:cxn modelId="{71CE676E-33E4-4957-96A3-B738E3FA9F97}" type="presParOf" srcId="{53071D9B-1A49-4FDA-9954-DA3F1BFF5FA1}" destId="{91E0D76D-824E-4992-8B55-445356892D55}" srcOrd="0" destOrd="0" presId="urn:microsoft.com/office/officeart/2005/8/layout/chevron2"/>
    <dgm:cxn modelId="{F66B2891-5A2B-4A63-AEE2-61AE925BBC20}" type="presParOf" srcId="{53071D9B-1A49-4FDA-9954-DA3F1BFF5FA1}" destId="{F3DCD680-4C55-47CE-953F-710A141E29EF}" srcOrd="1" destOrd="0" presId="urn:microsoft.com/office/officeart/2005/8/layout/chevron2"/>
    <dgm:cxn modelId="{9F861681-884F-4DF9-A02D-F406C464F3C7}" type="presParOf" srcId="{7C5D733D-7ACD-427B-A44C-43F88F36A9A1}" destId="{EA6F8131-5656-41C5-9233-1B06CFD35D30}" srcOrd="1" destOrd="0" presId="urn:microsoft.com/office/officeart/2005/8/layout/chevron2"/>
    <dgm:cxn modelId="{DFAF9B93-E7BE-498A-9849-59C2AAEDF826}" type="presParOf" srcId="{7C5D733D-7ACD-427B-A44C-43F88F36A9A1}" destId="{5F662253-6023-4B86-9FA0-5706EA9FAA5F}" srcOrd="2" destOrd="0" presId="urn:microsoft.com/office/officeart/2005/8/layout/chevron2"/>
    <dgm:cxn modelId="{CC34F509-AD9D-451B-9E5C-585B7E026E78}" type="presParOf" srcId="{5F662253-6023-4B86-9FA0-5706EA9FAA5F}" destId="{C855B609-3B6E-4185-84CA-29E2DDF1B851}" srcOrd="0" destOrd="0" presId="urn:microsoft.com/office/officeart/2005/8/layout/chevron2"/>
    <dgm:cxn modelId="{A8AC8AFD-D51B-4FF2-AAA8-19829D95BCEF}" type="presParOf" srcId="{5F662253-6023-4B86-9FA0-5706EA9FAA5F}" destId="{7169CE5C-70C5-47B9-A319-CC5374CE3B69}" srcOrd="1" destOrd="0" presId="urn:microsoft.com/office/officeart/2005/8/layout/chevron2"/>
    <dgm:cxn modelId="{B327B61D-F007-4344-8940-42211BA4C722}" type="presParOf" srcId="{7C5D733D-7ACD-427B-A44C-43F88F36A9A1}" destId="{AE51A853-C227-47B9-BF17-80A059BD25B0}" srcOrd="3" destOrd="0" presId="urn:microsoft.com/office/officeart/2005/8/layout/chevron2"/>
    <dgm:cxn modelId="{0382A463-7912-4D53-8DA0-C649E50D9540}" type="presParOf" srcId="{7C5D733D-7ACD-427B-A44C-43F88F36A9A1}" destId="{0B28C64D-5464-40CE-BD4A-405D37041723}" srcOrd="4" destOrd="0" presId="urn:microsoft.com/office/officeart/2005/8/layout/chevron2"/>
    <dgm:cxn modelId="{460C2B36-3A63-485E-A908-9F8CFF82451D}" type="presParOf" srcId="{0B28C64D-5464-40CE-BD4A-405D37041723}" destId="{0AFFB08E-EC75-491C-AE35-3523889F1147}" srcOrd="0" destOrd="0" presId="urn:microsoft.com/office/officeart/2005/8/layout/chevron2"/>
    <dgm:cxn modelId="{3FD85B67-BCDA-4A94-96B1-7D1560776D5F}" type="presParOf" srcId="{0B28C64D-5464-40CE-BD4A-405D37041723}" destId="{1CAEB672-ABB5-4C93-B037-E6324B45D63F}" srcOrd="1" destOrd="0" presId="urn:microsoft.com/office/officeart/2005/8/layout/chevron2"/>
    <dgm:cxn modelId="{420EAD4B-F551-4A50-B707-2946C294CF6B}" type="presParOf" srcId="{7C5D733D-7ACD-427B-A44C-43F88F36A9A1}" destId="{9F9D4EDE-9AA9-4460-85DC-B9098B74D0BE}" srcOrd="5" destOrd="0" presId="urn:microsoft.com/office/officeart/2005/8/layout/chevron2"/>
    <dgm:cxn modelId="{3091F6EE-4AA2-4BD8-BBC7-FBC0D5B40687}" type="presParOf" srcId="{7C5D733D-7ACD-427B-A44C-43F88F36A9A1}" destId="{0406B3B2-49FE-40C6-94E6-CB999FA11EE5}" srcOrd="6" destOrd="0" presId="urn:microsoft.com/office/officeart/2005/8/layout/chevron2"/>
    <dgm:cxn modelId="{EF3CF5BC-8462-4822-8E79-2304B525A086}" type="presParOf" srcId="{0406B3B2-49FE-40C6-94E6-CB999FA11EE5}" destId="{E3EEC3E7-EA11-4609-9F9E-F6C081FE23B0}" srcOrd="0" destOrd="0" presId="urn:microsoft.com/office/officeart/2005/8/layout/chevron2"/>
    <dgm:cxn modelId="{2EEB8C94-C2C7-481B-9F26-0530826B72F5}" type="presParOf" srcId="{0406B3B2-49FE-40C6-94E6-CB999FA11EE5}" destId="{3544D564-452E-4DAC-B110-8454B924DA8D}" srcOrd="1" destOrd="0" presId="urn:microsoft.com/office/officeart/2005/8/layout/chevron2"/>
    <dgm:cxn modelId="{CF4F1494-6A7C-4280-BD5F-0337C8C1EEB3}" type="presParOf" srcId="{7C5D733D-7ACD-427B-A44C-43F88F36A9A1}" destId="{93DB1C2D-216B-4772-A644-9A119E364A37}" srcOrd="7" destOrd="0" presId="urn:microsoft.com/office/officeart/2005/8/layout/chevron2"/>
    <dgm:cxn modelId="{72892699-301C-42F4-8301-37F89FBC3252}" type="presParOf" srcId="{7C5D733D-7ACD-427B-A44C-43F88F36A9A1}" destId="{FF1ABFC4-E0A6-4998-8CD4-C5C53DDA4043}" srcOrd="8" destOrd="0" presId="urn:microsoft.com/office/officeart/2005/8/layout/chevron2"/>
    <dgm:cxn modelId="{F849BF02-4ADB-4162-A4D5-2F2646D1EB79}" type="presParOf" srcId="{FF1ABFC4-E0A6-4998-8CD4-C5C53DDA4043}" destId="{929219B2-BD8D-405D-902C-C7E9486C46AB}" srcOrd="0" destOrd="0" presId="urn:microsoft.com/office/officeart/2005/8/layout/chevron2"/>
    <dgm:cxn modelId="{C720D091-B06A-477E-BB27-969478F9C2B0}" type="presParOf" srcId="{FF1ABFC4-E0A6-4998-8CD4-C5C53DDA4043}" destId="{69334024-820F-418A-BC3D-62C7F71A861F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6C2BED7-9F7B-4A7F-A4DA-512A3441B6DF}" type="doc">
      <dgm:prSet loTypeId="urn:microsoft.com/office/officeart/2005/8/layout/vList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E2D8D69F-D87C-4C49-8627-A58E811CF198}">
      <dgm:prSet phldrT="[Texto]"/>
      <dgm:spPr/>
      <dgm:t>
        <a:bodyPr/>
        <a:lstStyle/>
        <a:p>
          <a:r>
            <a:rPr lang="es-EC" dirty="0" smtClean="0"/>
            <a:t>ACCIONAMIENTO</a:t>
          </a:r>
          <a:endParaRPr lang="es-EC" dirty="0"/>
        </a:p>
      </dgm:t>
    </dgm:pt>
    <dgm:pt modelId="{B2648D26-0FC7-4E4F-8327-694F168BC80A}" type="parTrans" cxnId="{461179E7-F13A-407F-B8FD-7D2B8E52743A}">
      <dgm:prSet/>
      <dgm:spPr/>
      <dgm:t>
        <a:bodyPr/>
        <a:lstStyle/>
        <a:p>
          <a:endParaRPr lang="es-EC"/>
        </a:p>
      </dgm:t>
    </dgm:pt>
    <dgm:pt modelId="{CA10A42D-6C5F-49DE-8C55-5AB203B8CBFB}" type="sibTrans" cxnId="{461179E7-F13A-407F-B8FD-7D2B8E52743A}">
      <dgm:prSet/>
      <dgm:spPr/>
      <dgm:t>
        <a:bodyPr/>
        <a:lstStyle/>
        <a:p>
          <a:endParaRPr lang="es-EC"/>
        </a:p>
      </dgm:t>
    </dgm:pt>
    <dgm:pt modelId="{71081DED-C60C-4FEC-AF23-A698A8CDA373}">
      <dgm:prSet phldrT="[Texto]"/>
      <dgm:spPr/>
      <dgm:t>
        <a:bodyPr/>
        <a:lstStyle/>
        <a:p>
          <a:r>
            <a:rPr lang="es-EC" dirty="0" smtClean="0"/>
            <a:t>Pulsador en la parte frontal</a:t>
          </a:r>
          <a:endParaRPr lang="es-EC" dirty="0"/>
        </a:p>
      </dgm:t>
    </dgm:pt>
    <dgm:pt modelId="{BDF95744-3DB4-415B-8EE9-5B091204FB5A}" type="parTrans" cxnId="{1AF7F554-0D3A-4759-9260-3DAC4940048B}">
      <dgm:prSet/>
      <dgm:spPr/>
      <dgm:t>
        <a:bodyPr/>
        <a:lstStyle/>
        <a:p>
          <a:endParaRPr lang="es-EC"/>
        </a:p>
      </dgm:t>
    </dgm:pt>
    <dgm:pt modelId="{A7B65CE7-5739-4441-83B8-31B09234BC65}" type="sibTrans" cxnId="{1AF7F554-0D3A-4759-9260-3DAC4940048B}">
      <dgm:prSet/>
      <dgm:spPr/>
      <dgm:t>
        <a:bodyPr/>
        <a:lstStyle/>
        <a:p>
          <a:endParaRPr lang="es-EC"/>
        </a:p>
      </dgm:t>
    </dgm:pt>
    <dgm:pt modelId="{9DA035B9-82B9-48A7-A8CB-DDA851278DF9}">
      <dgm:prSet phldrT="[Texto]"/>
      <dgm:spPr/>
      <dgm:t>
        <a:bodyPr/>
        <a:lstStyle/>
        <a:p>
          <a:r>
            <a:rPr lang="es-EC" dirty="0" smtClean="0"/>
            <a:t>SISTEMA DE CONTROL</a:t>
          </a:r>
          <a:endParaRPr lang="es-EC" dirty="0"/>
        </a:p>
      </dgm:t>
    </dgm:pt>
    <dgm:pt modelId="{71A529BE-A60E-4E6A-A607-8B99386ACA6C}" type="parTrans" cxnId="{F6FC0BDD-099C-42EF-9B12-E5F0DED0983D}">
      <dgm:prSet/>
      <dgm:spPr/>
      <dgm:t>
        <a:bodyPr/>
        <a:lstStyle/>
        <a:p>
          <a:endParaRPr lang="es-EC"/>
        </a:p>
      </dgm:t>
    </dgm:pt>
    <dgm:pt modelId="{22E5F735-C214-4EA1-A6DB-B1C6FAE4F1B6}" type="sibTrans" cxnId="{F6FC0BDD-099C-42EF-9B12-E5F0DED0983D}">
      <dgm:prSet/>
      <dgm:spPr/>
      <dgm:t>
        <a:bodyPr/>
        <a:lstStyle/>
        <a:p>
          <a:endParaRPr lang="es-EC"/>
        </a:p>
      </dgm:t>
    </dgm:pt>
    <dgm:pt modelId="{356011BF-3A83-4124-B713-E2F9A4DFFEE0}">
      <dgm:prSet phldrT="[Texto]"/>
      <dgm:spPr/>
      <dgm:t>
        <a:bodyPr/>
        <a:lstStyle/>
        <a:p>
          <a:r>
            <a:rPr lang="es-EC" dirty="0" smtClean="0"/>
            <a:t>Lazo Abierto</a:t>
          </a:r>
          <a:endParaRPr lang="es-EC" dirty="0"/>
        </a:p>
      </dgm:t>
    </dgm:pt>
    <dgm:pt modelId="{126C2F45-B906-4AEE-8CCB-7721243A7379}" type="parTrans" cxnId="{D0BB5C84-0291-4636-813B-9DACA34B7F85}">
      <dgm:prSet/>
      <dgm:spPr/>
      <dgm:t>
        <a:bodyPr/>
        <a:lstStyle/>
        <a:p>
          <a:endParaRPr lang="es-EC"/>
        </a:p>
      </dgm:t>
    </dgm:pt>
    <dgm:pt modelId="{F28BDB98-D4D0-4A67-8F5E-DD52F78802CF}" type="sibTrans" cxnId="{D0BB5C84-0291-4636-813B-9DACA34B7F85}">
      <dgm:prSet/>
      <dgm:spPr/>
      <dgm:t>
        <a:bodyPr/>
        <a:lstStyle/>
        <a:p>
          <a:endParaRPr lang="es-EC"/>
        </a:p>
      </dgm:t>
    </dgm:pt>
    <dgm:pt modelId="{96742C8E-93E7-4C5F-9192-841C8E75E288}">
      <dgm:prSet phldrT="[Texto]"/>
      <dgm:spPr/>
      <dgm:t>
        <a:bodyPr/>
        <a:lstStyle/>
        <a:p>
          <a:r>
            <a:rPr lang="es-EC" dirty="0" smtClean="0"/>
            <a:t>CONTROLADOR</a:t>
          </a:r>
          <a:endParaRPr lang="es-EC" dirty="0"/>
        </a:p>
      </dgm:t>
    </dgm:pt>
    <dgm:pt modelId="{FEBD9F29-D5F9-426E-8777-51576774DFEE}" type="parTrans" cxnId="{9DBCD394-8EE1-4CF7-A6B4-C1EB212C4139}">
      <dgm:prSet/>
      <dgm:spPr/>
      <dgm:t>
        <a:bodyPr/>
        <a:lstStyle/>
        <a:p>
          <a:endParaRPr lang="es-EC"/>
        </a:p>
      </dgm:t>
    </dgm:pt>
    <dgm:pt modelId="{C434CE3D-1FC2-43A8-806E-1C13904847F8}" type="sibTrans" cxnId="{9DBCD394-8EE1-4CF7-A6B4-C1EB212C4139}">
      <dgm:prSet/>
      <dgm:spPr/>
      <dgm:t>
        <a:bodyPr/>
        <a:lstStyle/>
        <a:p>
          <a:endParaRPr lang="es-EC"/>
        </a:p>
      </dgm:t>
    </dgm:pt>
    <dgm:pt modelId="{9A2D587F-584D-43E9-B9DC-3C169D094192}">
      <dgm:prSet phldrT="[Texto]"/>
      <dgm:spPr/>
      <dgm:t>
        <a:bodyPr/>
        <a:lstStyle/>
        <a:p>
          <a:r>
            <a:rPr lang="es-EC" dirty="0" smtClean="0"/>
            <a:t>On - Off</a:t>
          </a:r>
          <a:endParaRPr lang="es-EC" dirty="0"/>
        </a:p>
      </dgm:t>
    </dgm:pt>
    <dgm:pt modelId="{7E89A5D8-40B7-4E8E-85F8-C64FA133BC25}" type="parTrans" cxnId="{8385F9BD-DA30-46B4-906C-0CF25B65E372}">
      <dgm:prSet/>
      <dgm:spPr/>
      <dgm:t>
        <a:bodyPr/>
        <a:lstStyle/>
        <a:p>
          <a:endParaRPr lang="es-EC"/>
        </a:p>
      </dgm:t>
    </dgm:pt>
    <dgm:pt modelId="{3DBBB866-D7A7-4663-B83E-941E963D2758}" type="sibTrans" cxnId="{8385F9BD-DA30-46B4-906C-0CF25B65E372}">
      <dgm:prSet/>
      <dgm:spPr/>
      <dgm:t>
        <a:bodyPr/>
        <a:lstStyle/>
        <a:p>
          <a:endParaRPr lang="es-EC"/>
        </a:p>
      </dgm:t>
    </dgm:pt>
    <dgm:pt modelId="{384FA507-150E-41D3-867F-28C44A937F69}" type="pres">
      <dgm:prSet presAssocID="{D6C2BED7-9F7B-4A7F-A4DA-512A3441B6D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077BD6C-AD19-4993-917A-2BCB56F936F0}" type="pres">
      <dgm:prSet presAssocID="{E2D8D69F-D87C-4C49-8627-A58E811CF198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A0713D8-7E3E-48CA-BCDD-46E099C8C57C}" type="pres">
      <dgm:prSet presAssocID="{E2D8D69F-D87C-4C49-8627-A58E811CF19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3DDBB4-EA9D-414D-BAA3-187A978DE19E}" type="pres">
      <dgm:prSet presAssocID="{9DA035B9-82B9-48A7-A8CB-DDA851278DF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C2D9101-0682-4A04-8854-AA5A272A0BD0}" type="pres">
      <dgm:prSet presAssocID="{9DA035B9-82B9-48A7-A8CB-DDA851278DF9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ABD427A-48B0-4EE6-AC8C-5D82DBFA5EC4}" type="pres">
      <dgm:prSet presAssocID="{96742C8E-93E7-4C5F-9192-841C8E75E28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7FFDD06-3A13-487F-9AA8-16359AB7BBAA}" type="pres">
      <dgm:prSet presAssocID="{96742C8E-93E7-4C5F-9192-841C8E75E288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61179E7-F13A-407F-B8FD-7D2B8E52743A}" srcId="{D6C2BED7-9F7B-4A7F-A4DA-512A3441B6DF}" destId="{E2D8D69F-D87C-4C49-8627-A58E811CF198}" srcOrd="0" destOrd="0" parTransId="{B2648D26-0FC7-4E4F-8327-694F168BC80A}" sibTransId="{CA10A42D-6C5F-49DE-8C55-5AB203B8CBFB}"/>
    <dgm:cxn modelId="{9DBCD394-8EE1-4CF7-A6B4-C1EB212C4139}" srcId="{D6C2BED7-9F7B-4A7F-A4DA-512A3441B6DF}" destId="{96742C8E-93E7-4C5F-9192-841C8E75E288}" srcOrd="2" destOrd="0" parTransId="{FEBD9F29-D5F9-426E-8777-51576774DFEE}" sibTransId="{C434CE3D-1FC2-43A8-806E-1C13904847F8}"/>
    <dgm:cxn modelId="{225424F5-B9FC-4F57-9E96-9184DA6D5F3B}" type="presOf" srcId="{71081DED-C60C-4FEC-AF23-A698A8CDA373}" destId="{0A0713D8-7E3E-48CA-BCDD-46E099C8C57C}" srcOrd="0" destOrd="0" presId="urn:microsoft.com/office/officeart/2005/8/layout/vList2"/>
    <dgm:cxn modelId="{5704A4AC-928E-45A4-920B-A5B40ABAF6E7}" type="presOf" srcId="{96742C8E-93E7-4C5F-9192-841C8E75E288}" destId="{2ABD427A-48B0-4EE6-AC8C-5D82DBFA5EC4}" srcOrd="0" destOrd="0" presId="urn:microsoft.com/office/officeart/2005/8/layout/vList2"/>
    <dgm:cxn modelId="{3A98E172-F391-43EF-AC24-A53A5236A9E5}" type="presOf" srcId="{E2D8D69F-D87C-4C49-8627-A58E811CF198}" destId="{9077BD6C-AD19-4993-917A-2BCB56F936F0}" srcOrd="0" destOrd="0" presId="urn:microsoft.com/office/officeart/2005/8/layout/vList2"/>
    <dgm:cxn modelId="{D0BB5C84-0291-4636-813B-9DACA34B7F85}" srcId="{9DA035B9-82B9-48A7-A8CB-DDA851278DF9}" destId="{356011BF-3A83-4124-B713-E2F9A4DFFEE0}" srcOrd="0" destOrd="0" parTransId="{126C2F45-B906-4AEE-8CCB-7721243A7379}" sibTransId="{F28BDB98-D4D0-4A67-8F5E-DD52F78802CF}"/>
    <dgm:cxn modelId="{A4E4B5CD-9C73-47DB-87BA-9B528138465B}" type="presOf" srcId="{9A2D587F-584D-43E9-B9DC-3C169D094192}" destId="{27FFDD06-3A13-487F-9AA8-16359AB7BBAA}" srcOrd="0" destOrd="0" presId="urn:microsoft.com/office/officeart/2005/8/layout/vList2"/>
    <dgm:cxn modelId="{1AF7F554-0D3A-4759-9260-3DAC4940048B}" srcId="{E2D8D69F-D87C-4C49-8627-A58E811CF198}" destId="{71081DED-C60C-4FEC-AF23-A698A8CDA373}" srcOrd="0" destOrd="0" parTransId="{BDF95744-3DB4-415B-8EE9-5B091204FB5A}" sibTransId="{A7B65CE7-5739-4441-83B8-31B09234BC65}"/>
    <dgm:cxn modelId="{8385F9BD-DA30-46B4-906C-0CF25B65E372}" srcId="{96742C8E-93E7-4C5F-9192-841C8E75E288}" destId="{9A2D587F-584D-43E9-B9DC-3C169D094192}" srcOrd="0" destOrd="0" parTransId="{7E89A5D8-40B7-4E8E-85F8-C64FA133BC25}" sibTransId="{3DBBB866-D7A7-4663-B83E-941E963D2758}"/>
    <dgm:cxn modelId="{3A01BC3E-1224-46DC-AF99-177FD335DA42}" type="presOf" srcId="{D6C2BED7-9F7B-4A7F-A4DA-512A3441B6DF}" destId="{384FA507-150E-41D3-867F-28C44A937F69}" srcOrd="0" destOrd="0" presId="urn:microsoft.com/office/officeart/2005/8/layout/vList2"/>
    <dgm:cxn modelId="{F6FC0BDD-099C-42EF-9B12-E5F0DED0983D}" srcId="{D6C2BED7-9F7B-4A7F-A4DA-512A3441B6DF}" destId="{9DA035B9-82B9-48A7-A8CB-DDA851278DF9}" srcOrd="1" destOrd="0" parTransId="{71A529BE-A60E-4E6A-A607-8B99386ACA6C}" sibTransId="{22E5F735-C214-4EA1-A6DB-B1C6FAE4F1B6}"/>
    <dgm:cxn modelId="{790D1C19-5ACF-42F0-B7DD-C1CB31D3AED6}" type="presOf" srcId="{9DA035B9-82B9-48A7-A8CB-DDA851278DF9}" destId="{753DDBB4-EA9D-414D-BAA3-187A978DE19E}" srcOrd="0" destOrd="0" presId="urn:microsoft.com/office/officeart/2005/8/layout/vList2"/>
    <dgm:cxn modelId="{A36D3895-3D65-48E4-93AF-5FC4049BD5F8}" type="presOf" srcId="{356011BF-3A83-4124-B713-E2F9A4DFFEE0}" destId="{9C2D9101-0682-4A04-8854-AA5A272A0BD0}" srcOrd="0" destOrd="0" presId="urn:microsoft.com/office/officeart/2005/8/layout/vList2"/>
    <dgm:cxn modelId="{711BC941-2412-4C70-AE06-A4FB541B53A1}" type="presParOf" srcId="{384FA507-150E-41D3-867F-28C44A937F69}" destId="{9077BD6C-AD19-4993-917A-2BCB56F936F0}" srcOrd="0" destOrd="0" presId="urn:microsoft.com/office/officeart/2005/8/layout/vList2"/>
    <dgm:cxn modelId="{9E2887C1-7652-4C5E-BE8D-AAB4734AE315}" type="presParOf" srcId="{384FA507-150E-41D3-867F-28C44A937F69}" destId="{0A0713D8-7E3E-48CA-BCDD-46E099C8C57C}" srcOrd="1" destOrd="0" presId="urn:microsoft.com/office/officeart/2005/8/layout/vList2"/>
    <dgm:cxn modelId="{CFE75E21-0205-49E9-A20B-43EB4C8D783F}" type="presParOf" srcId="{384FA507-150E-41D3-867F-28C44A937F69}" destId="{753DDBB4-EA9D-414D-BAA3-187A978DE19E}" srcOrd="2" destOrd="0" presId="urn:microsoft.com/office/officeart/2005/8/layout/vList2"/>
    <dgm:cxn modelId="{905FF81B-387E-4CCB-81C1-F0AFE1445958}" type="presParOf" srcId="{384FA507-150E-41D3-867F-28C44A937F69}" destId="{9C2D9101-0682-4A04-8854-AA5A272A0BD0}" srcOrd="3" destOrd="0" presId="urn:microsoft.com/office/officeart/2005/8/layout/vList2"/>
    <dgm:cxn modelId="{BB5042E8-16C5-4DFA-BE85-CF922068AA55}" type="presParOf" srcId="{384FA507-150E-41D3-867F-28C44A937F69}" destId="{2ABD427A-48B0-4EE6-AC8C-5D82DBFA5EC4}" srcOrd="4" destOrd="0" presId="urn:microsoft.com/office/officeart/2005/8/layout/vList2"/>
    <dgm:cxn modelId="{5787ED3D-957F-484E-81FA-9E1F54B2C295}" type="presParOf" srcId="{384FA507-150E-41D3-867F-28C44A937F69}" destId="{27FFDD06-3A13-487F-9AA8-16359AB7BBAA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50A40117-A32E-42FF-AE88-9822D47839EE}" type="doc">
      <dgm:prSet loTypeId="urn:microsoft.com/office/officeart/2005/8/layout/process4" loCatId="process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60798A6E-69DE-4BC5-BB6B-7EE4E55E5C5F}">
      <dgm:prSet phldrT="[Texto]" custT="1"/>
      <dgm:spPr>
        <a:xfrm>
          <a:off x="0" y="925518"/>
          <a:ext cx="2405062" cy="1493831"/>
        </a:xfrm>
        <a:solidFill>
          <a:srgbClr val="C0504D">
            <a:tint val="40000"/>
            <a:alpha val="90000"/>
            <a:hueOff val="4020657"/>
            <a:satOff val="-3502"/>
            <a:lumOff val="-5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4020657"/>
              <a:satOff val="-3502"/>
              <a:lumOff val="-5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2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Fase de Detección de Presencia</a:t>
          </a:r>
        </a:p>
      </dgm:t>
    </dgm:pt>
    <dgm:pt modelId="{71025AC6-6F09-4D10-AD84-0F461CCF5C8C}" type="parTrans" cxnId="{08D57EFE-C82A-4CE6-97F5-5979D62CA680}">
      <dgm:prSet/>
      <dgm:spPr/>
      <dgm:t>
        <a:bodyPr/>
        <a:lstStyle/>
        <a:p>
          <a:endParaRPr lang="es-EC"/>
        </a:p>
      </dgm:t>
    </dgm:pt>
    <dgm:pt modelId="{8DD64E59-2DB9-4B47-A851-B87E6B938981}" type="sibTrans" cxnId="{08D57EFE-C82A-4CE6-97F5-5979D62CA680}">
      <dgm:prSet/>
      <dgm:spPr/>
      <dgm:t>
        <a:bodyPr/>
        <a:lstStyle/>
        <a:p>
          <a:endParaRPr lang="es-EC"/>
        </a:p>
      </dgm:t>
    </dgm:pt>
    <dgm:pt modelId="{0F6C34B1-FA57-49F4-BD2F-B1A43E8B1893}">
      <dgm:prSet phldrT="[Texto]" custT="1"/>
      <dgm:spPr>
        <a:xfrm>
          <a:off x="0" y="925518"/>
          <a:ext cx="2405062" cy="1493831"/>
        </a:xfrm>
        <a:solidFill>
          <a:srgbClr val="C0504D">
            <a:tint val="40000"/>
            <a:alpha val="90000"/>
            <a:hueOff val="4020657"/>
            <a:satOff val="-3502"/>
            <a:lumOff val="-5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4020657"/>
              <a:satOff val="-3502"/>
              <a:lumOff val="-5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2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Fase de Pesaje</a:t>
          </a:r>
        </a:p>
      </dgm:t>
    </dgm:pt>
    <dgm:pt modelId="{26BFD89E-C15A-4F32-B4A5-C2C3706AFE51}" type="parTrans" cxnId="{B4EF7F31-82A4-499E-A06A-9FE25CE7661D}">
      <dgm:prSet/>
      <dgm:spPr/>
      <dgm:t>
        <a:bodyPr/>
        <a:lstStyle/>
        <a:p>
          <a:endParaRPr lang="es-EC"/>
        </a:p>
      </dgm:t>
    </dgm:pt>
    <dgm:pt modelId="{B709A4CB-CD82-4E2C-A64B-70BC49E22C05}" type="sibTrans" cxnId="{B4EF7F31-82A4-499E-A06A-9FE25CE7661D}">
      <dgm:prSet/>
      <dgm:spPr/>
      <dgm:t>
        <a:bodyPr/>
        <a:lstStyle/>
        <a:p>
          <a:endParaRPr lang="es-EC"/>
        </a:p>
      </dgm:t>
    </dgm:pt>
    <dgm:pt modelId="{5E883389-7859-49F9-82B8-89D294088D67}">
      <dgm:prSet phldrT="[Texto]" custT="1"/>
      <dgm:spPr>
        <a:xfrm>
          <a:off x="0" y="925518"/>
          <a:ext cx="2405062" cy="1493831"/>
        </a:xfrm>
        <a:solidFill>
          <a:srgbClr val="C0504D">
            <a:tint val="40000"/>
            <a:alpha val="90000"/>
            <a:hueOff val="4020657"/>
            <a:satOff val="-3502"/>
            <a:lumOff val="-5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4020657"/>
              <a:satOff val="-3502"/>
              <a:lumOff val="-5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2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Fase de Validación de Forma</a:t>
          </a:r>
        </a:p>
      </dgm:t>
    </dgm:pt>
    <dgm:pt modelId="{BA58B282-B309-4A12-B0A8-82F80215EE96}" type="parTrans" cxnId="{E1481AA9-0589-4356-B939-9DE496767325}">
      <dgm:prSet/>
      <dgm:spPr/>
      <dgm:t>
        <a:bodyPr/>
        <a:lstStyle/>
        <a:p>
          <a:endParaRPr lang="es-EC"/>
        </a:p>
      </dgm:t>
    </dgm:pt>
    <dgm:pt modelId="{78B921A6-2217-4DDF-95FA-26206AA9E299}" type="sibTrans" cxnId="{E1481AA9-0589-4356-B939-9DE496767325}">
      <dgm:prSet/>
      <dgm:spPr/>
      <dgm:t>
        <a:bodyPr/>
        <a:lstStyle/>
        <a:p>
          <a:endParaRPr lang="es-EC"/>
        </a:p>
      </dgm:t>
    </dgm:pt>
    <dgm:pt modelId="{59BD3E0F-8877-430A-88AD-B896C18399B5}">
      <dgm:prSet phldrT="[Texto]" custT="1"/>
      <dgm:spPr>
        <a:xfrm>
          <a:off x="0" y="925518"/>
          <a:ext cx="2405062" cy="1493831"/>
        </a:xfrm>
        <a:solidFill>
          <a:srgbClr val="C0504D">
            <a:tint val="40000"/>
            <a:alpha val="90000"/>
            <a:hueOff val="4020657"/>
            <a:satOff val="-3502"/>
            <a:lumOff val="-5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4020657"/>
              <a:satOff val="-3502"/>
              <a:lumOff val="-5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Cámara de video</a:t>
          </a:r>
          <a:endParaRPr lang="es-EC" sz="11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3ADEE10C-CEF1-495D-BF1C-BC879454213B}" type="parTrans" cxnId="{B347E064-6F2E-4E08-97C7-11BC1089FF60}">
      <dgm:prSet/>
      <dgm:spPr/>
      <dgm:t>
        <a:bodyPr/>
        <a:lstStyle/>
        <a:p>
          <a:endParaRPr lang="es-EC"/>
        </a:p>
      </dgm:t>
    </dgm:pt>
    <dgm:pt modelId="{172BF0BB-9B42-43EF-9087-1CB1EC96AD88}" type="sibTrans" cxnId="{B347E064-6F2E-4E08-97C7-11BC1089FF60}">
      <dgm:prSet/>
      <dgm:spPr/>
      <dgm:t>
        <a:bodyPr/>
        <a:lstStyle/>
        <a:p>
          <a:endParaRPr lang="es-EC"/>
        </a:p>
      </dgm:t>
    </dgm:pt>
    <dgm:pt modelId="{680C1039-05D3-4380-864D-65C9DBDABF33}">
      <dgm:prSet phldrT="[Texto]" custT="1"/>
      <dgm:spPr>
        <a:xfrm>
          <a:off x="0" y="925518"/>
          <a:ext cx="2405062" cy="1493831"/>
        </a:xfrm>
        <a:solidFill>
          <a:srgbClr val="C0504D">
            <a:tint val="40000"/>
            <a:alpha val="90000"/>
            <a:hueOff val="4020657"/>
            <a:satOff val="-3502"/>
            <a:lumOff val="-5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4020657"/>
              <a:satOff val="-3502"/>
              <a:lumOff val="-5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2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SISTEMA DE IDENTIFICACIÓN</a:t>
          </a:r>
        </a:p>
      </dgm:t>
    </dgm:pt>
    <dgm:pt modelId="{62C7EA81-476B-41B0-BCE0-191F97B2D631}" type="parTrans" cxnId="{D1B005D4-EFC5-4686-847F-14322CD4E10E}">
      <dgm:prSet/>
      <dgm:spPr/>
      <dgm:t>
        <a:bodyPr/>
        <a:lstStyle/>
        <a:p>
          <a:endParaRPr lang="es-EC"/>
        </a:p>
      </dgm:t>
    </dgm:pt>
    <dgm:pt modelId="{C0647F78-55E1-4D2A-8EF8-8081D9C8018A}" type="sibTrans" cxnId="{D1B005D4-EFC5-4686-847F-14322CD4E10E}">
      <dgm:prSet/>
      <dgm:spPr/>
      <dgm:t>
        <a:bodyPr/>
        <a:lstStyle/>
        <a:p>
          <a:endParaRPr lang="es-EC"/>
        </a:p>
      </dgm:t>
    </dgm:pt>
    <dgm:pt modelId="{45BA3E5D-A4C2-4CC6-88DF-33DD7328280B}">
      <dgm:prSet phldrT="[Texto]" custT="1"/>
      <dgm:spPr>
        <a:xfrm>
          <a:off x="2405062" y="932876"/>
          <a:ext cx="2405062" cy="1476949"/>
        </a:xfrm>
        <a:solidFill>
          <a:srgbClr val="C0504D">
            <a:tint val="40000"/>
            <a:alpha val="90000"/>
            <a:hueOff val="5025821"/>
            <a:satOff val="-4378"/>
            <a:lumOff val="-6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5025821"/>
              <a:satOff val="-4378"/>
              <a:lumOff val="-6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2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SISTEMA DE CLASIFICACIÓN</a:t>
          </a:r>
        </a:p>
      </dgm:t>
    </dgm:pt>
    <dgm:pt modelId="{A68C6CEA-22FE-407D-AB26-0A9C026D70A7}" type="parTrans" cxnId="{6F9E9211-604F-4466-9A5C-829D906DEF05}">
      <dgm:prSet/>
      <dgm:spPr/>
      <dgm:t>
        <a:bodyPr/>
        <a:lstStyle/>
        <a:p>
          <a:endParaRPr lang="es-EC"/>
        </a:p>
      </dgm:t>
    </dgm:pt>
    <dgm:pt modelId="{FEC9CB2E-033B-42AD-8933-41F681830E15}" type="sibTrans" cxnId="{6F9E9211-604F-4466-9A5C-829D906DEF05}">
      <dgm:prSet/>
      <dgm:spPr/>
      <dgm:t>
        <a:bodyPr/>
        <a:lstStyle/>
        <a:p>
          <a:endParaRPr lang="es-EC"/>
        </a:p>
      </dgm:t>
    </dgm:pt>
    <dgm:pt modelId="{F6AB5669-5E7B-400B-BDC4-8EC8BACF8555}">
      <dgm:prSet phldrT="[Texto]" custT="1"/>
      <dgm:spPr>
        <a:xfrm>
          <a:off x="2405062" y="932876"/>
          <a:ext cx="2405062" cy="1476949"/>
        </a:xfrm>
        <a:solidFill>
          <a:srgbClr val="C0504D">
            <a:tint val="40000"/>
            <a:alpha val="90000"/>
            <a:hueOff val="5025821"/>
            <a:satOff val="-4378"/>
            <a:lumOff val="-6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5025821"/>
              <a:satOff val="-4378"/>
              <a:lumOff val="-6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PI de posición con inversión de giro</a:t>
          </a:r>
        </a:p>
      </dgm:t>
    </dgm:pt>
    <dgm:pt modelId="{3464AECA-34B2-4B84-A033-4540ED3DADDF}" type="parTrans" cxnId="{C3FF33DB-69CF-4DBF-BF46-6A2E72DC02B8}">
      <dgm:prSet/>
      <dgm:spPr/>
      <dgm:t>
        <a:bodyPr/>
        <a:lstStyle/>
        <a:p>
          <a:endParaRPr lang="es-EC"/>
        </a:p>
      </dgm:t>
    </dgm:pt>
    <dgm:pt modelId="{FE2B25E4-F484-44CF-91BF-FA14F3D65485}" type="sibTrans" cxnId="{C3FF33DB-69CF-4DBF-BF46-6A2E72DC02B8}">
      <dgm:prSet/>
      <dgm:spPr/>
      <dgm:t>
        <a:bodyPr/>
        <a:lstStyle/>
        <a:p>
          <a:endParaRPr lang="es-EC"/>
        </a:p>
      </dgm:t>
    </dgm:pt>
    <dgm:pt modelId="{BFFC2568-EFCE-426B-9CC8-C4CA8B277799}">
      <dgm:prSet phldrT="[Texto]" custT="1"/>
      <dgm:spPr>
        <a:xfrm>
          <a:off x="2405062" y="932876"/>
          <a:ext cx="2405062" cy="1476949"/>
        </a:xfrm>
        <a:solidFill>
          <a:srgbClr val="C0504D">
            <a:tint val="40000"/>
            <a:alpha val="90000"/>
            <a:hueOff val="5025821"/>
            <a:satOff val="-4378"/>
            <a:lumOff val="-6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5025821"/>
              <a:satOff val="-4378"/>
              <a:lumOff val="-6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Motor DC</a:t>
          </a:r>
        </a:p>
      </dgm:t>
    </dgm:pt>
    <dgm:pt modelId="{5D2FF95E-CB81-4A11-AA42-AF54AFA24011}" type="parTrans" cxnId="{47C0A88B-0210-435B-93E6-FB478EAD064A}">
      <dgm:prSet/>
      <dgm:spPr/>
      <dgm:t>
        <a:bodyPr/>
        <a:lstStyle/>
        <a:p>
          <a:endParaRPr lang="es-EC"/>
        </a:p>
      </dgm:t>
    </dgm:pt>
    <dgm:pt modelId="{F4690266-3137-47AE-A0A4-107C4BF167FE}" type="sibTrans" cxnId="{47C0A88B-0210-435B-93E6-FB478EAD064A}">
      <dgm:prSet/>
      <dgm:spPr/>
      <dgm:t>
        <a:bodyPr/>
        <a:lstStyle/>
        <a:p>
          <a:endParaRPr lang="es-EC"/>
        </a:p>
      </dgm:t>
    </dgm:pt>
    <dgm:pt modelId="{6A6B100C-602C-4CFF-A198-6B34BDA7C78D}">
      <dgm:prSet phldrT="[Texto]" custT="1"/>
      <dgm:spPr>
        <a:xfrm>
          <a:off x="2405062" y="932876"/>
          <a:ext cx="2405062" cy="1476949"/>
        </a:xfrm>
        <a:solidFill>
          <a:srgbClr val="C0504D">
            <a:tint val="40000"/>
            <a:alpha val="90000"/>
            <a:hueOff val="5025821"/>
            <a:satOff val="-4378"/>
            <a:lumOff val="-6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5025821"/>
              <a:satOff val="-4378"/>
              <a:lumOff val="-6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Encoder de Cuadratura</a:t>
          </a:r>
        </a:p>
      </dgm:t>
    </dgm:pt>
    <dgm:pt modelId="{5D29DA0A-BA9D-4DA4-B89E-E7FD1AAA7F17}" type="parTrans" cxnId="{B5EFC386-B956-4119-B753-E128388F02E6}">
      <dgm:prSet/>
      <dgm:spPr/>
      <dgm:t>
        <a:bodyPr/>
        <a:lstStyle/>
        <a:p>
          <a:endParaRPr lang="es-EC"/>
        </a:p>
      </dgm:t>
    </dgm:pt>
    <dgm:pt modelId="{EFBE5006-4020-4190-8CFC-13BA4A48906C}" type="sibTrans" cxnId="{B5EFC386-B956-4119-B753-E128388F02E6}">
      <dgm:prSet/>
      <dgm:spPr/>
      <dgm:t>
        <a:bodyPr/>
        <a:lstStyle/>
        <a:p>
          <a:endParaRPr lang="es-EC"/>
        </a:p>
      </dgm:t>
    </dgm:pt>
    <dgm:pt modelId="{5FBD593D-C776-4BAA-8BCA-A17EF7316BA1}">
      <dgm:prSet phldrT="[Texto]" custT="1"/>
      <dgm:spPr>
        <a:xfrm rot="10800000">
          <a:off x="0" y="2927381"/>
          <a:ext cx="4810125" cy="2462219"/>
        </a:xfrm>
        <a:gradFill rotWithShape="0">
          <a:gsLst>
            <a:gs pos="0">
              <a:srgbClr val="C0504D">
                <a:hueOff val="2340759"/>
                <a:satOff val="-2919"/>
                <a:lumOff val="686"/>
                <a:alphaOff val="0"/>
                <a:shade val="51000"/>
                <a:satMod val="130000"/>
              </a:srgbClr>
            </a:gs>
            <a:gs pos="80000">
              <a:srgbClr val="C0504D">
                <a:hueOff val="2340759"/>
                <a:satOff val="-2919"/>
                <a:lumOff val="686"/>
                <a:alphaOff val="0"/>
                <a:shade val="93000"/>
                <a:satMod val="130000"/>
              </a:srgbClr>
            </a:gs>
            <a:gs pos="100000">
              <a:srgbClr val="C0504D">
                <a:hueOff val="2340759"/>
                <a:satOff val="-2919"/>
                <a:lumOff val="68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s-EC" sz="11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ETAPA DE COMPACTACIÓN Y ALMACENAMIENTO</a:t>
          </a:r>
        </a:p>
      </dgm:t>
    </dgm:pt>
    <dgm:pt modelId="{7BDDB0C7-54CE-4BB6-BA9F-83DBFC74712D}" type="parTrans" cxnId="{CFF600F3-9612-4070-853F-5C738E457491}">
      <dgm:prSet/>
      <dgm:spPr/>
      <dgm:t>
        <a:bodyPr/>
        <a:lstStyle/>
        <a:p>
          <a:endParaRPr lang="es-EC"/>
        </a:p>
      </dgm:t>
    </dgm:pt>
    <dgm:pt modelId="{28A51938-8EEB-43EE-848E-2CF3083DB40D}" type="sibTrans" cxnId="{CFF600F3-9612-4070-853F-5C738E457491}">
      <dgm:prSet/>
      <dgm:spPr/>
      <dgm:t>
        <a:bodyPr/>
        <a:lstStyle/>
        <a:p>
          <a:endParaRPr lang="es-EC"/>
        </a:p>
      </dgm:t>
    </dgm:pt>
    <dgm:pt modelId="{EC7AE8EB-D1A9-4447-B96A-21B4EA672A35}">
      <dgm:prSet phldrT="[Texto]" custT="1"/>
      <dgm:spPr>
        <a:xfrm>
          <a:off x="0" y="3516567"/>
          <a:ext cx="1601809" cy="982596"/>
        </a:xfrm>
        <a:solidFill>
          <a:srgbClr val="C0504D">
            <a:tint val="40000"/>
            <a:alpha val="90000"/>
            <a:hueOff val="1005164"/>
            <a:satOff val="-876"/>
            <a:lumOff val="-1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1005164"/>
              <a:satOff val="-876"/>
              <a:lumOff val="-1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ON-OFF (para el retroceso)</a:t>
          </a:r>
        </a:p>
      </dgm:t>
    </dgm:pt>
    <dgm:pt modelId="{A9D3183D-05E6-49E3-858C-536E3AB4702E}" type="parTrans" cxnId="{A7F27426-7AAC-4327-8D05-1C8E52D78C9D}">
      <dgm:prSet/>
      <dgm:spPr/>
      <dgm:t>
        <a:bodyPr/>
        <a:lstStyle/>
        <a:p>
          <a:endParaRPr lang="es-EC"/>
        </a:p>
      </dgm:t>
    </dgm:pt>
    <dgm:pt modelId="{52315DB2-D3EE-4CEB-B907-3DD4B83AEEB2}" type="sibTrans" cxnId="{A7F27426-7AAC-4327-8D05-1C8E52D78C9D}">
      <dgm:prSet/>
      <dgm:spPr/>
      <dgm:t>
        <a:bodyPr/>
        <a:lstStyle/>
        <a:p>
          <a:endParaRPr lang="es-EC"/>
        </a:p>
      </dgm:t>
    </dgm:pt>
    <dgm:pt modelId="{F9CE298A-0549-42F8-AB5A-16B6FF27F7F7}">
      <dgm:prSet phldrT="[Texto]" custT="1"/>
      <dgm:spPr>
        <a:xfrm>
          <a:off x="1613672" y="3507044"/>
          <a:ext cx="1601809" cy="982647"/>
        </a:xfrm>
        <a:solidFill>
          <a:srgbClr val="C0504D">
            <a:tint val="40000"/>
            <a:alpha val="90000"/>
            <a:hueOff val="2010328"/>
            <a:satOff val="-1751"/>
            <a:lumOff val="-2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2010328"/>
              <a:satOff val="-1751"/>
              <a:lumOff val="-2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ON-OFF (para el avance)</a:t>
          </a:r>
        </a:p>
      </dgm:t>
    </dgm:pt>
    <dgm:pt modelId="{7253FC4A-EA16-43AB-99D5-DFE031B8BC30}" type="parTrans" cxnId="{0EE39E9F-8F42-4B8B-860E-B878477B151E}">
      <dgm:prSet/>
      <dgm:spPr/>
      <dgm:t>
        <a:bodyPr/>
        <a:lstStyle/>
        <a:p>
          <a:endParaRPr lang="es-EC"/>
        </a:p>
      </dgm:t>
    </dgm:pt>
    <dgm:pt modelId="{18737AB9-5D4E-443D-9415-ACD59CF4843E}" type="sibTrans" cxnId="{0EE39E9F-8F42-4B8B-860E-B878477B151E}">
      <dgm:prSet/>
      <dgm:spPr/>
      <dgm:t>
        <a:bodyPr/>
        <a:lstStyle/>
        <a:p>
          <a:endParaRPr lang="es-EC"/>
        </a:p>
      </dgm:t>
    </dgm:pt>
    <dgm:pt modelId="{CAFA7F78-6DB7-43C6-8B11-DC591D93A32C}">
      <dgm:prSet phldrT="[Texto]" custT="1"/>
      <dgm:spPr>
        <a:xfrm>
          <a:off x="3208315" y="3502586"/>
          <a:ext cx="1601809" cy="991902"/>
        </a:xfrm>
        <a:solidFill>
          <a:srgbClr val="C0504D">
            <a:tint val="40000"/>
            <a:alpha val="90000"/>
            <a:hueOff val="3015493"/>
            <a:satOff val="-2627"/>
            <a:lumOff val="-4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3015493"/>
              <a:satOff val="-2627"/>
              <a:lumOff val="-4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ON-OFF (para el almacenamiento)</a:t>
          </a:r>
        </a:p>
      </dgm:t>
    </dgm:pt>
    <dgm:pt modelId="{A1B39DAA-22D0-4C95-B772-6F5C869524C4}" type="parTrans" cxnId="{82B8266F-C635-44F8-B382-A8319010FB9F}">
      <dgm:prSet/>
      <dgm:spPr/>
      <dgm:t>
        <a:bodyPr/>
        <a:lstStyle/>
        <a:p>
          <a:endParaRPr lang="es-EC"/>
        </a:p>
      </dgm:t>
    </dgm:pt>
    <dgm:pt modelId="{9A693CE7-46A1-4A9C-BB90-EBDD07E4E19A}" type="sibTrans" cxnId="{82B8266F-C635-44F8-B382-A8319010FB9F}">
      <dgm:prSet/>
      <dgm:spPr/>
      <dgm:t>
        <a:bodyPr/>
        <a:lstStyle/>
        <a:p>
          <a:endParaRPr lang="es-EC"/>
        </a:p>
      </dgm:t>
    </dgm:pt>
    <dgm:pt modelId="{2A7628C2-2FF2-4244-B700-757DE0D3D535}">
      <dgm:prSet phldrT="[Texto]" custT="1"/>
      <dgm:spPr>
        <a:xfrm>
          <a:off x="0" y="3516567"/>
          <a:ext cx="1601809" cy="982596"/>
        </a:xfrm>
        <a:solidFill>
          <a:srgbClr val="C0504D">
            <a:tint val="40000"/>
            <a:alpha val="90000"/>
            <a:hueOff val="1005164"/>
            <a:satOff val="-876"/>
            <a:lumOff val="-1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1005164"/>
              <a:satOff val="-876"/>
              <a:lumOff val="-1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Sensor Magnético</a:t>
          </a:r>
        </a:p>
      </dgm:t>
    </dgm:pt>
    <dgm:pt modelId="{F42CC4B1-73B5-4E11-B20C-B8C04C10AB8E}" type="parTrans" cxnId="{E18387C8-C2B6-489B-A790-B157B11AEF7C}">
      <dgm:prSet/>
      <dgm:spPr/>
      <dgm:t>
        <a:bodyPr/>
        <a:lstStyle/>
        <a:p>
          <a:endParaRPr lang="es-EC"/>
        </a:p>
      </dgm:t>
    </dgm:pt>
    <dgm:pt modelId="{D1F25687-87CD-466C-A511-DE0BFB14E93C}" type="sibTrans" cxnId="{E18387C8-C2B6-489B-A790-B157B11AEF7C}">
      <dgm:prSet/>
      <dgm:spPr/>
      <dgm:t>
        <a:bodyPr/>
        <a:lstStyle/>
        <a:p>
          <a:endParaRPr lang="es-EC"/>
        </a:p>
      </dgm:t>
    </dgm:pt>
    <dgm:pt modelId="{A1417D7F-5A43-4285-BCB6-30C1E61323F3}">
      <dgm:prSet phldrT="[Texto]" custT="1"/>
      <dgm:spPr>
        <a:xfrm>
          <a:off x="0" y="3516567"/>
          <a:ext cx="1601809" cy="982596"/>
        </a:xfrm>
        <a:solidFill>
          <a:srgbClr val="C0504D">
            <a:tint val="40000"/>
            <a:alpha val="90000"/>
            <a:hueOff val="1005164"/>
            <a:satOff val="-876"/>
            <a:lumOff val="-1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1005164"/>
              <a:satOff val="-876"/>
              <a:lumOff val="-1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ilindro de Doble Efecto</a:t>
          </a:r>
        </a:p>
      </dgm:t>
    </dgm:pt>
    <dgm:pt modelId="{EB447B88-3EA1-47E1-9466-3ED43885DC87}" type="parTrans" cxnId="{B057CBF3-A1ED-41BC-B980-3262C4B0B9CF}">
      <dgm:prSet/>
      <dgm:spPr/>
      <dgm:t>
        <a:bodyPr/>
        <a:lstStyle/>
        <a:p>
          <a:endParaRPr lang="es-EC"/>
        </a:p>
      </dgm:t>
    </dgm:pt>
    <dgm:pt modelId="{BF950343-8819-4497-B607-FECCBA731F98}" type="sibTrans" cxnId="{B057CBF3-A1ED-41BC-B980-3262C4B0B9CF}">
      <dgm:prSet/>
      <dgm:spPr/>
      <dgm:t>
        <a:bodyPr/>
        <a:lstStyle/>
        <a:p>
          <a:endParaRPr lang="es-EC"/>
        </a:p>
      </dgm:t>
    </dgm:pt>
    <dgm:pt modelId="{62AAFBB0-AB65-4CA8-AC9B-E2A805950BBD}">
      <dgm:prSet phldrT="[Texto]" custT="1"/>
      <dgm:spPr>
        <a:xfrm>
          <a:off x="1613672" y="3507044"/>
          <a:ext cx="1601809" cy="982647"/>
        </a:xfrm>
        <a:solidFill>
          <a:srgbClr val="C0504D">
            <a:tint val="40000"/>
            <a:alpha val="90000"/>
            <a:hueOff val="2010328"/>
            <a:satOff val="-1751"/>
            <a:lumOff val="-2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2010328"/>
              <a:satOff val="-1751"/>
              <a:lumOff val="-2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Sensor Magnético</a:t>
          </a:r>
          <a:endParaRPr lang="es-EC" sz="1100" b="1" i="1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AB6C0DC4-4F3D-425F-A00C-8B110791EE2D}" type="parTrans" cxnId="{DD292C25-406E-49A5-AB09-AB8D729814B0}">
      <dgm:prSet/>
      <dgm:spPr/>
      <dgm:t>
        <a:bodyPr/>
        <a:lstStyle/>
        <a:p>
          <a:endParaRPr lang="es-EC"/>
        </a:p>
      </dgm:t>
    </dgm:pt>
    <dgm:pt modelId="{3CCED65A-EFBF-4FAB-9D32-77FB25FB6177}" type="sibTrans" cxnId="{DD292C25-406E-49A5-AB09-AB8D729814B0}">
      <dgm:prSet/>
      <dgm:spPr/>
      <dgm:t>
        <a:bodyPr/>
        <a:lstStyle/>
        <a:p>
          <a:endParaRPr lang="es-EC"/>
        </a:p>
      </dgm:t>
    </dgm:pt>
    <dgm:pt modelId="{1A0A1E76-572E-48B1-BD2D-13D7F30881C0}">
      <dgm:prSet phldrT="[Texto]" custT="1"/>
      <dgm:spPr>
        <a:xfrm>
          <a:off x="1613672" y="3507044"/>
          <a:ext cx="1601809" cy="982647"/>
        </a:xfrm>
        <a:solidFill>
          <a:srgbClr val="C0504D">
            <a:tint val="40000"/>
            <a:alpha val="90000"/>
            <a:hueOff val="2010328"/>
            <a:satOff val="-1751"/>
            <a:lumOff val="-2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2010328"/>
              <a:satOff val="-1751"/>
              <a:lumOff val="-2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ilindro de Doble Efecto</a:t>
          </a:r>
        </a:p>
      </dgm:t>
    </dgm:pt>
    <dgm:pt modelId="{A016099C-773A-4EBB-9B37-8A1C21BD70CB}" type="parTrans" cxnId="{E5674C23-7367-4B98-A2E7-E090CB59FD4F}">
      <dgm:prSet/>
      <dgm:spPr/>
      <dgm:t>
        <a:bodyPr/>
        <a:lstStyle/>
        <a:p>
          <a:endParaRPr lang="es-EC"/>
        </a:p>
      </dgm:t>
    </dgm:pt>
    <dgm:pt modelId="{63BB620D-FB4B-490E-9737-8101E72B3A57}" type="sibTrans" cxnId="{E5674C23-7367-4B98-A2E7-E090CB59FD4F}">
      <dgm:prSet/>
      <dgm:spPr/>
      <dgm:t>
        <a:bodyPr/>
        <a:lstStyle/>
        <a:p>
          <a:endParaRPr lang="es-EC"/>
        </a:p>
      </dgm:t>
    </dgm:pt>
    <dgm:pt modelId="{4A4563CA-8752-4892-AD11-8AD56C416947}">
      <dgm:prSet phldrT="[Texto]" custT="1"/>
      <dgm:spPr>
        <a:xfrm>
          <a:off x="3208315" y="3502586"/>
          <a:ext cx="1601809" cy="991902"/>
        </a:xfrm>
        <a:solidFill>
          <a:srgbClr val="C0504D">
            <a:tint val="40000"/>
            <a:alpha val="90000"/>
            <a:hueOff val="3015493"/>
            <a:satOff val="-2627"/>
            <a:lumOff val="-4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3015493"/>
              <a:satOff val="-2627"/>
              <a:lumOff val="-4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Sensor Infrarrojo</a:t>
          </a:r>
        </a:p>
      </dgm:t>
    </dgm:pt>
    <dgm:pt modelId="{250B09BC-BC2C-4E41-B25F-BB3204294D5A}" type="parTrans" cxnId="{549F0F22-F016-4C49-B16C-9514A410E96B}">
      <dgm:prSet/>
      <dgm:spPr/>
      <dgm:t>
        <a:bodyPr/>
        <a:lstStyle/>
        <a:p>
          <a:endParaRPr lang="es-EC"/>
        </a:p>
      </dgm:t>
    </dgm:pt>
    <dgm:pt modelId="{C779FD6D-A91E-4C13-926D-9909CAC6C86F}" type="sibTrans" cxnId="{549F0F22-F016-4C49-B16C-9514A410E96B}">
      <dgm:prSet/>
      <dgm:spPr/>
      <dgm:t>
        <a:bodyPr/>
        <a:lstStyle/>
        <a:p>
          <a:endParaRPr lang="es-EC"/>
        </a:p>
      </dgm:t>
    </dgm:pt>
    <dgm:pt modelId="{E8973303-88EC-42CC-8A59-5F1482CC235B}">
      <dgm:prSet phldrT="[Texto]" custT="1"/>
      <dgm:spPr>
        <a:xfrm>
          <a:off x="3208315" y="3502586"/>
          <a:ext cx="1601809" cy="991902"/>
        </a:xfrm>
        <a:solidFill>
          <a:srgbClr val="C0504D">
            <a:tint val="40000"/>
            <a:alpha val="90000"/>
            <a:hueOff val="3015493"/>
            <a:satOff val="-2627"/>
            <a:lumOff val="-4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3015493"/>
              <a:satOff val="-2627"/>
              <a:lumOff val="-4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ilindro de Doble Efecto</a:t>
          </a:r>
        </a:p>
      </dgm:t>
    </dgm:pt>
    <dgm:pt modelId="{86EE4D90-57F8-4355-BCAA-B3145281AEFE}" type="parTrans" cxnId="{26AC34A3-FD37-426F-BD1A-6E2D7FB10742}">
      <dgm:prSet/>
      <dgm:spPr/>
      <dgm:t>
        <a:bodyPr/>
        <a:lstStyle/>
        <a:p>
          <a:endParaRPr lang="es-EC"/>
        </a:p>
      </dgm:t>
    </dgm:pt>
    <dgm:pt modelId="{E2CA050C-2951-4A58-8CC4-2E8F2D19BDE1}" type="sibTrans" cxnId="{26AC34A3-FD37-426F-BD1A-6E2D7FB10742}">
      <dgm:prSet/>
      <dgm:spPr/>
      <dgm:t>
        <a:bodyPr/>
        <a:lstStyle/>
        <a:p>
          <a:endParaRPr lang="es-EC"/>
        </a:p>
      </dgm:t>
    </dgm:pt>
    <dgm:pt modelId="{5B0A380C-E4B0-4A54-A73E-7BD66A311850}">
      <dgm:prSet phldrT="[Texto]" custT="1"/>
      <dgm:spPr>
        <a:xfrm>
          <a:off x="0" y="5225586"/>
          <a:ext cx="4810125" cy="1234535"/>
        </a:xfr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s-EC" sz="11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ETAPA DEL SISTEMA DE PAGO</a:t>
          </a:r>
        </a:p>
      </dgm:t>
    </dgm:pt>
    <dgm:pt modelId="{D637D59B-3FF5-40CA-94D7-4B8AE7C9A3B4}" type="parTrans" cxnId="{B12C17E4-6721-45D3-B0E2-EFF49E254DCC}">
      <dgm:prSet/>
      <dgm:spPr/>
      <dgm:t>
        <a:bodyPr/>
        <a:lstStyle/>
        <a:p>
          <a:endParaRPr lang="es-EC"/>
        </a:p>
      </dgm:t>
    </dgm:pt>
    <dgm:pt modelId="{F9659DEF-B171-4B4A-BAFE-56776CFC336C}" type="sibTrans" cxnId="{B12C17E4-6721-45D3-B0E2-EFF49E254DCC}">
      <dgm:prSet/>
      <dgm:spPr/>
      <dgm:t>
        <a:bodyPr/>
        <a:lstStyle/>
        <a:p>
          <a:endParaRPr lang="es-EC"/>
        </a:p>
      </dgm:t>
    </dgm:pt>
    <dgm:pt modelId="{CE693C6C-1031-4610-944A-164C22E321EE}">
      <dgm:prSet phldrT="[Texto]" custT="1"/>
      <dgm:spPr>
        <a:xfrm>
          <a:off x="0" y="5706510"/>
          <a:ext cx="4810125" cy="736424"/>
        </a:xfrm>
        <a:solidFill>
          <a:srgbClr val="C0504D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ON-OFF (para la Impresión del ticket)</a:t>
          </a:r>
        </a:p>
      </dgm:t>
    </dgm:pt>
    <dgm:pt modelId="{79E2CA65-34EF-4941-9241-C69660F92928}" type="parTrans" cxnId="{8B5CFC9D-C25E-4550-8BAF-160BFE6DAFB0}">
      <dgm:prSet/>
      <dgm:spPr/>
      <dgm:t>
        <a:bodyPr/>
        <a:lstStyle/>
        <a:p>
          <a:endParaRPr lang="es-EC"/>
        </a:p>
      </dgm:t>
    </dgm:pt>
    <dgm:pt modelId="{1D390F34-166F-45D3-A6A5-B24641179235}" type="sibTrans" cxnId="{8B5CFC9D-C25E-4550-8BAF-160BFE6DAFB0}">
      <dgm:prSet/>
      <dgm:spPr/>
      <dgm:t>
        <a:bodyPr/>
        <a:lstStyle/>
        <a:p>
          <a:endParaRPr lang="es-EC"/>
        </a:p>
      </dgm:t>
    </dgm:pt>
    <dgm:pt modelId="{23327B7D-F7FF-4B04-83F9-CC091ACE8DC3}">
      <dgm:prSet phldrT="[Texto]" custT="1"/>
      <dgm:spPr>
        <a:xfrm>
          <a:off x="0" y="5706510"/>
          <a:ext cx="4810125" cy="736424"/>
        </a:xfrm>
        <a:solidFill>
          <a:srgbClr val="C0504D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Pulsador Normalmente Abierto</a:t>
          </a:r>
        </a:p>
      </dgm:t>
    </dgm:pt>
    <dgm:pt modelId="{5FA6916F-4C6D-4379-9EF9-D02864ACC4D0}" type="parTrans" cxnId="{2AF46916-70DF-40C5-82AC-6141C8BABD26}">
      <dgm:prSet/>
      <dgm:spPr/>
      <dgm:t>
        <a:bodyPr/>
        <a:lstStyle/>
        <a:p>
          <a:endParaRPr lang="es-EC"/>
        </a:p>
      </dgm:t>
    </dgm:pt>
    <dgm:pt modelId="{09F4C1A8-8692-479A-A66E-8B7E7F59086D}" type="sibTrans" cxnId="{2AF46916-70DF-40C5-82AC-6141C8BABD26}">
      <dgm:prSet/>
      <dgm:spPr/>
      <dgm:t>
        <a:bodyPr/>
        <a:lstStyle/>
        <a:p>
          <a:endParaRPr lang="es-EC"/>
        </a:p>
      </dgm:t>
    </dgm:pt>
    <dgm:pt modelId="{957196B3-6C7C-4766-A6CA-D58E727595B3}">
      <dgm:prSet phldrT="[Texto]" custT="1"/>
      <dgm:spPr>
        <a:xfrm>
          <a:off x="0" y="5706510"/>
          <a:ext cx="4810125" cy="736424"/>
        </a:xfrm>
        <a:solidFill>
          <a:srgbClr val="C0504D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100" b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Impresora</a:t>
          </a:r>
        </a:p>
      </dgm:t>
    </dgm:pt>
    <dgm:pt modelId="{E4E4358F-952C-4903-94D0-E1FC7F982D92}" type="parTrans" cxnId="{B9D0ADDA-031A-4ECA-A73F-AEE4DDFFEBC5}">
      <dgm:prSet/>
      <dgm:spPr/>
      <dgm:t>
        <a:bodyPr/>
        <a:lstStyle/>
        <a:p>
          <a:endParaRPr lang="es-EC"/>
        </a:p>
      </dgm:t>
    </dgm:pt>
    <dgm:pt modelId="{E0EEFEEC-AD5A-4839-83C4-DF36DF8A8C97}" type="sibTrans" cxnId="{B9D0ADDA-031A-4ECA-A73F-AEE4DDFFEBC5}">
      <dgm:prSet/>
      <dgm:spPr/>
      <dgm:t>
        <a:bodyPr/>
        <a:lstStyle/>
        <a:p>
          <a:endParaRPr lang="es-EC"/>
        </a:p>
      </dgm:t>
    </dgm:pt>
    <dgm:pt modelId="{831B9BE5-0EF1-4A0D-A1A3-09E67821834F}">
      <dgm:prSet phldrT="[Texto]" custT="1"/>
      <dgm:spPr>
        <a:xfrm rot="10800000">
          <a:off x="0" y="298500"/>
          <a:ext cx="4810125" cy="2949468"/>
        </a:xfrm>
        <a:gradFill rotWithShape="0">
          <a:gsLst>
            <a:gs pos="0">
              <a:srgbClr val="C0504D">
                <a:hueOff val="4681519"/>
                <a:satOff val="-5839"/>
                <a:lumOff val="1373"/>
                <a:alphaOff val="0"/>
                <a:shade val="51000"/>
                <a:satMod val="130000"/>
              </a:srgbClr>
            </a:gs>
            <a:gs pos="80000">
              <a:srgbClr val="C0504D">
                <a:hueOff val="4681519"/>
                <a:satOff val="-5839"/>
                <a:lumOff val="1373"/>
                <a:alphaOff val="0"/>
                <a:shade val="93000"/>
                <a:satMod val="130000"/>
              </a:srgbClr>
            </a:gs>
            <a:gs pos="100000">
              <a:srgbClr val="C0504D">
                <a:hueOff val="4681519"/>
                <a:satOff val="-5839"/>
                <a:lumOff val="1373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gm:spPr>
      <dgm:t>
        <a:bodyPr/>
        <a:lstStyle/>
        <a:p>
          <a:r>
            <a:rPr lang="es-EC" sz="1200" b="1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ETAPA DE IDENTICACIÓN Y CLASIFICACIÓN</a:t>
          </a:r>
        </a:p>
      </dgm:t>
    </dgm:pt>
    <dgm:pt modelId="{86FFB0AE-3423-408F-9E0C-BABE708ADEF4}" type="sibTrans" cxnId="{BBE536A7-2734-4988-B1C1-AC72D863218C}">
      <dgm:prSet/>
      <dgm:spPr/>
      <dgm:t>
        <a:bodyPr/>
        <a:lstStyle/>
        <a:p>
          <a:endParaRPr lang="es-EC"/>
        </a:p>
      </dgm:t>
    </dgm:pt>
    <dgm:pt modelId="{063E48EF-6D01-46B3-ADF4-DCFB8EF728D6}" type="parTrans" cxnId="{BBE536A7-2734-4988-B1C1-AC72D863218C}">
      <dgm:prSet/>
      <dgm:spPr/>
      <dgm:t>
        <a:bodyPr/>
        <a:lstStyle/>
        <a:p>
          <a:endParaRPr lang="es-EC"/>
        </a:p>
      </dgm:t>
    </dgm:pt>
    <dgm:pt modelId="{D12B0633-DD8C-437F-858C-9E89C13AD93E}">
      <dgm:prSet phldrT="[Texto]" custT="1"/>
      <dgm:spPr>
        <a:xfrm>
          <a:off x="0" y="925518"/>
          <a:ext cx="2405062" cy="1493831"/>
        </a:xfrm>
        <a:solidFill>
          <a:srgbClr val="C0504D">
            <a:tint val="40000"/>
            <a:alpha val="90000"/>
            <a:hueOff val="4020657"/>
            <a:satOff val="-3502"/>
            <a:lumOff val="-5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4020657"/>
              <a:satOff val="-3502"/>
              <a:lumOff val="-5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05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2 Sensores Infrarrojos</a:t>
          </a:r>
          <a:endParaRPr lang="es-EC" sz="1200" b="1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03FFD7FB-648C-4FF9-AE69-B8C08796FBFD}" type="parTrans" cxnId="{D7576AB1-2FA0-4CEF-8884-467A9295153E}">
      <dgm:prSet/>
      <dgm:spPr/>
      <dgm:t>
        <a:bodyPr/>
        <a:lstStyle/>
        <a:p>
          <a:endParaRPr lang="es-EC"/>
        </a:p>
      </dgm:t>
    </dgm:pt>
    <dgm:pt modelId="{648E8174-CB46-4011-9BA1-2BED0449C4A2}" type="sibTrans" cxnId="{D7576AB1-2FA0-4CEF-8884-467A9295153E}">
      <dgm:prSet/>
      <dgm:spPr/>
      <dgm:t>
        <a:bodyPr/>
        <a:lstStyle/>
        <a:p>
          <a:endParaRPr lang="es-EC"/>
        </a:p>
      </dgm:t>
    </dgm:pt>
    <dgm:pt modelId="{E5CF81F0-4B9A-4B9B-B03B-8CECFA3A34CE}">
      <dgm:prSet phldrT="[Texto]" custT="1"/>
      <dgm:spPr>
        <a:xfrm>
          <a:off x="0" y="925518"/>
          <a:ext cx="2405062" cy="1493831"/>
        </a:xfrm>
        <a:solidFill>
          <a:srgbClr val="C0504D">
            <a:tint val="40000"/>
            <a:alpha val="90000"/>
            <a:hueOff val="4020657"/>
            <a:satOff val="-3502"/>
            <a:lumOff val="-5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4020657"/>
              <a:satOff val="-3502"/>
              <a:lumOff val="-5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r>
            <a:rPr lang="es-EC" sz="1050" i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3 Celdas de Cargas</a:t>
          </a:r>
          <a:endParaRPr lang="es-EC" sz="1200" b="1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itchFamily="34" charset="0"/>
            <a:ea typeface="+mn-ea"/>
            <a:cs typeface="Arial" pitchFamily="34" charset="0"/>
          </a:endParaRPr>
        </a:p>
      </dgm:t>
    </dgm:pt>
    <dgm:pt modelId="{C1BBE5E5-EEF3-432F-88FE-7C163F5555D6}" type="parTrans" cxnId="{9CC85B1A-9367-493E-BED7-4AD0849E97C5}">
      <dgm:prSet/>
      <dgm:spPr/>
      <dgm:t>
        <a:bodyPr/>
        <a:lstStyle/>
        <a:p>
          <a:endParaRPr lang="es-EC"/>
        </a:p>
      </dgm:t>
    </dgm:pt>
    <dgm:pt modelId="{4FC6CB97-F067-4FF1-8C80-7301117C0183}" type="sibTrans" cxnId="{9CC85B1A-9367-493E-BED7-4AD0849E97C5}">
      <dgm:prSet/>
      <dgm:spPr/>
      <dgm:t>
        <a:bodyPr/>
        <a:lstStyle/>
        <a:p>
          <a:endParaRPr lang="es-EC"/>
        </a:p>
      </dgm:t>
    </dgm:pt>
    <dgm:pt modelId="{F31C7B38-342C-477C-A94A-C46D36F5C42B}" type="pres">
      <dgm:prSet presAssocID="{50A40117-A32E-42FF-AE88-9822D47839E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15B76C4-6796-4E05-9E28-DFA4955E22FA}" type="pres">
      <dgm:prSet presAssocID="{5B0A380C-E4B0-4A54-A73E-7BD66A311850}" presName="boxAndChildren" presStyleCnt="0"/>
      <dgm:spPr/>
    </dgm:pt>
    <dgm:pt modelId="{2A0A1568-BD58-4D8E-A760-3177DF7F03C7}" type="pres">
      <dgm:prSet presAssocID="{5B0A380C-E4B0-4A54-A73E-7BD66A311850}" presName="parentTextBox" presStyleLbl="node1" presStyleIdx="0" presStyleCnt="3"/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49433595-4E69-47A7-AF69-091F6D11F1E9}" type="pres">
      <dgm:prSet presAssocID="{5B0A380C-E4B0-4A54-A73E-7BD66A311850}" presName="entireBox" presStyleLbl="node1" presStyleIdx="0" presStyleCnt="3" custScaleY="77114" custLinFactNeighborX="663" custLinFactNeighborY="-27991"/>
      <dgm:spPr/>
      <dgm:t>
        <a:bodyPr/>
        <a:lstStyle/>
        <a:p>
          <a:endParaRPr lang="es-EC"/>
        </a:p>
      </dgm:t>
    </dgm:pt>
    <dgm:pt modelId="{B2ED0D4A-77D9-4315-8A84-566126233FF5}" type="pres">
      <dgm:prSet presAssocID="{5B0A380C-E4B0-4A54-A73E-7BD66A311850}" presName="descendantBox" presStyleCnt="0"/>
      <dgm:spPr/>
    </dgm:pt>
    <dgm:pt modelId="{ADA22F65-9131-4D92-AF37-DAD7B0C91463}" type="pres">
      <dgm:prSet presAssocID="{CE693C6C-1031-4610-944A-164C22E321EE}" presName="childTextBox" presStyleLbl="fgAccFollowNode1" presStyleIdx="0" presStyleCnt="6" custLinFactNeighborX="990" custLinFactNeighborY="-4187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7C694415-1FE0-49E4-AFF0-87B9B71E2845}" type="pres">
      <dgm:prSet presAssocID="{28A51938-8EEB-43EE-848E-2CF3083DB40D}" presName="sp" presStyleCnt="0"/>
      <dgm:spPr/>
    </dgm:pt>
    <dgm:pt modelId="{925CB40C-F314-494B-AB7B-3868A672FBEA}" type="pres">
      <dgm:prSet presAssocID="{5FBD593D-C776-4BAA-8BCA-A17EF7316BA1}" presName="arrowAndChildren" presStyleCnt="0"/>
      <dgm:spPr/>
    </dgm:pt>
    <dgm:pt modelId="{0CFA8F75-81BB-4B98-9B69-DF76E1ADB207}" type="pres">
      <dgm:prSet presAssocID="{5FBD593D-C776-4BAA-8BCA-A17EF7316BA1}" presName="parentTextArrow" presStyleLbl="node1" presStyleIdx="0" presStyleCnt="3"/>
      <dgm:spPr>
        <a:prstGeom prst="upArrowCallout">
          <a:avLst/>
        </a:prstGeom>
      </dgm:spPr>
      <dgm:t>
        <a:bodyPr/>
        <a:lstStyle/>
        <a:p>
          <a:endParaRPr lang="es-EC"/>
        </a:p>
      </dgm:t>
    </dgm:pt>
    <dgm:pt modelId="{7AC8599B-0BC4-41ED-B65B-4F7810D0F945}" type="pres">
      <dgm:prSet presAssocID="{5FBD593D-C776-4BAA-8BCA-A17EF7316BA1}" presName="arrow" presStyleLbl="node1" presStyleIdx="1" presStyleCnt="3" custLinFactNeighborX="-221" custLinFactNeighborY="-11651"/>
      <dgm:spPr/>
      <dgm:t>
        <a:bodyPr/>
        <a:lstStyle/>
        <a:p>
          <a:endParaRPr lang="es-EC"/>
        </a:p>
      </dgm:t>
    </dgm:pt>
    <dgm:pt modelId="{252A0FD7-4F39-483B-ADF2-94D890D025E7}" type="pres">
      <dgm:prSet presAssocID="{5FBD593D-C776-4BAA-8BCA-A17EF7316BA1}" presName="descendantArrow" presStyleCnt="0"/>
      <dgm:spPr/>
    </dgm:pt>
    <dgm:pt modelId="{B57A4E9C-056B-42E7-A41C-83F6BB0F69A8}" type="pres">
      <dgm:prSet presAssocID="{EC7AE8EB-D1A9-4447-B96A-21B4EA672A35}" presName="childTextArrow" presStyleLbl="fgAccFollowNode1" presStyleIdx="1" presStyleCnt="6" custScaleY="133468" custLinFactNeighborX="-147" custLinFactNeighborY="-20627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E97D2D75-044B-47EF-A646-027D0B784E53}" type="pres">
      <dgm:prSet presAssocID="{F9CE298A-0549-42F8-AB5A-16B6FF27F7F7}" presName="childTextArrow" presStyleLbl="fgAccFollowNode1" presStyleIdx="2" presStyleCnt="6" custScaleY="133475" custLinFactNeighborX="594" custLinFactNeighborY="-21917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969FC17F-672C-45AC-A334-245A529FB2F3}" type="pres">
      <dgm:prSet presAssocID="{CAFA7F78-6DB7-43C6-8B11-DC591D93A32C}" presName="childTextArrow" presStyleLbl="fgAccFollowNode1" presStyleIdx="3" presStyleCnt="6" custScaleY="134732" custLinFactNeighborX="147" custLinFactNeighborY="-2189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A7269151-95DB-469C-A0D7-D01CE96059A5}" type="pres">
      <dgm:prSet presAssocID="{86FFB0AE-3423-408F-9E0C-BABE708ADEF4}" presName="sp" presStyleCnt="0"/>
      <dgm:spPr/>
    </dgm:pt>
    <dgm:pt modelId="{C760B8C5-D11B-43CB-A710-241F7769E336}" type="pres">
      <dgm:prSet presAssocID="{831B9BE5-0EF1-4A0D-A1A3-09E67821834F}" presName="arrowAndChildren" presStyleCnt="0"/>
      <dgm:spPr/>
    </dgm:pt>
    <dgm:pt modelId="{2CA23D5A-3FC1-4911-84BE-8340A448B3E2}" type="pres">
      <dgm:prSet presAssocID="{831B9BE5-0EF1-4A0D-A1A3-09E67821834F}" presName="parentTextArrow" presStyleLbl="node1" presStyleIdx="1" presStyleCnt="3"/>
      <dgm:spPr>
        <a:prstGeom prst="upArrowCallout">
          <a:avLst/>
        </a:prstGeom>
      </dgm:spPr>
      <dgm:t>
        <a:bodyPr/>
        <a:lstStyle/>
        <a:p>
          <a:endParaRPr lang="es-EC"/>
        </a:p>
      </dgm:t>
    </dgm:pt>
    <dgm:pt modelId="{8C6C6B98-24A8-4B78-843B-686BAC9EFD65}" type="pres">
      <dgm:prSet presAssocID="{831B9BE5-0EF1-4A0D-A1A3-09E67821834F}" presName="arrow" presStyleLbl="node1" presStyleIdx="2" presStyleCnt="3" custScaleY="119789" custLinFactNeighborX="663" custLinFactNeighborY="-9962"/>
      <dgm:spPr/>
      <dgm:t>
        <a:bodyPr/>
        <a:lstStyle/>
        <a:p>
          <a:endParaRPr lang="es-EC"/>
        </a:p>
      </dgm:t>
    </dgm:pt>
    <dgm:pt modelId="{1ADC2400-71FA-40B7-BEC3-ADF15AB9B72A}" type="pres">
      <dgm:prSet presAssocID="{831B9BE5-0EF1-4A0D-A1A3-09E67821834F}" presName="descendantArrow" presStyleCnt="0"/>
      <dgm:spPr/>
    </dgm:pt>
    <dgm:pt modelId="{BC83313A-CA9C-497D-ABA4-E4F67790CAD2}" type="pres">
      <dgm:prSet presAssocID="{680C1039-05D3-4380-864D-65C9DBDABF33}" presName="childTextArrow" presStyleLbl="fgAccFollowNode1" presStyleIdx="4" presStyleCnt="6" custScaleY="202910" custLinFactNeighborY="26425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AFFEBCAD-A190-43D4-A469-D5E680109CC4}" type="pres">
      <dgm:prSet presAssocID="{45BA3E5D-A4C2-4CC6-88DF-33DD7328280B}" presName="childTextArrow" presStyleLbl="fgAccFollowNode1" presStyleIdx="5" presStyleCnt="6" custScaleY="200617" custLinFactNeighborY="26278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</dgm:ptLst>
  <dgm:cxnLst>
    <dgm:cxn modelId="{22BB96F2-7ABC-4C7C-82E9-8BF66B979DC7}" type="presOf" srcId="{4A4563CA-8752-4892-AD11-8AD56C416947}" destId="{969FC17F-672C-45AC-A334-245A529FB2F3}" srcOrd="0" destOrd="1" presId="urn:microsoft.com/office/officeart/2005/8/layout/process4"/>
    <dgm:cxn modelId="{549F0F22-F016-4C49-B16C-9514A410E96B}" srcId="{CAFA7F78-6DB7-43C6-8B11-DC591D93A32C}" destId="{4A4563CA-8752-4892-AD11-8AD56C416947}" srcOrd="0" destOrd="0" parTransId="{250B09BC-BC2C-4E41-B25F-BB3204294D5A}" sibTransId="{C779FD6D-A91E-4C13-926D-9909CAC6C86F}"/>
    <dgm:cxn modelId="{E18387C8-C2B6-489B-A790-B157B11AEF7C}" srcId="{EC7AE8EB-D1A9-4447-B96A-21B4EA672A35}" destId="{2A7628C2-2FF2-4244-B700-757DE0D3D535}" srcOrd="0" destOrd="0" parTransId="{F42CC4B1-73B5-4E11-B20C-B8C04C10AB8E}" sibTransId="{D1F25687-87CD-466C-A511-DE0BFB14E93C}"/>
    <dgm:cxn modelId="{E2191A53-00A4-4A91-9D69-A656DF1F583F}" type="presOf" srcId="{CE693C6C-1031-4610-944A-164C22E321EE}" destId="{ADA22F65-9131-4D92-AF37-DAD7B0C91463}" srcOrd="0" destOrd="0" presId="urn:microsoft.com/office/officeart/2005/8/layout/process4"/>
    <dgm:cxn modelId="{C094C776-B373-4445-B661-D08A239B436F}" type="presOf" srcId="{1A0A1E76-572E-48B1-BD2D-13D7F30881C0}" destId="{E97D2D75-044B-47EF-A646-027D0B784E53}" srcOrd="0" destOrd="2" presId="urn:microsoft.com/office/officeart/2005/8/layout/process4"/>
    <dgm:cxn modelId="{5B8E25E5-6D50-4AA1-9762-6A0E79DFA084}" type="presOf" srcId="{BFFC2568-EFCE-426B-9CC8-C4CA8B277799}" destId="{AFFEBCAD-A190-43D4-A469-D5E680109CC4}" srcOrd="0" destOrd="3" presId="urn:microsoft.com/office/officeart/2005/8/layout/process4"/>
    <dgm:cxn modelId="{B9D0ADDA-031A-4ECA-A73F-AEE4DDFFEBC5}" srcId="{CE693C6C-1031-4610-944A-164C22E321EE}" destId="{957196B3-6C7C-4766-A6CA-D58E727595B3}" srcOrd="1" destOrd="0" parTransId="{E4E4358F-952C-4903-94D0-E1FC7F982D92}" sibTransId="{E0EEFEEC-AD5A-4839-83C4-DF36DF8A8C97}"/>
    <dgm:cxn modelId="{26AC34A3-FD37-426F-BD1A-6E2D7FB10742}" srcId="{CAFA7F78-6DB7-43C6-8B11-DC591D93A32C}" destId="{E8973303-88EC-42CC-8A59-5F1482CC235B}" srcOrd="1" destOrd="0" parTransId="{86EE4D90-57F8-4355-BCAA-B3145281AEFE}" sibTransId="{E2CA050C-2951-4A58-8CC4-2E8F2D19BDE1}"/>
    <dgm:cxn modelId="{05944C24-8708-4DE7-881A-C0CB4F312F8F}" type="presOf" srcId="{F9CE298A-0549-42F8-AB5A-16B6FF27F7F7}" destId="{E97D2D75-044B-47EF-A646-027D0B784E53}" srcOrd="0" destOrd="0" presId="urn:microsoft.com/office/officeart/2005/8/layout/process4"/>
    <dgm:cxn modelId="{A7F27426-7AAC-4327-8D05-1C8E52D78C9D}" srcId="{5FBD593D-C776-4BAA-8BCA-A17EF7316BA1}" destId="{EC7AE8EB-D1A9-4447-B96A-21B4EA672A35}" srcOrd="0" destOrd="0" parTransId="{A9D3183D-05E6-49E3-858C-536E3AB4702E}" sibTransId="{52315DB2-D3EE-4CEB-B907-3DD4B83AEEB2}"/>
    <dgm:cxn modelId="{C3FF33DB-69CF-4DBF-BF46-6A2E72DC02B8}" srcId="{45BA3E5D-A4C2-4CC6-88DF-33DD7328280B}" destId="{F6AB5669-5E7B-400B-BDC4-8EC8BACF8555}" srcOrd="0" destOrd="0" parTransId="{3464AECA-34B2-4B84-A033-4540ED3DADDF}" sibTransId="{FE2B25E4-F484-44CF-91BF-FA14F3D65485}"/>
    <dgm:cxn modelId="{D4045ABE-437E-451A-A5A2-9C09C43961A0}" type="presOf" srcId="{E5CF81F0-4B9A-4B9B-B03B-8CECFA3A34CE}" destId="{BC83313A-CA9C-497D-ABA4-E4F67790CAD2}" srcOrd="0" destOrd="4" presId="urn:microsoft.com/office/officeart/2005/8/layout/process4"/>
    <dgm:cxn modelId="{2CA065BA-DCE7-4F3B-B6BE-DE5DEAA384DF}" type="presOf" srcId="{E8973303-88EC-42CC-8A59-5F1482CC235B}" destId="{969FC17F-672C-45AC-A334-245A529FB2F3}" srcOrd="0" destOrd="2" presId="urn:microsoft.com/office/officeart/2005/8/layout/process4"/>
    <dgm:cxn modelId="{44922C06-E906-4CCB-AC8C-287DD1F6039A}" type="presOf" srcId="{6A6B100C-602C-4CFF-A198-6B34BDA7C78D}" destId="{AFFEBCAD-A190-43D4-A469-D5E680109CC4}" srcOrd="0" destOrd="2" presId="urn:microsoft.com/office/officeart/2005/8/layout/process4"/>
    <dgm:cxn modelId="{8B5CFC9D-C25E-4550-8BAF-160BFE6DAFB0}" srcId="{5B0A380C-E4B0-4A54-A73E-7BD66A311850}" destId="{CE693C6C-1031-4610-944A-164C22E321EE}" srcOrd="0" destOrd="0" parTransId="{79E2CA65-34EF-4941-9241-C69660F92928}" sibTransId="{1D390F34-166F-45D3-A6A5-B24641179235}"/>
    <dgm:cxn modelId="{14E5979D-D1B2-4D9A-86A1-DF5E93176640}" type="presOf" srcId="{45BA3E5D-A4C2-4CC6-88DF-33DD7328280B}" destId="{AFFEBCAD-A190-43D4-A469-D5E680109CC4}" srcOrd="0" destOrd="0" presId="urn:microsoft.com/office/officeart/2005/8/layout/process4"/>
    <dgm:cxn modelId="{DF6767DE-EE69-4518-A966-DEE06A085E34}" type="presOf" srcId="{5B0A380C-E4B0-4A54-A73E-7BD66A311850}" destId="{2A0A1568-BD58-4D8E-A760-3177DF7F03C7}" srcOrd="0" destOrd="0" presId="urn:microsoft.com/office/officeart/2005/8/layout/process4"/>
    <dgm:cxn modelId="{2AF46916-70DF-40C5-82AC-6141C8BABD26}" srcId="{CE693C6C-1031-4610-944A-164C22E321EE}" destId="{23327B7D-F7FF-4B04-83F9-CC091ACE8DC3}" srcOrd="0" destOrd="0" parTransId="{5FA6916F-4C6D-4379-9EF9-D02864ACC4D0}" sibTransId="{09F4C1A8-8692-479A-A66E-8B7E7F59086D}"/>
    <dgm:cxn modelId="{E1481AA9-0589-4356-B939-9DE496767325}" srcId="{680C1039-05D3-4380-864D-65C9DBDABF33}" destId="{5E883389-7859-49F9-82B8-89D294088D67}" srcOrd="2" destOrd="0" parTransId="{BA58B282-B309-4A12-B0A8-82F80215EE96}" sibTransId="{78B921A6-2217-4DDF-95FA-26206AA9E299}"/>
    <dgm:cxn modelId="{C0160F53-36F7-44F2-85A7-90720A5D1843}" type="presOf" srcId="{0F6C34B1-FA57-49F4-BD2F-B1A43E8B1893}" destId="{BC83313A-CA9C-497D-ABA4-E4F67790CAD2}" srcOrd="0" destOrd="3" presId="urn:microsoft.com/office/officeart/2005/8/layout/process4"/>
    <dgm:cxn modelId="{38FEA860-3D74-4B90-85AE-6F21B4DE9E53}" type="presOf" srcId="{F6AB5669-5E7B-400B-BDC4-8EC8BACF8555}" destId="{AFFEBCAD-A190-43D4-A469-D5E680109CC4}" srcOrd="0" destOrd="1" presId="urn:microsoft.com/office/officeart/2005/8/layout/process4"/>
    <dgm:cxn modelId="{9CC85B1A-9367-493E-BED7-4AD0849E97C5}" srcId="{0F6C34B1-FA57-49F4-BD2F-B1A43E8B1893}" destId="{E5CF81F0-4B9A-4B9B-B03B-8CECFA3A34CE}" srcOrd="0" destOrd="0" parTransId="{C1BBE5E5-EEF3-432F-88FE-7C163F5555D6}" sibTransId="{4FC6CB97-F067-4FF1-8C80-7301117C0183}"/>
    <dgm:cxn modelId="{088B92E9-1A3A-4B22-9781-9E532981CB22}" type="presOf" srcId="{D12B0633-DD8C-437F-858C-9E89C13AD93E}" destId="{BC83313A-CA9C-497D-ABA4-E4F67790CAD2}" srcOrd="0" destOrd="2" presId="urn:microsoft.com/office/officeart/2005/8/layout/process4"/>
    <dgm:cxn modelId="{B12C17E4-6721-45D3-B0E2-EFF49E254DCC}" srcId="{50A40117-A32E-42FF-AE88-9822D47839EE}" destId="{5B0A380C-E4B0-4A54-A73E-7BD66A311850}" srcOrd="2" destOrd="0" parTransId="{D637D59B-3FF5-40CA-94D7-4B8AE7C9A3B4}" sibTransId="{F9659DEF-B171-4B4A-BAFE-56776CFC336C}"/>
    <dgm:cxn modelId="{CE4E8FAC-2C50-4002-9CAA-30E84A48F978}" type="presOf" srcId="{23327B7D-F7FF-4B04-83F9-CC091ACE8DC3}" destId="{ADA22F65-9131-4D92-AF37-DAD7B0C91463}" srcOrd="0" destOrd="1" presId="urn:microsoft.com/office/officeart/2005/8/layout/process4"/>
    <dgm:cxn modelId="{2B54B26A-39E4-4BC9-8F25-CB38DA2583CE}" type="presOf" srcId="{50A40117-A32E-42FF-AE88-9822D47839EE}" destId="{F31C7B38-342C-477C-A94A-C46D36F5C42B}" srcOrd="0" destOrd="0" presId="urn:microsoft.com/office/officeart/2005/8/layout/process4"/>
    <dgm:cxn modelId="{B5EFC386-B956-4119-B753-E128388F02E6}" srcId="{F6AB5669-5E7B-400B-BDC4-8EC8BACF8555}" destId="{6A6B100C-602C-4CFF-A198-6B34BDA7C78D}" srcOrd="0" destOrd="0" parTransId="{5D29DA0A-BA9D-4DA4-B89E-E7FD1AAA7F17}" sibTransId="{EFBE5006-4020-4190-8CFC-13BA4A48906C}"/>
    <dgm:cxn modelId="{B2795A06-AC27-4659-A725-F78E7C563218}" type="presOf" srcId="{5B0A380C-E4B0-4A54-A73E-7BD66A311850}" destId="{49433595-4E69-47A7-AF69-091F6D11F1E9}" srcOrd="1" destOrd="0" presId="urn:microsoft.com/office/officeart/2005/8/layout/process4"/>
    <dgm:cxn modelId="{E5674C23-7367-4B98-A2E7-E090CB59FD4F}" srcId="{F9CE298A-0549-42F8-AB5A-16B6FF27F7F7}" destId="{1A0A1E76-572E-48B1-BD2D-13D7F30881C0}" srcOrd="1" destOrd="0" parTransId="{A016099C-773A-4EBB-9B37-8A1C21BD70CB}" sibTransId="{63BB620D-FB4B-490E-9737-8101E72B3A57}"/>
    <dgm:cxn modelId="{AA74ADEB-0B46-43C5-B766-A2F5006AEAB0}" type="presOf" srcId="{2A7628C2-2FF2-4244-B700-757DE0D3D535}" destId="{B57A4E9C-056B-42E7-A41C-83F6BB0F69A8}" srcOrd="0" destOrd="1" presId="urn:microsoft.com/office/officeart/2005/8/layout/process4"/>
    <dgm:cxn modelId="{BFC8068C-8742-49AF-BF19-FC86F67B2530}" type="presOf" srcId="{831B9BE5-0EF1-4A0D-A1A3-09E67821834F}" destId="{8C6C6B98-24A8-4B78-843B-686BAC9EFD65}" srcOrd="1" destOrd="0" presId="urn:microsoft.com/office/officeart/2005/8/layout/process4"/>
    <dgm:cxn modelId="{D1B005D4-EFC5-4686-847F-14322CD4E10E}" srcId="{831B9BE5-0EF1-4A0D-A1A3-09E67821834F}" destId="{680C1039-05D3-4380-864D-65C9DBDABF33}" srcOrd="0" destOrd="0" parTransId="{62C7EA81-476B-41B0-BCE0-191F97B2D631}" sibTransId="{C0647F78-55E1-4D2A-8EF8-8081D9C8018A}"/>
    <dgm:cxn modelId="{DD292C25-406E-49A5-AB09-AB8D729814B0}" srcId="{F9CE298A-0549-42F8-AB5A-16B6FF27F7F7}" destId="{62AAFBB0-AB65-4CA8-AC9B-E2A805950BBD}" srcOrd="0" destOrd="0" parTransId="{AB6C0DC4-4F3D-425F-A00C-8B110791EE2D}" sibTransId="{3CCED65A-EFBF-4FAB-9D32-77FB25FB6177}"/>
    <dgm:cxn modelId="{6B08F741-D1D8-4660-820A-FB55CDE9E539}" type="presOf" srcId="{A1417D7F-5A43-4285-BCB6-30C1E61323F3}" destId="{B57A4E9C-056B-42E7-A41C-83F6BB0F69A8}" srcOrd="0" destOrd="2" presId="urn:microsoft.com/office/officeart/2005/8/layout/process4"/>
    <dgm:cxn modelId="{B4EF7F31-82A4-499E-A06A-9FE25CE7661D}" srcId="{680C1039-05D3-4380-864D-65C9DBDABF33}" destId="{0F6C34B1-FA57-49F4-BD2F-B1A43E8B1893}" srcOrd="1" destOrd="0" parTransId="{26BFD89E-C15A-4F32-B4A5-C2C3706AFE51}" sibTransId="{B709A4CB-CD82-4E2C-A64B-70BC49E22C05}"/>
    <dgm:cxn modelId="{F95E7BE4-39F3-421C-8379-CA2626B2DDB8}" type="presOf" srcId="{EC7AE8EB-D1A9-4447-B96A-21B4EA672A35}" destId="{B57A4E9C-056B-42E7-A41C-83F6BB0F69A8}" srcOrd="0" destOrd="0" presId="urn:microsoft.com/office/officeart/2005/8/layout/process4"/>
    <dgm:cxn modelId="{02BA0590-051F-4163-AA8D-027F2AD9ECA7}" type="presOf" srcId="{62AAFBB0-AB65-4CA8-AC9B-E2A805950BBD}" destId="{E97D2D75-044B-47EF-A646-027D0B784E53}" srcOrd="0" destOrd="1" presId="urn:microsoft.com/office/officeart/2005/8/layout/process4"/>
    <dgm:cxn modelId="{F13351CB-1D3D-4F0F-A971-6666CAAA87E8}" type="presOf" srcId="{CAFA7F78-6DB7-43C6-8B11-DC591D93A32C}" destId="{969FC17F-672C-45AC-A334-245A529FB2F3}" srcOrd="0" destOrd="0" presId="urn:microsoft.com/office/officeart/2005/8/layout/process4"/>
    <dgm:cxn modelId="{0EE39E9F-8F42-4B8B-860E-B878477B151E}" srcId="{5FBD593D-C776-4BAA-8BCA-A17EF7316BA1}" destId="{F9CE298A-0549-42F8-AB5A-16B6FF27F7F7}" srcOrd="1" destOrd="0" parTransId="{7253FC4A-EA16-43AB-99D5-DFE031B8BC30}" sibTransId="{18737AB9-5D4E-443D-9415-ACD59CF4843E}"/>
    <dgm:cxn modelId="{B057CBF3-A1ED-41BC-B980-3262C4B0B9CF}" srcId="{EC7AE8EB-D1A9-4447-B96A-21B4EA672A35}" destId="{A1417D7F-5A43-4285-BCB6-30C1E61323F3}" srcOrd="1" destOrd="0" parTransId="{EB447B88-3EA1-47E1-9466-3ED43885DC87}" sibTransId="{BF950343-8819-4497-B607-FECCBA731F98}"/>
    <dgm:cxn modelId="{08D57EFE-C82A-4CE6-97F5-5979D62CA680}" srcId="{680C1039-05D3-4380-864D-65C9DBDABF33}" destId="{60798A6E-69DE-4BC5-BB6B-7EE4E55E5C5F}" srcOrd="0" destOrd="0" parTransId="{71025AC6-6F09-4D10-AD84-0F461CCF5C8C}" sibTransId="{8DD64E59-2DB9-4B47-A851-B87E6B938981}"/>
    <dgm:cxn modelId="{0E5CDB84-75EE-4546-9B07-C1D2FCE65C1E}" type="presOf" srcId="{957196B3-6C7C-4766-A6CA-D58E727595B3}" destId="{ADA22F65-9131-4D92-AF37-DAD7B0C91463}" srcOrd="0" destOrd="2" presId="urn:microsoft.com/office/officeart/2005/8/layout/process4"/>
    <dgm:cxn modelId="{339F5D6B-8DCB-48CA-879D-A21489E4E88A}" type="presOf" srcId="{59BD3E0F-8877-430A-88AD-B896C18399B5}" destId="{BC83313A-CA9C-497D-ABA4-E4F67790CAD2}" srcOrd="0" destOrd="6" presId="urn:microsoft.com/office/officeart/2005/8/layout/process4"/>
    <dgm:cxn modelId="{47C0A88B-0210-435B-93E6-FB478EAD064A}" srcId="{F6AB5669-5E7B-400B-BDC4-8EC8BACF8555}" destId="{BFFC2568-EFCE-426B-9CC8-C4CA8B277799}" srcOrd="1" destOrd="0" parTransId="{5D2FF95E-CB81-4A11-AA42-AF54AFA24011}" sibTransId="{F4690266-3137-47AE-A0A4-107C4BF167FE}"/>
    <dgm:cxn modelId="{9A781DBB-589F-4BCB-A3CA-508766AB7473}" type="presOf" srcId="{831B9BE5-0EF1-4A0D-A1A3-09E67821834F}" destId="{2CA23D5A-3FC1-4911-84BE-8340A448B3E2}" srcOrd="0" destOrd="0" presId="urn:microsoft.com/office/officeart/2005/8/layout/process4"/>
    <dgm:cxn modelId="{1ACBC5E6-62B4-4BA7-B56D-EF59DC2D2DAE}" type="presOf" srcId="{5FBD593D-C776-4BAA-8BCA-A17EF7316BA1}" destId="{0CFA8F75-81BB-4B98-9B69-DF76E1ADB207}" srcOrd="0" destOrd="0" presId="urn:microsoft.com/office/officeart/2005/8/layout/process4"/>
    <dgm:cxn modelId="{82B8266F-C635-44F8-B382-A8319010FB9F}" srcId="{5FBD593D-C776-4BAA-8BCA-A17EF7316BA1}" destId="{CAFA7F78-6DB7-43C6-8B11-DC591D93A32C}" srcOrd="2" destOrd="0" parTransId="{A1B39DAA-22D0-4C95-B772-6F5C869524C4}" sibTransId="{9A693CE7-46A1-4A9C-BB90-EBDD07E4E19A}"/>
    <dgm:cxn modelId="{C00E2896-DBFF-40D1-8335-6DEE4687EABD}" type="presOf" srcId="{5E883389-7859-49F9-82B8-89D294088D67}" destId="{BC83313A-CA9C-497D-ABA4-E4F67790CAD2}" srcOrd="0" destOrd="5" presId="urn:microsoft.com/office/officeart/2005/8/layout/process4"/>
    <dgm:cxn modelId="{6F9E9211-604F-4466-9A5C-829D906DEF05}" srcId="{831B9BE5-0EF1-4A0D-A1A3-09E67821834F}" destId="{45BA3E5D-A4C2-4CC6-88DF-33DD7328280B}" srcOrd="1" destOrd="0" parTransId="{A68C6CEA-22FE-407D-AB26-0A9C026D70A7}" sibTransId="{FEC9CB2E-033B-42AD-8933-41F681830E15}"/>
    <dgm:cxn modelId="{1936B525-AB9A-4300-B88A-5E7754CA2608}" type="presOf" srcId="{680C1039-05D3-4380-864D-65C9DBDABF33}" destId="{BC83313A-CA9C-497D-ABA4-E4F67790CAD2}" srcOrd="0" destOrd="0" presId="urn:microsoft.com/office/officeart/2005/8/layout/process4"/>
    <dgm:cxn modelId="{5552AB6B-6C52-4D9E-8322-6CB912F8A5E5}" type="presOf" srcId="{60798A6E-69DE-4BC5-BB6B-7EE4E55E5C5F}" destId="{BC83313A-CA9C-497D-ABA4-E4F67790CAD2}" srcOrd="0" destOrd="1" presId="urn:microsoft.com/office/officeart/2005/8/layout/process4"/>
    <dgm:cxn modelId="{421F24AC-DFA2-4A71-A402-D2DCE71BFB32}" type="presOf" srcId="{5FBD593D-C776-4BAA-8BCA-A17EF7316BA1}" destId="{7AC8599B-0BC4-41ED-B65B-4F7810D0F945}" srcOrd="1" destOrd="0" presId="urn:microsoft.com/office/officeart/2005/8/layout/process4"/>
    <dgm:cxn modelId="{CFF600F3-9612-4070-853F-5C738E457491}" srcId="{50A40117-A32E-42FF-AE88-9822D47839EE}" destId="{5FBD593D-C776-4BAA-8BCA-A17EF7316BA1}" srcOrd="1" destOrd="0" parTransId="{7BDDB0C7-54CE-4BB6-BA9F-83DBFC74712D}" sibTransId="{28A51938-8EEB-43EE-848E-2CF3083DB40D}"/>
    <dgm:cxn modelId="{BBE536A7-2734-4988-B1C1-AC72D863218C}" srcId="{50A40117-A32E-42FF-AE88-9822D47839EE}" destId="{831B9BE5-0EF1-4A0D-A1A3-09E67821834F}" srcOrd="0" destOrd="0" parTransId="{063E48EF-6D01-46B3-ADF4-DCFB8EF728D6}" sibTransId="{86FFB0AE-3423-408F-9E0C-BABE708ADEF4}"/>
    <dgm:cxn modelId="{D7576AB1-2FA0-4CEF-8884-467A9295153E}" srcId="{60798A6E-69DE-4BC5-BB6B-7EE4E55E5C5F}" destId="{D12B0633-DD8C-437F-858C-9E89C13AD93E}" srcOrd="0" destOrd="0" parTransId="{03FFD7FB-648C-4FF9-AE69-B8C08796FBFD}" sibTransId="{648E8174-CB46-4011-9BA1-2BED0449C4A2}"/>
    <dgm:cxn modelId="{B347E064-6F2E-4E08-97C7-11BC1089FF60}" srcId="{5E883389-7859-49F9-82B8-89D294088D67}" destId="{59BD3E0F-8877-430A-88AD-B896C18399B5}" srcOrd="0" destOrd="0" parTransId="{3ADEE10C-CEF1-495D-BF1C-BC879454213B}" sibTransId="{172BF0BB-9B42-43EF-9087-1CB1EC96AD88}"/>
    <dgm:cxn modelId="{0B8E00B8-F8C2-44EC-9960-47BF85BAB8A7}" type="presParOf" srcId="{F31C7B38-342C-477C-A94A-C46D36F5C42B}" destId="{E15B76C4-6796-4E05-9E28-DFA4955E22FA}" srcOrd="0" destOrd="0" presId="urn:microsoft.com/office/officeart/2005/8/layout/process4"/>
    <dgm:cxn modelId="{2D28B503-2179-427D-8617-CF39E1A6852D}" type="presParOf" srcId="{E15B76C4-6796-4E05-9E28-DFA4955E22FA}" destId="{2A0A1568-BD58-4D8E-A760-3177DF7F03C7}" srcOrd="0" destOrd="0" presId="urn:microsoft.com/office/officeart/2005/8/layout/process4"/>
    <dgm:cxn modelId="{2B5823CE-239E-4F20-AB7A-C62D003584F1}" type="presParOf" srcId="{E15B76C4-6796-4E05-9E28-DFA4955E22FA}" destId="{49433595-4E69-47A7-AF69-091F6D11F1E9}" srcOrd="1" destOrd="0" presId="urn:microsoft.com/office/officeart/2005/8/layout/process4"/>
    <dgm:cxn modelId="{F673B2F9-D169-420D-8BF5-1CBB6C5C5135}" type="presParOf" srcId="{E15B76C4-6796-4E05-9E28-DFA4955E22FA}" destId="{B2ED0D4A-77D9-4315-8A84-566126233FF5}" srcOrd="2" destOrd="0" presId="urn:microsoft.com/office/officeart/2005/8/layout/process4"/>
    <dgm:cxn modelId="{5D0FCADE-DDA6-4A0C-A852-E9FF069D616D}" type="presParOf" srcId="{B2ED0D4A-77D9-4315-8A84-566126233FF5}" destId="{ADA22F65-9131-4D92-AF37-DAD7B0C91463}" srcOrd="0" destOrd="0" presId="urn:microsoft.com/office/officeart/2005/8/layout/process4"/>
    <dgm:cxn modelId="{F00BA884-0956-49C5-ADAD-3FD7252CCE3F}" type="presParOf" srcId="{F31C7B38-342C-477C-A94A-C46D36F5C42B}" destId="{7C694415-1FE0-49E4-AFF0-87B9B71E2845}" srcOrd="1" destOrd="0" presId="urn:microsoft.com/office/officeart/2005/8/layout/process4"/>
    <dgm:cxn modelId="{D424F581-C19E-47CD-8A93-2CB97F8ED580}" type="presParOf" srcId="{F31C7B38-342C-477C-A94A-C46D36F5C42B}" destId="{925CB40C-F314-494B-AB7B-3868A672FBEA}" srcOrd="2" destOrd="0" presId="urn:microsoft.com/office/officeart/2005/8/layout/process4"/>
    <dgm:cxn modelId="{B195F308-081C-4A5B-934D-4B2AD9C5D9CB}" type="presParOf" srcId="{925CB40C-F314-494B-AB7B-3868A672FBEA}" destId="{0CFA8F75-81BB-4B98-9B69-DF76E1ADB207}" srcOrd="0" destOrd="0" presId="urn:microsoft.com/office/officeart/2005/8/layout/process4"/>
    <dgm:cxn modelId="{5A2B5AE5-252D-407D-981E-FEA50C0DA528}" type="presParOf" srcId="{925CB40C-F314-494B-AB7B-3868A672FBEA}" destId="{7AC8599B-0BC4-41ED-B65B-4F7810D0F945}" srcOrd="1" destOrd="0" presId="urn:microsoft.com/office/officeart/2005/8/layout/process4"/>
    <dgm:cxn modelId="{DBCCF9F5-0E29-431F-8320-9563EF837D2B}" type="presParOf" srcId="{925CB40C-F314-494B-AB7B-3868A672FBEA}" destId="{252A0FD7-4F39-483B-ADF2-94D890D025E7}" srcOrd="2" destOrd="0" presId="urn:microsoft.com/office/officeart/2005/8/layout/process4"/>
    <dgm:cxn modelId="{71792EA5-CDE5-4BA1-A75A-F22C6C09932C}" type="presParOf" srcId="{252A0FD7-4F39-483B-ADF2-94D890D025E7}" destId="{B57A4E9C-056B-42E7-A41C-83F6BB0F69A8}" srcOrd="0" destOrd="0" presId="urn:microsoft.com/office/officeart/2005/8/layout/process4"/>
    <dgm:cxn modelId="{47AD0D3F-167A-4DCC-B6AC-13AEAF877CBF}" type="presParOf" srcId="{252A0FD7-4F39-483B-ADF2-94D890D025E7}" destId="{E97D2D75-044B-47EF-A646-027D0B784E53}" srcOrd="1" destOrd="0" presId="urn:microsoft.com/office/officeart/2005/8/layout/process4"/>
    <dgm:cxn modelId="{A52E9AC2-0871-45AA-B668-5E4F28E7684D}" type="presParOf" srcId="{252A0FD7-4F39-483B-ADF2-94D890D025E7}" destId="{969FC17F-672C-45AC-A334-245A529FB2F3}" srcOrd="2" destOrd="0" presId="urn:microsoft.com/office/officeart/2005/8/layout/process4"/>
    <dgm:cxn modelId="{190EE76B-0F65-421A-AF60-9925F1B70C98}" type="presParOf" srcId="{F31C7B38-342C-477C-A94A-C46D36F5C42B}" destId="{A7269151-95DB-469C-A0D7-D01CE96059A5}" srcOrd="3" destOrd="0" presId="urn:microsoft.com/office/officeart/2005/8/layout/process4"/>
    <dgm:cxn modelId="{C5B0AADA-F368-437F-BE20-7A01A46E9892}" type="presParOf" srcId="{F31C7B38-342C-477C-A94A-C46D36F5C42B}" destId="{C760B8C5-D11B-43CB-A710-241F7769E336}" srcOrd="4" destOrd="0" presId="urn:microsoft.com/office/officeart/2005/8/layout/process4"/>
    <dgm:cxn modelId="{F72B41EB-2D4A-457B-8097-84D9FA5FD8FB}" type="presParOf" srcId="{C760B8C5-D11B-43CB-A710-241F7769E336}" destId="{2CA23D5A-3FC1-4911-84BE-8340A448B3E2}" srcOrd="0" destOrd="0" presId="urn:microsoft.com/office/officeart/2005/8/layout/process4"/>
    <dgm:cxn modelId="{4A846B93-34B2-4844-8544-5CCE20996BC2}" type="presParOf" srcId="{C760B8C5-D11B-43CB-A710-241F7769E336}" destId="{8C6C6B98-24A8-4B78-843B-686BAC9EFD65}" srcOrd="1" destOrd="0" presId="urn:microsoft.com/office/officeart/2005/8/layout/process4"/>
    <dgm:cxn modelId="{B373D2B1-E04E-4BF0-9DD7-463C86A40CDF}" type="presParOf" srcId="{C760B8C5-D11B-43CB-A710-241F7769E336}" destId="{1ADC2400-71FA-40B7-BEC3-ADF15AB9B72A}" srcOrd="2" destOrd="0" presId="urn:microsoft.com/office/officeart/2005/8/layout/process4"/>
    <dgm:cxn modelId="{2A21F374-1818-41AE-8D25-D4D7FE9A6E38}" type="presParOf" srcId="{1ADC2400-71FA-40B7-BEC3-ADF15AB9B72A}" destId="{BC83313A-CA9C-497D-ABA4-E4F67790CAD2}" srcOrd="0" destOrd="0" presId="urn:microsoft.com/office/officeart/2005/8/layout/process4"/>
    <dgm:cxn modelId="{574FE2CE-21BC-42CC-8E01-04127F8AEA4A}" type="presParOf" srcId="{1ADC2400-71FA-40B7-BEC3-ADF15AB9B72A}" destId="{AFFEBCAD-A190-43D4-A469-D5E680109CC4}" srcOrd="1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37201271-99FD-4E85-94C0-05F74FD527F6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96869E12-5A1D-4209-8CB9-AAAFCA14BFC7}">
      <dgm:prSet phldrT="[Texto]" custT="1"/>
      <dgm:spPr/>
      <dgm:t>
        <a:bodyPr/>
        <a:lstStyle/>
        <a:p>
          <a:r>
            <a:rPr lang="es-EC" sz="1800" b="1">
              <a:latin typeface="+mn-lt"/>
              <a:cs typeface="Arial" pitchFamily="34" charset="0"/>
            </a:rPr>
            <a:t>Identificación y Transporte</a:t>
          </a:r>
        </a:p>
      </dgm:t>
    </dgm:pt>
    <dgm:pt modelId="{C5CD3AB2-9A10-40AF-92FE-6264C45FD74F}" type="parTrans" cxnId="{41534FA6-6021-4D32-BB54-B91D53CEE2E5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4EA73214-32CA-4A3B-B73D-8BA12DB559B8}" type="sibTrans" cxnId="{41534FA6-6021-4D32-BB54-B91D53CEE2E5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D5FFF74D-66FE-4C86-8E02-DBB94C4FFB06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Carencia o exceso de iluminación en la bandeja de identificación.</a:t>
          </a:r>
        </a:p>
      </dgm:t>
    </dgm:pt>
    <dgm:pt modelId="{BFD1CE10-E7FA-4DD7-86BF-A7CBB86F7158}" type="parTrans" cxnId="{FC95FD24-CD73-435F-AB11-02CF571588F4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5080A059-54CC-4339-9FBF-EE2891A1B97D}" type="sibTrans" cxnId="{FC95FD24-CD73-435F-AB11-02CF571588F4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44EB3362-8E18-40FE-B3A8-C61F73AFB9CB}">
      <dgm:prSet phldrT="[Texto]" custT="1"/>
      <dgm:spPr/>
      <dgm:t>
        <a:bodyPr/>
        <a:lstStyle/>
        <a:p>
          <a:r>
            <a:rPr lang="es-EC" sz="1800" b="1">
              <a:latin typeface="+mn-lt"/>
              <a:cs typeface="Arial" pitchFamily="34" charset="0"/>
            </a:rPr>
            <a:t>Compactación y Almacenamiento</a:t>
          </a:r>
        </a:p>
      </dgm:t>
    </dgm:pt>
    <dgm:pt modelId="{F6518F1C-8DBF-481C-A504-2C5AE0B20EAE}" type="parTrans" cxnId="{B84FEA37-C0CB-4B33-8D79-9CF66C4AFCE7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1A09F995-CD2B-46CB-94A7-C316C775C0B7}" type="sibTrans" cxnId="{B84FEA37-C0CB-4B33-8D79-9CF66C4AFCE7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6115CC91-F8C1-4DE7-A29A-B6692FA80C2C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Atascamiento de objetos en la cavidad de compactación.</a:t>
          </a:r>
        </a:p>
      </dgm:t>
    </dgm:pt>
    <dgm:pt modelId="{B79826C1-AE8A-4334-BC43-BE969A42F67D}" type="parTrans" cxnId="{FF6B980C-8452-45EE-BB41-FCFF552E7320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D129CC8F-13FA-4746-9CA8-EF2D544295AA}" type="sibTrans" cxnId="{FF6B980C-8452-45EE-BB41-FCFF552E7320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0E0297B6-87CE-4EAF-BF1D-85157452B754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Botellas de 3000cm</a:t>
          </a:r>
          <a:r>
            <a:rPr lang="es-EC" sz="1200" baseline="30000">
              <a:latin typeface="+mn-lt"/>
              <a:cs typeface="Arial" pitchFamily="34" charset="0"/>
            </a:rPr>
            <a:t>3</a:t>
          </a:r>
          <a:r>
            <a:rPr lang="es-EC" sz="1200" baseline="0">
              <a:latin typeface="+mn-lt"/>
              <a:cs typeface="Arial" pitchFamily="34" charset="0"/>
            </a:rPr>
            <a:t> intencionalmente cerradas a presión lo cual presenta una mayor resistencia a la compactación de la botella.</a:t>
          </a:r>
          <a:endParaRPr lang="es-EC" sz="1200">
            <a:latin typeface="+mn-lt"/>
            <a:cs typeface="Arial" pitchFamily="34" charset="0"/>
          </a:endParaRPr>
        </a:p>
      </dgm:t>
    </dgm:pt>
    <dgm:pt modelId="{EFEAE188-FEBE-4921-B0D4-971F2EE1C5FC}" type="parTrans" cxnId="{B96643C4-7F04-4165-8E8F-E5B47DA6CBFF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2B6C426E-04A8-4054-AA54-C4295043E257}" type="sibTrans" cxnId="{B96643C4-7F04-4165-8E8F-E5B47DA6CBFF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FA9E7715-CA00-43C0-B905-A39A3016F353}">
      <dgm:prSet phldrT="[Texto]" custT="1"/>
      <dgm:spPr/>
      <dgm:t>
        <a:bodyPr/>
        <a:lstStyle/>
        <a:p>
          <a:r>
            <a:rPr lang="es-EC" sz="1800" b="1">
              <a:latin typeface="+mn-lt"/>
              <a:cs typeface="Arial" pitchFamily="34" charset="0"/>
            </a:rPr>
            <a:t>Sistema de Pago</a:t>
          </a:r>
        </a:p>
      </dgm:t>
    </dgm:pt>
    <dgm:pt modelId="{233BF874-4C72-4C64-873A-88745ABE3327}" type="parTrans" cxnId="{F8A6945E-4793-4A1E-B14C-5EB3172B7A4F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904A2719-8978-41E8-B03B-50D361D9D824}" type="sibTrans" cxnId="{F8A6945E-4793-4A1E-B14C-5EB3172B7A4F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CB4D11FB-F3DE-4E1D-B6AF-3E8DF9EB1F53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Accionamiento inadecuado del pulsador de impresión. </a:t>
          </a:r>
        </a:p>
      </dgm:t>
    </dgm:pt>
    <dgm:pt modelId="{317BF1CF-6F1D-4E42-9E7B-A155F4FC0E27}" type="parTrans" cxnId="{47159AA4-C9F6-47C3-B0D6-5180D6801BBE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07ADFE80-FD04-47DF-AEAB-B9924846C81B}" type="sibTrans" cxnId="{47159AA4-C9F6-47C3-B0D6-5180D6801BBE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8CD90FEA-D29A-4612-B6E3-D41FD04EC495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Atascamiento de papel en la impresora.</a:t>
          </a:r>
        </a:p>
      </dgm:t>
    </dgm:pt>
    <dgm:pt modelId="{47E4727D-B367-46E8-BB6C-520E8AF688F6}" type="parTrans" cxnId="{80BE76C3-562F-4BA9-89E1-9D3F08909839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11D81F94-8A50-410B-916A-6320870E297E}" type="sibTrans" cxnId="{80BE76C3-562F-4BA9-89E1-9D3F08909839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FA3D62E8-ACD8-4292-9615-BD5161814525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Forma de botellas no almacenadas como clases válidas en el software de inspección Vision Builder AI 2009.</a:t>
          </a:r>
        </a:p>
      </dgm:t>
    </dgm:pt>
    <dgm:pt modelId="{F9A3400A-710C-40C1-8AC8-EAC2890ADE82}" type="parTrans" cxnId="{8CAFD57A-69B1-446F-82EF-9DAEC2EB5B5C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3B0BCC04-BA06-46C3-B243-6FDC5EF32853}" type="sibTrans" cxnId="{8CAFD57A-69B1-446F-82EF-9DAEC2EB5B5C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82C3E92E-EAC0-4670-9829-C112F952EF3F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Coincidencia en formas de ciertos envases de bebidas como yogurt o leche.</a:t>
          </a:r>
        </a:p>
      </dgm:t>
    </dgm:pt>
    <dgm:pt modelId="{E6E3EFCD-0B83-4969-9A31-5DAF00EB3D11}" type="parTrans" cxnId="{418F06D2-9A15-41A1-A8A2-1DFED5C1DFB2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3BD52AB1-F012-428A-8E7F-5C4BCBAD8570}" type="sibTrans" cxnId="{418F06D2-9A15-41A1-A8A2-1DFED5C1DFB2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3CF7E2CF-9EC0-4688-AA43-FD7F3D481F7B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Ingreso no adecuado del objeto a identificar.</a:t>
          </a:r>
        </a:p>
      </dgm:t>
    </dgm:pt>
    <dgm:pt modelId="{44F4C96D-A38D-4549-9929-34D8E00C9EFA}" type="parTrans" cxnId="{9D8C1849-EF6F-4FA3-9BB6-1739A4FAF7B9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427BE765-F521-4A15-A380-E48D6A6C55D3}" type="sibTrans" cxnId="{9D8C1849-EF6F-4FA3-9BB6-1739A4FAF7B9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FFB3257B-901B-4F9D-B3FB-DED459702C36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Posible existencia de brillos no inesperados causados por la reflexión lumínica del PET.</a:t>
          </a:r>
        </a:p>
      </dgm:t>
    </dgm:pt>
    <dgm:pt modelId="{D3CBF153-4410-439D-8A4A-195A550DCF7B}" type="parTrans" cxnId="{4B4CA911-2444-4A7A-A736-BE669F735B6B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F46904ED-4A12-4ED6-875B-F654C3728DF9}" type="sibTrans" cxnId="{4B4CA911-2444-4A7A-A736-BE669F735B6B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2B2BF670-C7D1-4979-8CA2-2A549F6F3121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Falta de ajustes mecánicos en piezas suejtas a movimientos rotacionales en el sistema de encoder implementado.</a:t>
          </a:r>
        </a:p>
      </dgm:t>
    </dgm:pt>
    <dgm:pt modelId="{14B43A16-B8F4-40DE-AB1B-21AD65B3CBAC}" type="parTrans" cxnId="{662E0E4A-B3AD-4E48-ACE6-81A355CE218F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C2461BAD-8B99-4277-9060-EAFF4F7DEB33}" type="sibTrans" cxnId="{662E0E4A-B3AD-4E48-ACE6-81A355CE218F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32465B03-13FA-466B-BADA-013AD26C4BBF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Fallas por ajustes mecánicos no apropiados en los sensores implementados.</a:t>
          </a:r>
        </a:p>
      </dgm:t>
    </dgm:pt>
    <dgm:pt modelId="{107A4025-5C4D-4A34-A61E-97452A99CB29}" type="parTrans" cxnId="{1CC2D4A2-B9FA-40F0-B4D4-1B8F6313D819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0CE4F237-3A66-4C12-9BAE-C871358F0653}" type="sibTrans" cxnId="{1CC2D4A2-B9FA-40F0-B4D4-1B8F6313D819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8D068495-1F28-485A-9746-040441C7F50D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Desbordamiento de la cesta de almacenamiento por exceso de botellas compactadas. </a:t>
          </a:r>
        </a:p>
      </dgm:t>
    </dgm:pt>
    <dgm:pt modelId="{14A12D82-39C8-4EE1-AB3C-BB041AC598FF}" type="parTrans" cxnId="{2CFBB17B-5CE4-4E5C-9C98-8052700449CF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6E9992EE-7D95-456A-805C-694F856EDB7B}" type="sibTrans" cxnId="{2CFBB17B-5CE4-4E5C-9C98-8052700449CF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1CF028ED-03E0-4809-8416-943E19B08F49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Problemas de conectividad.</a:t>
          </a:r>
        </a:p>
      </dgm:t>
    </dgm:pt>
    <dgm:pt modelId="{E8A607A3-3F5A-4B0B-B734-D373F39E9732}" type="parTrans" cxnId="{D6A216E1-C0F8-42EB-876E-690AFC7E84E2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4D491377-785D-408E-A7E9-5F97EB5557BE}" type="sibTrans" cxnId="{D6A216E1-C0F8-42EB-876E-690AFC7E84E2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DE7B84F1-7256-4CB3-8483-A34D183A6F27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Resolución de imágenes menores a 1024x768.</a:t>
          </a:r>
        </a:p>
      </dgm:t>
    </dgm:pt>
    <dgm:pt modelId="{342907A9-882F-44C9-A29F-4B8B463DFB73}" type="parTrans" cxnId="{0C5A4C76-C5B1-48E4-AD9B-B3FA480339C1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2A798F80-924A-4E33-A99D-C8148820A37D}" type="sibTrans" cxnId="{0C5A4C76-C5B1-48E4-AD9B-B3FA480339C1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DBA0AF0C-E478-4569-AF17-56567604FBB9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Velocidades de muestreo menores a 30 cuadros por segundo. </a:t>
          </a:r>
        </a:p>
      </dgm:t>
    </dgm:pt>
    <dgm:pt modelId="{341F5956-DED0-47D4-922B-2A4B2A026E0C}" type="parTrans" cxnId="{6DB88212-2AB3-479E-8A13-B5EE2E9556D3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4C90E76A-6E6E-4646-94ED-460B46AE4E62}" type="sibTrans" cxnId="{6DB88212-2AB3-479E-8A13-B5EE2E9556D3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108EA887-CE8D-4F60-8155-48C551CFD70B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Fallas de calibración del sistema de transporte.</a:t>
          </a:r>
        </a:p>
      </dgm:t>
    </dgm:pt>
    <dgm:pt modelId="{5089ACAB-ED69-4C31-BC98-5CCCFBE9AEC4}" type="parTrans" cxnId="{52D0230A-6169-4034-B00D-1053580030B5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0E5BEFE9-530B-4F3F-BD0E-24597C976180}" type="sibTrans" cxnId="{52D0230A-6169-4034-B00D-1053580030B5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AEDA0029-60B3-42DB-8743-C11FE8492BAD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Acondicionamiento inadecuado de la señal en la fase de pesaje.</a:t>
          </a:r>
        </a:p>
      </dgm:t>
    </dgm:pt>
    <dgm:pt modelId="{FB28A010-C1F2-4278-8EB9-32842DF64E88}" type="parTrans" cxnId="{C51BAAD3-5644-4AF2-9C4D-A045D81E4A73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24648CC1-247F-477E-8731-C34D737BB7A1}" type="sibTrans" cxnId="{C51BAAD3-5644-4AF2-9C4D-A045D81E4A73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3C6A2655-D5E8-49BD-8571-21DB3EAD5999}">
      <dgm:prSet phldrT="[Texto]" custT="1"/>
      <dgm:spPr/>
      <dgm:t>
        <a:bodyPr/>
        <a:lstStyle/>
        <a:p>
          <a:r>
            <a:rPr lang="es-EC" sz="1200">
              <a:latin typeface="+mn-lt"/>
              <a:cs typeface="Arial" pitchFamily="34" charset="0"/>
            </a:rPr>
            <a:t>Presión de trabajo en el circuito neumático menor a 7 bares.</a:t>
          </a:r>
        </a:p>
      </dgm:t>
    </dgm:pt>
    <dgm:pt modelId="{91C09559-E29E-4712-BE90-111AA16F78B5}" type="parTrans" cxnId="{4C1C3FBB-CE2F-4CF6-B7A0-463EC57C5C05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046E1684-34F2-49D9-B4FD-32AC79C5A8F9}" type="sibTrans" cxnId="{4C1C3FBB-CE2F-4CF6-B7A0-463EC57C5C05}">
      <dgm:prSet/>
      <dgm:spPr/>
      <dgm:t>
        <a:bodyPr/>
        <a:lstStyle/>
        <a:p>
          <a:endParaRPr lang="es-EC" sz="2800">
            <a:latin typeface="+mn-lt"/>
          </a:endParaRPr>
        </a:p>
      </dgm:t>
    </dgm:pt>
    <dgm:pt modelId="{BB88E6D0-CC54-4454-AD58-D23C103F6CC1}" type="pres">
      <dgm:prSet presAssocID="{37201271-99FD-4E85-94C0-05F74FD527F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C006B66-BC4B-4246-B076-F10C03EA1F62}" type="pres">
      <dgm:prSet presAssocID="{96869E12-5A1D-4209-8CB9-AAAFCA14BFC7}" presName="composite" presStyleCnt="0"/>
      <dgm:spPr/>
      <dgm:t>
        <a:bodyPr/>
        <a:lstStyle/>
        <a:p>
          <a:endParaRPr lang="es-EC"/>
        </a:p>
      </dgm:t>
    </dgm:pt>
    <dgm:pt modelId="{AC1528D5-083E-448C-AE06-FE69E576F73A}" type="pres">
      <dgm:prSet presAssocID="{96869E12-5A1D-4209-8CB9-AAAFCA14BFC7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FA2E96-280E-40AC-B3F0-B45250F3BC97}" type="pres">
      <dgm:prSet presAssocID="{96869E12-5A1D-4209-8CB9-AAAFCA14BFC7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57BDCF8-7F0D-49A3-8526-81290C02D596}" type="pres">
      <dgm:prSet presAssocID="{4EA73214-32CA-4A3B-B73D-8BA12DB559B8}" presName="space" presStyleCnt="0"/>
      <dgm:spPr/>
      <dgm:t>
        <a:bodyPr/>
        <a:lstStyle/>
        <a:p>
          <a:endParaRPr lang="es-EC"/>
        </a:p>
      </dgm:t>
    </dgm:pt>
    <dgm:pt modelId="{95DA99D0-34E0-44F8-9695-22E2140C56BE}" type="pres">
      <dgm:prSet presAssocID="{44EB3362-8E18-40FE-B3A8-C61F73AFB9CB}" presName="composite" presStyleCnt="0"/>
      <dgm:spPr/>
      <dgm:t>
        <a:bodyPr/>
        <a:lstStyle/>
        <a:p>
          <a:endParaRPr lang="es-EC"/>
        </a:p>
      </dgm:t>
    </dgm:pt>
    <dgm:pt modelId="{13D609B1-6D9D-4A68-9604-80505DCEB9EC}" type="pres">
      <dgm:prSet presAssocID="{44EB3362-8E18-40FE-B3A8-C61F73AFB9CB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DCB5D55-64E2-41F8-B980-1DCF0D4B0ED6}" type="pres">
      <dgm:prSet presAssocID="{44EB3362-8E18-40FE-B3A8-C61F73AFB9CB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176FAFD-805E-490D-A7CA-29CEAA521EFA}" type="pres">
      <dgm:prSet presAssocID="{1A09F995-CD2B-46CB-94A7-C316C775C0B7}" presName="space" presStyleCnt="0"/>
      <dgm:spPr/>
      <dgm:t>
        <a:bodyPr/>
        <a:lstStyle/>
        <a:p>
          <a:endParaRPr lang="es-EC"/>
        </a:p>
      </dgm:t>
    </dgm:pt>
    <dgm:pt modelId="{AA752DD5-B0DC-4DCD-8E70-5DEA7612C07D}" type="pres">
      <dgm:prSet presAssocID="{FA9E7715-CA00-43C0-B905-A39A3016F353}" presName="composite" presStyleCnt="0"/>
      <dgm:spPr/>
      <dgm:t>
        <a:bodyPr/>
        <a:lstStyle/>
        <a:p>
          <a:endParaRPr lang="es-EC"/>
        </a:p>
      </dgm:t>
    </dgm:pt>
    <dgm:pt modelId="{633A9F9A-0CB3-452C-B9E6-92CA0ACED74B}" type="pres">
      <dgm:prSet presAssocID="{FA9E7715-CA00-43C0-B905-A39A3016F353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A3DFD36-DB65-42CF-983A-EBCC8C531257}" type="pres">
      <dgm:prSet presAssocID="{FA9E7715-CA00-43C0-B905-A39A3016F353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51BAAD3-5644-4AF2-9C4D-A045D81E4A73}" srcId="{96869E12-5A1D-4209-8CB9-AAAFCA14BFC7}" destId="{AEDA0029-60B3-42DB-8743-C11FE8492BAD}" srcOrd="9" destOrd="0" parTransId="{FB28A010-C1F2-4278-8EB9-32842DF64E88}" sibTransId="{24648CC1-247F-477E-8731-C34D737BB7A1}"/>
    <dgm:cxn modelId="{EF480B93-F639-4B6B-AE92-FA6F4E9CBB53}" type="presOf" srcId="{DBA0AF0C-E478-4569-AF17-56567604FBB9}" destId="{CEFA2E96-280E-40AC-B3F0-B45250F3BC97}" srcOrd="0" destOrd="7" presId="urn:microsoft.com/office/officeart/2005/8/layout/hList1"/>
    <dgm:cxn modelId="{E2AB9A42-E32E-4D3B-A46D-D24A9BDC35AC}" type="presOf" srcId="{AEDA0029-60B3-42DB-8743-C11FE8492BAD}" destId="{CEFA2E96-280E-40AC-B3F0-B45250F3BC97}" srcOrd="0" destOrd="9" presId="urn:microsoft.com/office/officeart/2005/8/layout/hList1"/>
    <dgm:cxn modelId="{580F5BF3-D665-4B27-A437-E184A3EDF107}" type="presOf" srcId="{8CD90FEA-D29A-4612-B6E3-D41FD04EC495}" destId="{6A3DFD36-DB65-42CF-983A-EBCC8C531257}" srcOrd="0" destOrd="1" presId="urn:microsoft.com/office/officeart/2005/8/layout/hList1"/>
    <dgm:cxn modelId="{4C1C3FBB-CE2F-4CF6-B7A0-463EC57C5C05}" srcId="{44EB3362-8E18-40FE-B3A8-C61F73AFB9CB}" destId="{3C6A2655-D5E8-49BD-8571-21DB3EAD5999}" srcOrd="4" destOrd="0" parTransId="{91C09559-E29E-4712-BE90-111AA16F78B5}" sibTransId="{046E1684-34F2-49D9-B4FD-32AC79C5A8F9}"/>
    <dgm:cxn modelId="{F8037A67-C5D4-401A-965A-83EB3675F6D8}" type="presOf" srcId="{D5FFF74D-66FE-4C86-8E02-DBB94C4FFB06}" destId="{CEFA2E96-280E-40AC-B3F0-B45250F3BC97}" srcOrd="0" destOrd="0" presId="urn:microsoft.com/office/officeart/2005/8/layout/hList1"/>
    <dgm:cxn modelId="{FF6B980C-8452-45EE-BB41-FCFF552E7320}" srcId="{44EB3362-8E18-40FE-B3A8-C61F73AFB9CB}" destId="{6115CC91-F8C1-4DE7-A29A-B6692FA80C2C}" srcOrd="0" destOrd="0" parTransId="{B79826C1-AE8A-4334-BC43-BE969A42F67D}" sibTransId="{D129CC8F-13FA-4746-9CA8-EF2D544295AA}"/>
    <dgm:cxn modelId="{2BF1007D-9F2E-4001-B844-80F79AC35B36}" type="presOf" srcId="{3C6A2655-D5E8-49BD-8571-21DB3EAD5999}" destId="{4DCB5D55-64E2-41F8-B980-1DCF0D4B0ED6}" srcOrd="0" destOrd="4" presId="urn:microsoft.com/office/officeart/2005/8/layout/hList1"/>
    <dgm:cxn modelId="{4B4CA911-2444-4A7A-A736-BE669F735B6B}" srcId="{96869E12-5A1D-4209-8CB9-AAAFCA14BFC7}" destId="{FFB3257B-901B-4F9D-B3FB-DED459702C36}" srcOrd="4" destOrd="0" parTransId="{D3CBF153-4410-439D-8A4A-195A550DCF7B}" sibTransId="{F46904ED-4A12-4ED6-875B-F654C3728DF9}"/>
    <dgm:cxn modelId="{52D0230A-6169-4034-B00D-1053580030B5}" srcId="{96869E12-5A1D-4209-8CB9-AAAFCA14BFC7}" destId="{108EA887-CE8D-4F60-8155-48C551CFD70B}" srcOrd="8" destOrd="0" parTransId="{5089ACAB-ED69-4C31-BC98-5CCCFBE9AEC4}" sibTransId="{0E5BEFE9-530B-4F3F-BD0E-24597C976180}"/>
    <dgm:cxn modelId="{0A71163E-DFCB-4C26-9E3B-50F5088F1FCF}" type="presOf" srcId="{82C3E92E-EAC0-4670-9829-C112F952EF3F}" destId="{CEFA2E96-280E-40AC-B3F0-B45250F3BC97}" srcOrd="0" destOrd="2" presId="urn:microsoft.com/office/officeart/2005/8/layout/hList1"/>
    <dgm:cxn modelId="{B84FEA37-C0CB-4B33-8D79-9CF66C4AFCE7}" srcId="{37201271-99FD-4E85-94C0-05F74FD527F6}" destId="{44EB3362-8E18-40FE-B3A8-C61F73AFB9CB}" srcOrd="1" destOrd="0" parTransId="{F6518F1C-8DBF-481C-A504-2C5AE0B20EAE}" sibTransId="{1A09F995-CD2B-46CB-94A7-C316C775C0B7}"/>
    <dgm:cxn modelId="{D6A216E1-C0F8-42EB-876E-690AFC7E84E2}" srcId="{FA9E7715-CA00-43C0-B905-A39A3016F353}" destId="{1CF028ED-03E0-4809-8416-943E19B08F49}" srcOrd="2" destOrd="0" parTransId="{E8A607A3-3F5A-4B0B-B734-D373F39E9732}" sibTransId="{4D491377-785D-408E-A7E9-5F97EB5557BE}"/>
    <dgm:cxn modelId="{B5BE57FE-EF2B-42CE-A50A-013B39A552D2}" type="presOf" srcId="{FA3D62E8-ACD8-4292-9615-BD5161814525}" destId="{CEFA2E96-280E-40AC-B3F0-B45250F3BC97}" srcOrd="0" destOrd="1" presId="urn:microsoft.com/office/officeart/2005/8/layout/hList1"/>
    <dgm:cxn modelId="{110B6EA0-5AEB-4D86-BE70-06171EF2243F}" type="presOf" srcId="{1CF028ED-03E0-4809-8416-943E19B08F49}" destId="{6A3DFD36-DB65-42CF-983A-EBCC8C531257}" srcOrd="0" destOrd="2" presId="urn:microsoft.com/office/officeart/2005/8/layout/hList1"/>
    <dgm:cxn modelId="{0C5A4C76-C5B1-48E4-AD9B-B3FA480339C1}" srcId="{96869E12-5A1D-4209-8CB9-AAAFCA14BFC7}" destId="{DE7B84F1-7256-4CB3-8483-A34D183A6F27}" srcOrd="6" destOrd="0" parTransId="{342907A9-882F-44C9-A29F-4B8B463DFB73}" sibTransId="{2A798F80-924A-4E33-A99D-C8148820A37D}"/>
    <dgm:cxn modelId="{41BF8B00-4F70-4D48-9CC6-940B5472C66F}" type="presOf" srcId="{8D068495-1F28-485A-9746-040441C7F50D}" destId="{4DCB5D55-64E2-41F8-B980-1DCF0D4B0ED6}" srcOrd="0" destOrd="3" presId="urn:microsoft.com/office/officeart/2005/8/layout/hList1"/>
    <dgm:cxn modelId="{40C8E65F-9518-4347-BF4F-E5AB70BE620B}" type="presOf" srcId="{6115CC91-F8C1-4DE7-A29A-B6692FA80C2C}" destId="{4DCB5D55-64E2-41F8-B980-1DCF0D4B0ED6}" srcOrd="0" destOrd="0" presId="urn:microsoft.com/office/officeart/2005/8/layout/hList1"/>
    <dgm:cxn modelId="{33F5FC7B-CE80-45EC-903A-1D112A9897CF}" type="presOf" srcId="{DE7B84F1-7256-4CB3-8483-A34D183A6F27}" destId="{CEFA2E96-280E-40AC-B3F0-B45250F3BC97}" srcOrd="0" destOrd="6" presId="urn:microsoft.com/office/officeart/2005/8/layout/hList1"/>
    <dgm:cxn modelId="{885BA1D3-86D7-414F-9759-0FE7ECFBA167}" type="presOf" srcId="{3CF7E2CF-9EC0-4688-AA43-FD7F3D481F7B}" destId="{CEFA2E96-280E-40AC-B3F0-B45250F3BC97}" srcOrd="0" destOrd="3" presId="urn:microsoft.com/office/officeart/2005/8/layout/hList1"/>
    <dgm:cxn modelId="{DF52B78B-D2B6-4828-9659-62EE6994C856}" type="presOf" srcId="{96869E12-5A1D-4209-8CB9-AAAFCA14BFC7}" destId="{AC1528D5-083E-448C-AE06-FE69E576F73A}" srcOrd="0" destOrd="0" presId="urn:microsoft.com/office/officeart/2005/8/layout/hList1"/>
    <dgm:cxn modelId="{47159AA4-C9F6-47C3-B0D6-5180D6801BBE}" srcId="{FA9E7715-CA00-43C0-B905-A39A3016F353}" destId="{CB4D11FB-F3DE-4E1D-B6AF-3E8DF9EB1F53}" srcOrd="0" destOrd="0" parTransId="{317BF1CF-6F1D-4E42-9E7B-A155F4FC0E27}" sibTransId="{07ADFE80-FD04-47DF-AEAB-B9924846C81B}"/>
    <dgm:cxn modelId="{8CAFD57A-69B1-446F-82EF-9DAEC2EB5B5C}" srcId="{96869E12-5A1D-4209-8CB9-AAAFCA14BFC7}" destId="{FA3D62E8-ACD8-4292-9615-BD5161814525}" srcOrd="1" destOrd="0" parTransId="{F9A3400A-710C-40C1-8AC8-EAC2890ADE82}" sibTransId="{3B0BCC04-BA06-46C3-B243-6FDC5EF32853}"/>
    <dgm:cxn modelId="{2CFBB17B-5CE4-4E5C-9C98-8052700449CF}" srcId="{44EB3362-8E18-40FE-B3A8-C61F73AFB9CB}" destId="{8D068495-1F28-485A-9746-040441C7F50D}" srcOrd="3" destOrd="0" parTransId="{14A12D82-39C8-4EE1-AB3C-BB041AC598FF}" sibTransId="{6E9992EE-7D95-456A-805C-694F856EDB7B}"/>
    <dgm:cxn modelId="{F8A6945E-4793-4A1E-B14C-5EB3172B7A4F}" srcId="{37201271-99FD-4E85-94C0-05F74FD527F6}" destId="{FA9E7715-CA00-43C0-B905-A39A3016F353}" srcOrd="2" destOrd="0" parTransId="{233BF874-4C72-4C64-873A-88745ABE3327}" sibTransId="{904A2719-8978-41E8-B03B-50D361D9D824}"/>
    <dgm:cxn modelId="{E609CFD5-8034-4B74-AA38-5F67A992EFE0}" type="presOf" srcId="{0E0297B6-87CE-4EAF-BF1D-85157452B754}" destId="{4DCB5D55-64E2-41F8-B980-1DCF0D4B0ED6}" srcOrd="0" destOrd="1" presId="urn:microsoft.com/office/officeart/2005/8/layout/hList1"/>
    <dgm:cxn modelId="{D9EAE729-F1F9-4A99-AC74-4FD13708633D}" type="presOf" srcId="{108EA887-CE8D-4F60-8155-48C551CFD70B}" destId="{CEFA2E96-280E-40AC-B3F0-B45250F3BC97}" srcOrd="0" destOrd="8" presId="urn:microsoft.com/office/officeart/2005/8/layout/hList1"/>
    <dgm:cxn modelId="{C2A3BF2E-27DA-4E99-9860-B6F7E546C0BD}" type="presOf" srcId="{2B2BF670-C7D1-4979-8CA2-2A549F6F3121}" destId="{CEFA2E96-280E-40AC-B3F0-B45250F3BC97}" srcOrd="0" destOrd="5" presId="urn:microsoft.com/office/officeart/2005/8/layout/hList1"/>
    <dgm:cxn modelId="{A219DFE7-425A-456F-A95A-6427AE4077E6}" type="presOf" srcId="{44EB3362-8E18-40FE-B3A8-C61F73AFB9CB}" destId="{13D609B1-6D9D-4A68-9604-80505DCEB9EC}" srcOrd="0" destOrd="0" presId="urn:microsoft.com/office/officeart/2005/8/layout/hList1"/>
    <dgm:cxn modelId="{9D8C1849-EF6F-4FA3-9BB6-1739A4FAF7B9}" srcId="{96869E12-5A1D-4209-8CB9-AAAFCA14BFC7}" destId="{3CF7E2CF-9EC0-4688-AA43-FD7F3D481F7B}" srcOrd="3" destOrd="0" parTransId="{44F4C96D-A38D-4549-9929-34D8E00C9EFA}" sibTransId="{427BE765-F521-4A15-A380-E48D6A6C55D3}"/>
    <dgm:cxn modelId="{418F06D2-9A15-41A1-A8A2-1DFED5C1DFB2}" srcId="{96869E12-5A1D-4209-8CB9-AAAFCA14BFC7}" destId="{82C3E92E-EAC0-4670-9829-C112F952EF3F}" srcOrd="2" destOrd="0" parTransId="{E6E3EFCD-0B83-4969-9A31-5DAF00EB3D11}" sibTransId="{3BD52AB1-F012-428A-8E7F-5C4BCBAD8570}"/>
    <dgm:cxn modelId="{1CC2D4A2-B9FA-40F0-B4D4-1B8F6313D819}" srcId="{44EB3362-8E18-40FE-B3A8-C61F73AFB9CB}" destId="{32465B03-13FA-466B-BADA-013AD26C4BBF}" srcOrd="2" destOrd="0" parTransId="{107A4025-5C4D-4A34-A61E-97452A99CB29}" sibTransId="{0CE4F237-3A66-4C12-9BAE-C871358F0653}"/>
    <dgm:cxn modelId="{B96643C4-7F04-4165-8E8F-E5B47DA6CBFF}" srcId="{44EB3362-8E18-40FE-B3A8-C61F73AFB9CB}" destId="{0E0297B6-87CE-4EAF-BF1D-85157452B754}" srcOrd="1" destOrd="0" parTransId="{EFEAE188-FEBE-4921-B0D4-971F2EE1C5FC}" sibTransId="{2B6C426E-04A8-4054-AA54-C4295043E257}"/>
    <dgm:cxn modelId="{662E0E4A-B3AD-4E48-ACE6-81A355CE218F}" srcId="{96869E12-5A1D-4209-8CB9-AAAFCA14BFC7}" destId="{2B2BF670-C7D1-4979-8CA2-2A549F6F3121}" srcOrd="5" destOrd="0" parTransId="{14B43A16-B8F4-40DE-AB1B-21AD65B3CBAC}" sibTransId="{C2461BAD-8B99-4277-9060-EAFF4F7DEB33}"/>
    <dgm:cxn modelId="{41534FA6-6021-4D32-BB54-B91D53CEE2E5}" srcId="{37201271-99FD-4E85-94C0-05F74FD527F6}" destId="{96869E12-5A1D-4209-8CB9-AAAFCA14BFC7}" srcOrd="0" destOrd="0" parTransId="{C5CD3AB2-9A10-40AF-92FE-6264C45FD74F}" sibTransId="{4EA73214-32CA-4A3B-B73D-8BA12DB559B8}"/>
    <dgm:cxn modelId="{6DB88212-2AB3-479E-8A13-B5EE2E9556D3}" srcId="{96869E12-5A1D-4209-8CB9-AAAFCA14BFC7}" destId="{DBA0AF0C-E478-4569-AF17-56567604FBB9}" srcOrd="7" destOrd="0" parTransId="{341F5956-DED0-47D4-922B-2A4B2A026E0C}" sibTransId="{4C90E76A-6E6E-4646-94ED-460B46AE4E62}"/>
    <dgm:cxn modelId="{80BE76C3-562F-4BA9-89E1-9D3F08909839}" srcId="{FA9E7715-CA00-43C0-B905-A39A3016F353}" destId="{8CD90FEA-D29A-4612-B6E3-D41FD04EC495}" srcOrd="1" destOrd="0" parTransId="{47E4727D-B367-46E8-BB6C-520E8AF688F6}" sibTransId="{11D81F94-8A50-410B-916A-6320870E297E}"/>
    <dgm:cxn modelId="{A1EF57B1-BD98-44FD-BEB2-180BF06E3D0F}" type="presOf" srcId="{FFB3257B-901B-4F9D-B3FB-DED459702C36}" destId="{CEFA2E96-280E-40AC-B3F0-B45250F3BC97}" srcOrd="0" destOrd="4" presId="urn:microsoft.com/office/officeart/2005/8/layout/hList1"/>
    <dgm:cxn modelId="{EFC01CF9-807A-48EC-BB18-D2D6A1A23BEC}" type="presOf" srcId="{FA9E7715-CA00-43C0-B905-A39A3016F353}" destId="{633A9F9A-0CB3-452C-B9E6-92CA0ACED74B}" srcOrd="0" destOrd="0" presId="urn:microsoft.com/office/officeart/2005/8/layout/hList1"/>
    <dgm:cxn modelId="{C5BD4A95-BEC2-4707-8CD5-2D24BF9C986A}" type="presOf" srcId="{32465B03-13FA-466B-BADA-013AD26C4BBF}" destId="{4DCB5D55-64E2-41F8-B980-1DCF0D4B0ED6}" srcOrd="0" destOrd="2" presId="urn:microsoft.com/office/officeart/2005/8/layout/hList1"/>
    <dgm:cxn modelId="{6C98980C-5F94-46C3-AC10-FA3B843D8A1D}" type="presOf" srcId="{37201271-99FD-4E85-94C0-05F74FD527F6}" destId="{BB88E6D0-CC54-4454-AD58-D23C103F6CC1}" srcOrd="0" destOrd="0" presId="urn:microsoft.com/office/officeart/2005/8/layout/hList1"/>
    <dgm:cxn modelId="{FC95FD24-CD73-435F-AB11-02CF571588F4}" srcId="{96869E12-5A1D-4209-8CB9-AAAFCA14BFC7}" destId="{D5FFF74D-66FE-4C86-8E02-DBB94C4FFB06}" srcOrd="0" destOrd="0" parTransId="{BFD1CE10-E7FA-4DD7-86BF-A7CBB86F7158}" sibTransId="{5080A059-54CC-4339-9FBF-EE2891A1B97D}"/>
    <dgm:cxn modelId="{35D0A58B-714C-4DC0-9731-4C4022161281}" type="presOf" srcId="{CB4D11FB-F3DE-4E1D-B6AF-3E8DF9EB1F53}" destId="{6A3DFD36-DB65-42CF-983A-EBCC8C531257}" srcOrd="0" destOrd="0" presId="urn:microsoft.com/office/officeart/2005/8/layout/hList1"/>
    <dgm:cxn modelId="{FF900C09-C8A4-439F-BCEF-99D7FC3158AA}" type="presParOf" srcId="{BB88E6D0-CC54-4454-AD58-D23C103F6CC1}" destId="{0C006B66-BC4B-4246-B076-F10C03EA1F62}" srcOrd="0" destOrd="0" presId="urn:microsoft.com/office/officeart/2005/8/layout/hList1"/>
    <dgm:cxn modelId="{3FE79BF7-EF84-4E1F-92BD-E156A0674483}" type="presParOf" srcId="{0C006B66-BC4B-4246-B076-F10C03EA1F62}" destId="{AC1528D5-083E-448C-AE06-FE69E576F73A}" srcOrd="0" destOrd="0" presId="urn:microsoft.com/office/officeart/2005/8/layout/hList1"/>
    <dgm:cxn modelId="{A44A4892-6837-4179-9C63-CF4EDE541EAF}" type="presParOf" srcId="{0C006B66-BC4B-4246-B076-F10C03EA1F62}" destId="{CEFA2E96-280E-40AC-B3F0-B45250F3BC97}" srcOrd="1" destOrd="0" presId="urn:microsoft.com/office/officeart/2005/8/layout/hList1"/>
    <dgm:cxn modelId="{2911033A-8288-4DCE-873F-29BD7099B9D7}" type="presParOf" srcId="{BB88E6D0-CC54-4454-AD58-D23C103F6CC1}" destId="{D57BDCF8-7F0D-49A3-8526-81290C02D596}" srcOrd="1" destOrd="0" presId="urn:microsoft.com/office/officeart/2005/8/layout/hList1"/>
    <dgm:cxn modelId="{31BDA276-49FF-4E7C-8FDF-AEAE7E63FF7A}" type="presParOf" srcId="{BB88E6D0-CC54-4454-AD58-D23C103F6CC1}" destId="{95DA99D0-34E0-44F8-9695-22E2140C56BE}" srcOrd="2" destOrd="0" presId="urn:microsoft.com/office/officeart/2005/8/layout/hList1"/>
    <dgm:cxn modelId="{AF28B950-C6C3-4601-95CB-1C475C9F1300}" type="presParOf" srcId="{95DA99D0-34E0-44F8-9695-22E2140C56BE}" destId="{13D609B1-6D9D-4A68-9604-80505DCEB9EC}" srcOrd="0" destOrd="0" presId="urn:microsoft.com/office/officeart/2005/8/layout/hList1"/>
    <dgm:cxn modelId="{72D8FE7A-4FE4-44DF-BF06-822AED06698B}" type="presParOf" srcId="{95DA99D0-34E0-44F8-9695-22E2140C56BE}" destId="{4DCB5D55-64E2-41F8-B980-1DCF0D4B0ED6}" srcOrd="1" destOrd="0" presId="urn:microsoft.com/office/officeart/2005/8/layout/hList1"/>
    <dgm:cxn modelId="{D258F041-1646-43D0-BC4E-A86280316144}" type="presParOf" srcId="{BB88E6D0-CC54-4454-AD58-D23C103F6CC1}" destId="{2176FAFD-805E-490D-A7CA-29CEAA521EFA}" srcOrd="3" destOrd="0" presId="urn:microsoft.com/office/officeart/2005/8/layout/hList1"/>
    <dgm:cxn modelId="{EA5FAC17-CEC6-454F-A7A2-C2B2022A93E0}" type="presParOf" srcId="{BB88E6D0-CC54-4454-AD58-D23C103F6CC1}" destId="{AA752DD5-B0DC-4DCD-8E70-5DEA7612C07D}" srcOrd="4" destOrd="0" presId="urn:microsoft.com/office/officeart/2005/8/layout/hList1"/>
    <dgm:cxn modelId="{D8D6E4EF-B19F-4F51-B7E2-B339A9A10F1E}" type="presParOf" srcId="{AA752DD5-B0DC-4DCD-8E70-5DEA7612C07D}" destId="{633A9F9A-0CB3-452C-B9E6-92CA0ACED74B}" srcOrd="0" destOrd="0" presId="urn:microsoft.com/office/officeart/2005/8/layout/hList1"/>
    <dgm:cxn modelId="{A45AAD73-3D38-4746-9046-23327D23E3EA}" type="presParOf" srcId="{AA752DD5-B0DC-4DCD-8E70-5DEA7612C07D}" destId="{6A3DFD36-DB65-42CF-983A-EBCC8C531257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666ABDBD-2312-4A25-A013-85AFE3B98312}" type="doc">
      <dgm:prSet loTypeId="urn:microsoft.com/office/officeart/2005/8/layout/target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506A3947-D29E-4B0A-8B16-58E20DA22282}">
      <dgm:prSet phldrT="[Texto]"/>
      <dgm:spPr/>
      <dgm:t>
        <a:bodyPr/>
        <a:lstStyle/>
        <a:p>
          <a:pPr algn="just"/>
          <a:r>
            <a:rPr lang="es-EC" dirty="0" smtClean="0"/>
            <a:t>Prototipo capaz de aceptar, compactar y almacenar exclusivamente envases vacíos</a:t>
          </a:r>
          <a:endParaRPr lang="es-EC" dirty="0"/>
        </a:p>
      </dgm:t>
    </dgm:pt>
    <dgm:pt modelId="{86B874CD-E58D-4028-9D07-27636F8CB3D3}" type="parTrans" cxnId="{69388A6C-6ABE-4B2E-8461-11687ED6EB4F}">
      <dgm:prSet/>
      <dgm:spPr/>
      <dgm:t>
        <a:bodyPr/>
        <a:lstStyle/>
        <a:p>
          <a:endParaRPr lang="es-EC"/>
        </a:p>
      </dgm:t>
    </dgm:pt>
    <dgm:pt modelId="{F3C763A3-FE00-4C19-9DFA-A5FD65C6696B}" type="sibTrans" cxnId="{69388A6C-6ABE-4B2E-8461-11687ED6EB4F}">
      <dgm:prSet/>
      <dgm:spPr/>
      <dgm:t>
        <a:bodyPr/>
        <a:lstStyle/>
        <a:p>
          <a:endParaRPr lang="es-EC"/>
        </a:p>
      </dgm:t>
    </dgm:pt>
    <dgm:pt modelId="{153BC632-8282-418C-97B0-A1816CEDCF0C}">
      <dgm:prSet phldrT="[Texto]"/>
      <dgm:spPr/>
      <dgm:t>
        <a:bodyPr/>
        <a:lstStyle/>
        <a:p>
          <a:pPr algn="just"/>
          <a:r>
            <a:rPr lang="es-EC" dirty="0" smtClean="0"/>
            <a:t>Visión artificial brinda fiabilidad en la validación de objetos, depende directamente de la resolución y velocidad de muestreo</a:t>
          </a:r>
          <a:endParaRPr lang="es-EC" dirty="0"/>
        </a:p>
      </dgm:t>
    </dgm:pt>
    <dgm:pt modelId="{D58C498F-7E9D-42D0-BCBE-700F464EB42D}" type="parTrans" cxnId="{05031B4C-CF93-42E9-B86F-4C7DA6E6B0B5}">
      <dgm:prSet/>
      <dgm:spPr/>
      <dgm:t>
        <a:bodyPr/>
        <a:lstStyle/>
        <a:p>
          <a:endParaRPr lang="es-EC"/>
        </a:p>
      </dgm:t>
    </dgm:pt>
    <dgm:pt modelId="{8B894C03-C2BC-4BD2-A3A3-A42A0EE711C8}" type="sibTrans" cxnId="{05031B4C-CF93-42E9-B86F-4C7DA6E6B0B5}">
      <dgm:prSet/>
      <dgm:spPr/>
      <dgm:t>
        <a:bodyPr/>
        <a:lstStyle/>
        <a:p>
          <a:endParaRPr lang="es-EC"/>
        </a:p>
      </dgm:t>
    </dgm:pt>
    <dgm:pt modelId="{BB27A54D-FA8C-4392-81A9-242689D70A86}">
      <dgm:prSet phldrT="[Texto]"/>
      <dgm:spPr/>
      <dgm:t>
        <a:bodyPr/>
        <a:lstStyle/>
        <a:p>
          <a:pPr algn="just"/>
          <a:r>
            <a:rPr lang="es-EC" dirty="0" smtClean="0"/>
            <a:t>La empresa puede orientar el prototipo de RVM para identificación y almacenamiento de envases manufacturados con otro tipo de materiales</a:t>
          </a:r>
          <a:endParaRPr lang="es-EC" dirty="0"/>
        </a:p>
      </dgm:t>
    </dgm:pt>
    <dgm:pt modelId="{C9FD73ED-316D-4AAE-866F-E28714AADB3B}" type="parTrans" cxnId="{92AAA0F6-3770-48F2-8C26-7E30D1DFFE82}">
      <dgm:prSet/>
      <dgm:spPr/>
      <dgm:t>
        <a:bodyPr/>
        <a:lstStyle/>
        <a:p>
          <a:endParaRPr lang="es-EC"/>
        </a:p>
      </dgm:t>
    </dgm:pt>
    <dgm:pt modelId="{E045DE37-52AE-4FD7-B761-086FFDD2FC2B}" type="sibTrans" cxnId="{92AAA0F6-3770-48F2-8C26-7E30D1DFFE82}">
      <dgm:prSet/>
      <dgm:spPr/>
      <dgm:t>
        <a:bodyPr/>
        <a:lstStyle/>
        <a:p>
          <a:endParaRPr lang="es-EC"/>
        </a:p>
      </dgm:t>
    </dgm:pt>
    <dgm:pt modelId="{D7FC8798-FEAA-4F12-BB31-F5CF9F088D99}" type="pres">
      <dgm:prSet presAssocID="{666ABDBD-2312-4A25-A013-85AFE3B98312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814206A-F1C0-43EC-B159-74E0EE32A524}" type="pres">
      <dgm:prSet presAssocID="{506A3947-D29E-4B0A-8B16-58E20DA22282}" presName="circle1" presStyleLbl="node1" presStyleIdx="0" presStyleCnt="3"/>
      <dgm:spPr/>
    </dgm:pt>
    <dgm:pt modelId="{376A6D63-075A-4D0A-99FF-7B0DAB099A7F}" type="pres">
      <dgm:prSet presAssocID="{506A3947-D29E-4B0A-8B16-58E20DA22282}" presName="space" presStyleCnt="0"/>
      <dgm:spPr/>
    </dgm:pt>
    <dgm:pt modelId="{0C342FD1-7586-45ED-BE61-686FED2BE6D4}" type="pres">
      <dgm:prSet presAssocID="{506A3947-D29E-4B0A-8B16-58E20DA22282}" presName="rect1" presStyleLbl="alignAcc1" presStyleIdx="0" presStyleCnt="3"/>
      <dgm:spPr/>
      <dgm:t>
        <a:bodyPr/>
        <a:lstStyle/>
        <a:p>
          <a:endParaRPr lang="es-EC"/>
        </a:p>
      </dgm:t>
    </dgm:pt>
    <dgm:pt modelId="{DBE1E96E-4342-46B0-9B4B-A8B594E298F9}" type="pres">
      <dgm:prSet presAssocID="{153BC632-8282-418C-97B0-A1816CEDCF0C}" presName="vertSpace2" presStyleLbl="node1" presStyleIdx="0" presStyleCnt="3"/>
      <dgm:spPr/>
    </dgm:pt>
    <dgm:pt modelId="{219A5DA4-04AC-48B4-916E-317A44A367F0}" type="pres">
      <dgm:prSet presAssocID="{153BC632-8282-418C-97B0-A1816CEDCF0C}" presName="circle2" presStyleLbl="node1" presStyleIdx="1" presStyleCnt="3"/>
      <dgm:spPr/>
    </dgm:pt>
    <dgm:pt modelId="{4F7CCAA8-7E32-4D39-985F-7C750DE609F5}" type="pres">
      <dgm:prSet presAssocID="{153BC632-8282-418C-97B0-A1816CEDCF0C}" presName="rect2" presStyleLbl="alignAcc1" presStyleIdx="1" presStyleCnt="3"/>
      <dgm:spPr/>
      <dgm:t>
        <a:bodyPr/>
        <a:lstStyle/>
        <a:p>
          <a:endParaRPr lang="es-EC"/>
        </a:p>
      </dgm:t>
    </dgm:pt>
    <dgm:pt modelId="{D4E03AD6-CB2A-4684-AF90-65AB88B03FB6}" type="pres">
      <dgm:prSet presAssocID="{BB27A54D-FA8C-4392-81A9-242689D70A86}" presName="vertSpace3" presStyleLbl="node1" presStyleIdx="1" presStyleCnt="3"/>
      <dgm:spPr/>
    </dgm:pt>
    <dgm:pt modelId="{4658F42A-93ED-438E-93E1-DA22A3411FF2}" type="pres">
      <dgm:prSet presAssocID="{BB27A54D-FA8C-4392-81A9-242689D70A86}" presName="circle3" presStyleLbl="node1" presStyleIdx="2" presStyleCnt="3"/>
      <dgm:spPr/>
    </dgm:pt>
    <dgm:pt modelId="{CB3EADD7-93CC-4703-A362-92C19402E0D8}" type="pres">
      <dgm:prSet presAssocID="{BB27A54D-FA8C-4392-81A9-242689D70A86}" presName="rect3" presStyleLbl="alignAcc1" presStyleIdx="2" presStyleCnt="3"/>
      <dgm:spPr/>
      <dgm:t>
        <a:bodyPr/>
        <a:lstStyle/>
        <a:p>
          <a:endParaRPr lang="es-EC"/>
        </a:p>
      </dgm:t>
    </dgm:pt>
    <dgm:pt modelId="{81A0550B-F654-4B2F-AB65-7CA4D793ACF0}" type="pres">
      <dgm:prSet presAssocID="{506A3947-D29E-4B0A-8B16-58E20DA22282}" presName="rect1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E314CE7-61A1-464A-A283-4B1B2CAF99C3}" type="pres">
      <dgm:prSet presAssocID="{153BC632-8282-418C-97B0-A1816CEDCF0C}" presName="rect2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0B8C48D-0B53-4A36-8C57-5DF11B9DB72E}" type="pres">
      <dgm:prSet presAssocID="{BB27A54D-FA8C-4392-81A9-242689D70A86}" presName="rect3ParTxNoCh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5852DCC-8ECD-49B1-84F5-12AEBF702C04}" type="presOf" srcId="{506A3947-D29E-4B0A-8B16-58E20DA22282}" destId="{81A0550B-F654-4B2F-AB65-7CA4D793ACF0}" srcOrd="1" destOrd="0" presId="urn:microsoft.com/office/officeart/2005/8/layout/target3"/>
    <dgm:cxn modelId="{5B7225C3-6C27-48B1-8421-6A8BE092279B}" type="presOf" srcId="{BB27A54D-FA8C-4392-81A9-242689D70A86}" destId="{CB3EADD7-93CC-4703-A362-92C19402E0D8}" srcOrd="0" destOrd="0" presId="urn:microsoft.com/office/officeart/2005/8/layout/target3"/>
    <dgm:cxn modelId="{A0FDEFD4-B19D-4B05-976C-8689FAA0C100}" type="presOf" srcId="{506A3947-D29E-4B0A-8B16-58E20DA22282}" destId="{0C342FD1-7586-45ED-BE61-686FED2BE6D4}" srcOrd="0" destOrd="0" presId="urn:microsoft.com/office/officeart/2005/8/layout/target3"/>
    <dgm:cxn modelId="{B3A2279E-32F7-45AA-8CF2-58D654C799A4}" type="presOf" srcId="{153BC632-8282-418C-97B0-A1816CEDCF0C}" destId="{4F7CCAA8-7E32-4D39-985F-7C750DE609F5}" srcOrd="0" destOrd="0" presId="urn:microsoft.com/office/officeart/2005/8/layout/target3"/>
    <dgm:cxn modelId="{B891F5FB-9E0D-4686-8F76-E7E9BC622333}" type="presOf" srcId="{153BC632-8282-418C-97B0-A1816CEDCF0C}" destId="{8E314CE7-61A1-464A-A283-4B1B2CAF99C3}" srcOrd="1" destOrd="0" presId="urn:microsoft.com/office/officeart/2005/8/layout/target3"/>
    <dgm:cxn modelId="{24BBE94F-9A00-4CB7-98F3-AEF495F416B8}" type="presOf" srcId="{666ABDBD-2312-4A25-A013-85AFE3B98312}" destId="{D7FC8798-FEAA-4F12-BB31-F5CF9F088D99}" srcOrd="0" destOrd="0" presId="urn:microsoft.com/office/officeart/2005/8/layout/target3"/>
    <dgm:cxn modelId="{69388A6C-6ABE-4B2E-8461-11687ED6EB4F}" srcId="{666ABDBD-2312-4A25-A013-85AFE3B98312}" destId="{506A3947-D29E-4B0A-8B16-58E20DA22282}" srcOrd="0" destOrd="0" parTransId="{86B874CD-E58D-4028-9D07-27636F8CB3D3}" sibTransId="{F3C763A3-FE00-4C19-9DFA-A5FD65C6696B}"/>
    <dgm:cxn modelId="{2121B536-0310-412A-969D-5A0D5BE34FC2}" type="presOf" srcId="{BB27A54D-FA8C-4392-81A9-242689D70A86}" destId="{E0B8C48D-0B53-4A36-8C57-5DF11B9DB72E}" srcOrd="1" destOrd="0" presId="urn:microsoft.com/office/officeart/2005/8/layout/target3"/>
    <dgm:cxn modelId="{05031B4C-CF93-42E9-B86F-4C7DA6E6B0B5}" srcId="{666ABDBD-2312-4A25-A013-85AFE3B98312}" destId="{153BC632-8282-418C-97B0-A1816CEDCF0C}" srcOrd="1" destOrd="0" parTransId="{D58C498F-7E9D-42D0-BCBE-700F464EB42D}" sibTransId="{8B894C03-C2BC-4BD2-A3A3-A42A0EE711C8}"/>
    <dgm:cxn modelId="{92AAA0F6-3770-48F2-8C26-7E30D1DFFE82}" srcId="{666ABDBD-2312-4A25-A013-85AFE3B98312}" destId="{BB27A54D-FA8C-4392-81A9-242689D70A86}" srcOrd="2" destOrd="0" parTransId="{C9FD73ED-316D-4AAE-866F-E28714AADB3B}" sibTransId="{E045DE37-52AE-4FD7-B761-086FFDD2FC2B}"/>
    <dgm:cxn modelId="{53C52EC8-D884-4738-88A7-6230D2F667ED}" type="presParOf" srcId="{D7FC8798-FEAA-4F12-BB31-F5CF9F088D99}" destId="{1814206A-F1C0-43EC-B159-74E0EE32A524}" srcOrd="0" destOrd="0" presId="urn:microsoft.com/office/officeart/2005/8/layout/target3"/>
    <dgm:cxn modelId="{3E9D7A13-DAE2-4FFC-97F5-DB9B2555D0D2}" type="presParOf" srcId="{D7FC8798-FEAA-4F12-BB31-F5CF9F088D99}" destId="{376A6D63-075A-4D0A-99FF-7B0DAB099A7F}" srcOrd="1" destOrd="0" presId="urn:microsoft.com/office/officeart/2005/8/layout/target3"/>
    <dgm:cxn modelId="{88ECCEC4-3494-4B43-A8AC-31418DE3A082}" type="presParOf" srcId="{D7FC8798-FEAA-4F12-BB31-F5CF9F088D99}" destId="{0C342FD1-7586-45ED-BE61-686FED2BE6D4}" srcOrd="2" destOrd="0" presId="urn:microsoft.com/office/officeart/2005/8/layout/target3"/>
    <dgm:cxn modelId="{30EEA21F-51E5-4781-9706-A23645B71CFD}" type="presParOf" srcId="{D7FC8798-FEAA-4F12-BB31-F5CF9F088D99}" destId="{DBE1E96E-4342-46B0-9B4B-A8B594E298F9}" srcOrd="3" destOrd="0" presId="urn:microsoft.com/office/officeart/2005/8/layout/target3"/>
    <dgm:cxn modelId="{39213B5D-B478-49CA-9DA5-59BDCB4F6E05}" type="presParOf" srcId="{D7FC8798-FEAA-4F12-BB31-F5CF9F088D99}" destId="{219A5DA4-04AC-48B4-916E-317A44A367F0}" srcOrd="4" destOrd="0" presId="urn:microsoft.com/office/officeart/2005/8/layout/target3"/>
    <dgm:cxn modelId="{5080C761-4261-467B-A8EB-92D84FF87A2C}" type="presParOf" srcId="{D7FC8798-FEAA-4F12-BB31-F5CF9F088D99}" destId="{4F7CCAA8-7E32-4D39-985F-7C750DE609F5}" srcOrd="5" destOrd="0" presId="urn:microsoft.com/office/officeart/2005/8/layout/target3"/>
    <dgm:cxn modelId="{F39A8F88-F02C-4E19-AB95-7315F23F9651}" type="presParOf" srcId="{D7FC8798-FEAA-4F12-BB31-F5CF9F088D99}" destId="{D4E03AD6-CB2A-4684-AF90-65AB88B03FB6}" srcOrd="6" destOrd="0" presId="urn:microsoft.com/office/officeart/2005/8/layout/target3"/>
    <dgm:cxn modelId="{AB10C2BC-569A-4011-A1A7-89EF07A949B0}" type="presParOf" srcId="{D7FC8798-FEAA-4F12-BB31-F5CF9F088D99}" destId="{4658F42A-93ED-438E-93E1-DA22A3411FF2}" srcOrd="7" destOrd="0" presId="urn:microsoft.com/office/officeart/2005/8/layout/target3"/>
    <dgm:cxn modelId="{B0A6DE55-ADA4-4D8A-BBF0-C775BF7112BD}" type="presParOf" srcId="{D7FC8798-FEAA-4F12-BB31-F5CF9F088D99}" destId="{CB3EADD7-93CC-4703-A362-92C19402E0D8}" srcOrd="8" destOrd="0" presId="urn:microsoft.com/office/officeart/2005/8/layout/target3"/>
    <dgm:cxn modelId="{7701B249-999D-4E92-959E-789B02E31801}" type="presParOf" srcId="{D7FC8798-FEAA-4F12-BB31-F5CF9F088D99}" destId="{81A0550B-F654-4B2F-AB65-7CA4D793ACF0}" srcOrd="9" destOrd="0" presId="urn:microsoft.com/office/officeart/2005/8/layout/target3"/>
    <dgm:cxn modelId="{085AD214-593A-4B48-AE7B-13CF78372045}" type="presParOf" srcId="{D7FC8798-FEAA-4F12-BB31-F5CF9F088D99}" destId="{8E314CE7-61A1-464A-A283-4B1B2CAF99C3}" srcOrd="10" destOrd="0" presId="urn:microsoft.com/office/officeart/2005/8/layout/target3"/>
    <dgm:cxn modelId="{6189BB20-1590-4B3E-8D9B-94097A0DD2DE}" type="presParOf" srcId="{D7FC8798-FEAA-4F12-BB31-F5CF9F088D99}" destId="{E0B8C48D-0B53-4A36-8C57-5DF11B9DB72E}" srcOrd="11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666ABDBD-2312-4A25-A013-85AFE3B98312}" type="doc">
      <dgm:prSet loTypeId="urn:microsoft.com/office/officeart/2005/8/layout/target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506A3947-D29E-4B0A-8B16-58E20DA22282}">
      <dgm:prSet phldrT="[Texto]"/>
      <dgm:spPr/>
      <dgm:t>
        <a:bodyPr/>
        <a:lstStyle/>
        <a:p>
          <a:pPr algn="just"/>
          <a:r>
            <a:rPr lang="es-EC" dirty="0" smtClean="0"/>
            <a:t>La interfaz visual es una herramienta para el programador que facilita la utilización de instrucciones, publicidad y otro tipo de mensajes.</a:t>
          </a:r>
          <a:endParaRPr lang="es-EC" dirty="0"/>
        </a:p>
      </dgm:t>
    </dgm:pt>
    <dgm:pt modelId="{86B874CD-E58D-4028-9D07-27636F8CB3D3}" type="parTrans" cxnId="{69388A6C-6ABE-4B2E-8461-11687ED6EB4F}">
      <dgm:prSet/>
      <dgm:spPr/>
      <dgm:t>
        <a:bodyPr/>
        <a:lstStyle/>
        <a:p>
          <a:endParaRPr lang="es-EC"/>
        </a:p>
      </dgm:t>
    </dgm:pt>
    <dgm:pt modelId="{F3C763A3-FE00-4C19-9DFA-A5FD65C6696B}" type="sibTrans" cxnId="{69388A6C-6ABE-4B2E-8461-11687ED6EB4F}">
      <dgm:prSet/>
      <dgm:spPr/>
      <dgm:t>
        <a:bodyPr/>
        <a:lstStyle/>
        <a:p>
          <a:endParaRPr lang="es-EC"/>
        </a:p>
      </dgm:t>
    </dgm:pt>
    <dgm:pt modelId="{153BC632-8282-418C-97B0-A1816CEDCF0C}">
      <dgm:prSet phldrT="[Texto]"/>
      <dgm:spPr/>
      <dgm:t>
        <a:bodyPr/>
        <a:lstStyle/>
        <a:p>
          <a:pPr algn="just"/>
          <a:r>
            <a:rPr lang="es-EC" dirty="0" smtClean="0"/>
            <a:t>La cantidad de PET reciclado por la RVM es un aporte significativo que reduce el impacto ambiental.</a:t>
          </a:r>
          <a:endParaRPr lang="es-EC" dirty="0"/>
        </a:p>
      </dgm:t>
    </dgm:pt>
    <dgm:pt modelId="{D58C498F-7E9D-42D0-BCBE-700F464EB42D}" type="parTrans" cxnId="{05031B4C-CF93-42E9-B86F-4C7DA6E6B0B5}">
      <dgm:prSet/>
      <dgm:spPr/>
      <dgm:t>
        <a:bodyPr/>
        <a:lstStyle/>
        <a:p>
          <a:endParaRPr lang="es-EC"/>
        </a:p>
      </dgm:t>
    </dgm:pt>
    <dgm:pt modelId="{8B894C03-C2BC-4BD2-A3A3-A42A0EE711C8}" type="sibTrans" cxnId="{05031B4C-CF93-42E9-B86F-4C7DA6E6B0B5}">
      <dgm:prSet/>
      <dgm:spPr/>
      <dgm:t>
        <a:bodyPr/>
        <a:lstStyle/>
        <a:p>
          <a:endParaRPr lang="es-EC"/>
        </a:p>
      </dgm:t>
    </dgm:pt>
    <dgm:pt modelId="{D7FC8798-FEAA-4F12-BB31-F5CF9F088D99}" type="pres">
      <dgm:prSet presAssocID="{666ABDBD-2312-4A25-A013-85AFE3B98312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814206A-F1C0-43EC-B159-74E0EE32A524}" type="pres">
      <dgm:prSet presAssocID="{506A3947-D29E-4B0A-8B16-58E20DA22282}" presName="circle1" presStyleLbl="node1" presStyleIdx="0" presStyleCnt="2"/>
      <dgm:spPr/>
    </dgm:pt>
    <dgm:pt modelId="{376A6D63-075A-4D0A-99FF-7B0DAB099A7F}" type="pres">
      <dgm:prSet presAssocID="{506A3947-D29E-4B0A-8B16-58E20DA22282}" presName="space" presStyleCnt="0"/>
      <dgm:spPr/>
    </dgm:pt>
    <dgm:pt modelId="{0C342FD1-7586-45ED-BE61-686FED2BE6D4}" type="pres">
      <dgm:prSet presAssocID="{506A3947-D29E-4B0A-8B16-58E20DA22282}" presName="rect1" presStyleLbl="alignAcc1" presStyleIdx="0" presStyleCnt="2"/>
      <dgm:spPr/>
      <dgm:t>
        <a:bodyPr/>
        <a:lstStyle/>
        <a:p>
          <a:endParaRPr lang="es-EC"/>
        </a:p>
      </dgm:t>
    </dgm:pt>
    <dgm:pt modelId="{DBE1E96E-4342-46B0-9B4B-A8B594E298F9}" type="pres">
      <dgm:prSet presAssocID="{153BC632-8282-418C-97B0-A1816CEDCF0C}" presName="vertSpace2" presStyleLbl="node1" presStyleIdx="0" presStyleCnt="2"/>
      <dgm:spPr/>
    </dgm:pt>
    <dgm:pt modelId="{219A5DA4-04AC-48B4-916E-317A44A367F0}" type="pres">
      <dgm:prSet presAssocID="{153BC632-8282-418C-97B0-A1816CEDCF0C}" presName="circle2" presStyleLbl="node1" presStyleIdx="1" presStyleCnt="2"/>
      <dgm:spPr/>
    </dgm:pt>
    <dgm:pt modelId="{4F7CCAA8-7E32-4D39-985F-7C750DE609F5}" type="pres">
      <dgm:prSet presAssocID="{153BC632-8282-418C-97B0-A1816CEDCF0C}" presName="rect2" presStyleLbl="alignAcc1" presStyleIdx="1" presStyleCnt="2" custLinFactNeighborX="7062" custLinFactNeighborY="36118"/>
      <dgm:spPr/>
      <dgm:t>
        <a:bodyPr/>
        <a:lstStyle/>
        <a:p>
          <a:endParaRPr lang="es-EC"/>
        </a:p>
      </dgm:t>
    </dgm:pt>
    <dgm:pt modelId="{81A0550B-F654-4B2F-AB65-7CA4D793ACF0}" type="pres">
      <dgm:prSet presAssocID="{506A3947-D29E-4B0A-8B16-58E20DA22282}" presName="rect1ParTxNoCh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E314CE7-61A1-464A-A283-4B1B2CAF99C3}" type="pres">
      <dgm:prSet presAssocID="{153BC632-8282-418C-97B0-A1816CEDCF0C}" presName="rect2ParTxNoCh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5031B4C-CF93-42E9-B86F-4C7DA6E6B0B5}" srcId="{666ABDBD-2312-4A25-A013-85AFE3B98312}" destId="{153BC632-8282-418C-97B0-A1816CEDCF0C}" srcOrd="1" destOrd="0" parTransId="{D58C498F-7E9D-42D0-BCBE-700F464EB42D}" sibTransId="{8B894C03-C2BC-4BD2-A3A3-A42A0EE711C8}"/>
    <dgm:cxn modelId="{2F7A7962-144B-4E17-BB30-0915EC9D3054}" type="presOf" srcId="{506A3947-D29E-4B0A-8B16-58E20DA22282}" destId="{81A0550B-F654-4B2F-AB65-7CA4D793ACF0}" srcOrd="1" destOrd="0" presId="urn:microsoft.com/office/officeart/2005/8/layout/target3"/>
    <dgm:cxn modelId="{04A75592-AB08-48A9-98D9-B8E4422F995E}" type="presOf" srcId="{666ABDBD-2312-4A25-A013-85AFE3B98312}" destId="{D7FC8798-FEAA-4F12-BB31-F5CF9F088D99}" srcOrd="0" destOrd="0" presId="urn:microsoft.com/office/officeart/2005/8/layout/target3"/>
    <dgm:cxn modelId="{4C6D1C86-97A5-4130-BA4E-F7D582DBD061}" type="presOf" srcId="{506A3947-D29E-4B0A-8B16-58E20DA22282}" destId="{0C342FD1-7586-45ED-BE61-686FED2BE6D4}" srcOrd="0" destOrd="0" presId="urn:microsoft.com/office/officeart/2005/8/layout/target3"/>
    <dgm:cxn modelId="{D0B4B0EE-B108-4F5C-B453-11F82D291DEE}" type="presOf" srcId="{153BC632-8282-418C-97B0-A1816CEDCF0C}" destId="{8E314CE7-61A1-464A-A283-4B1B2CAF99C3}" srcOrd="1" destOrd="0" presId="urn:microsoft.com/office/officeart/2005/8/layout/target3"/>
    <dgm:cxn modelId="{69388A6C-6ABE-4B2E-8461-11687ED6EB4F}" srcId="{666ABDBD-2312-4A25-A013-85AFE3B98312}" destId="{506A3947-D29E-4B0A-8B16-58E20DA22282}" srcOrd="0" destOrd="0" parTransId="{86B874CD-E58D-4028-9D07-27636F8CB3D3}" sibTransId="{F3C763A3-FE00-4C19-9DFA-A5FD65C6696B}"/>
    <dgm:cxn modelId="{0262A668-30A5-45F9-B206-2E758D3467FC}" type="presOf" srcId="{153BC632-8282-418C-97B0-A1816CEDCF0C}" destId="{4F7CCAA8-7E32-4D39-985F-7C750DE609F5}" srcOrd="0" destOrd="0" presId="urn:microsoft.com/office/officeart/2005/8/layout/target3"/>
    <dgm:cxn modelId="{4FFE3454-77C9-4AC9-AF08-EB196BF29F78}" type="presParOf" srcId="{D7FC8798-FEAA-4F12-BB31-F5CF9F088D99}" destId="{1814206A-F1C0-43EC-B159-74E0EE32A524}" srcOrd="0" destOrd="0" presId="urn:microsoft.com/office/officeart/2005/8/layout/target3"/>
    <dgm:cxn modelId="{4B2302C6-91F2-4EC7-B4CC-E2973031EE19}" type="presParOf" srcId="{D7FC8798-FEAA-4F12-BB31-F5CF9F088D99}" destId="{376A6D63-075A-4D0A-99FF-7B0DAB099A7F}" srcOrd="1" destOrd="0" presId="urn:microsoft.com/office/officeart/2005/8/layout/target3"/>
    <dgm:cxn modelId="{80D99324-30C9-46FA-88B5-7A362C95C98E}" type="presParOf" srcId="{D7FC8798-FEAA-4F12-BB31-F5CF9F088D99}" destId="{0C342FD1-7586-45ED-BE61-686FED2BE6D4}" srcOrd="2" destOrd="0" presId="urn:microsoft.com/office/officeart/2005/8/layout/target3"/>
    <dgm:cxn modelId="{4BD54996-5DEB-4CD5-A363-0D3AF62507E2}" type="presParOf" srcId="{D7FC8798-FEAA-4F12-BB31-F5CF9F088D99}" destId="{DBE1E96E-4342-46B0-9B4B-A8B594E298F9}" srcOrd="3" destOrd="0" presId="urn:microsoft.com/office/officeart/2005/8/layout/target3"/>
    <dgm:cxn modelId="{81789E3C-1A3D-4B2D-AA65-1447EEFB5FD7}" type="presParOf" srcId="{D7FC8798-FEAA-4F12-BB31-F5CF9F088D99}" destId="{219A5DA4-04AC-48B4-916E-317A44A367F0}" srcOrd="4" destOrd="0" presId="urn:microsoft.com/office/officeart/2005/8/layout/target3"/>
    <dgm:cxn modelId="{DD6BBA94-EF0A-46B0-8E3F-3A1C82F8BF4E}" type="presParOf" srcId="{D7FC8798-FEAA-4F12-BB31-F5CF9F088D99}" destId="{4F7CCAA8-7E32-4D39-985F-7C750DE609F5}" srcOrd="5" destOrd="0" presId="urn:microsoft.com/office/officeart/2005/8/layout/target3"/>
    <dgm:cxn modelId="{769CEC22-61E3-463D-A4B9-5213564955C2}" type="presParOf" srcId="{D7FC8798-FEAA-4F12-BB31-F5CF9F088D99}" destId="{81A0550B-F654-4B2F-AB65-7CA4D793ACF0}" srcOrd="6" destOrd="0" presId="urn:microsoft.com/office/officeart/2005/8/layout/target3"/>
    <dgm:cxn modelId="{E313B8AE-1CAC-4FB2-AC5C-BAC46495BA23}" type="presParOf" srcId="{D7FC8798-FEAA-4F12-BB31-F5CF9F088D99}" destId="{8E314CE7-61A1-464A-A283-4B1B2CAF99C3}" srcOrd="7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85AF7A2E-73B1-48EB-89B2-D369D380D374}" type="doc">
      <dgm:prSet loTypeId="urn:microsoft.com/office/officeart/2005/8/layout/hList3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901574EB-CAB8-46CF-BB94-735F0E46FD44}">
      <dgm:prSet phldrT="[Texto]" custT="1"/>
      <dgm:spPr>
        <a:xfrm>
          <a:off x="274338" y="90033"/>
          <a:ext cx="4612331" cy="378372"/>
        </a:xfrm>
      </dgm:spPr>
      <dgm:t>
        <a:bodyPr/>
        <a:lstStyle/>
        <a:p>
          <a:r>
            <a:rPr lang="es-EC" sz="4400" smtClean="0">
              <a:latin typeface="+mn-lt"/>
              <a:ea typeface="+mn-ea"/>
              <a:cs typeface="Arial" pitchFamily="34" charset="0"/>
            </a:rPr>
            <a:t>Diseño Mecatrónico</a:t>
          </a:r>
          <a:endParaRPr lang="es-EC" sz="4400">
            <a:latin typeface="+mn-lt"/>
            <a:ea typeface="+mn-ea"/>
            <a:cs typeface="Arial" pitchFamily="34" charset="0"/>
          </a:endParaRPr>
        </a:p>
      </dgm:t>
    </dgm:pt>
    <dgm:pt modelId="{20151115-BB73-49D8-9A35-69795C1654C6}" type="parTrans" cxnId="{9CB2A81F-BAAD-4C6E-B0D6-237DF88B346F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119855D0-712C-4A56-AC77-C3A2963E6F7B}" type="sibTrans" cxnId="{9CB2A81F-BAAD-4C6E-B0D6-237DF88B346F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CB8C6584-40A5-4744-927F-251081911449}">
      <dgm:prSet phldrT="[Texto]" custT="1"/>
      <dgm:spPr>
        <a:xfrm>
          <a:off x="11" y="504341"/>
          <a:ext cx="1797832" cy="1626669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3200" smtClean="0">
              <a:latin typeface="+mn-lt"/>
              <a:ea typeface="+mn-ea"/>
              <a:cs typeface="Arial" pitchFamily="34" charset="0"/>
            </a:rPr>
            <a:t>Mecánica</a:t>
          </a:r>
          <a:endParaRPr lang="es-EC" sz="3200">
            <a:latin typeface="+mn-lt"/>
            <a:ea typeface="+mn-ea"/>
            <a:cs typeface="Arial" pitchFamily="34" charset="0"/>
          </a:endParaRPr>
        </a:p>
      </dgm:t>
    </dgm:pt>
    <dgm:pt modelId="{6E07A189-00B5-47F6-9529-5F49151E0003}" type="parTrans" cxnId="{9549E3C0-B025-4914-B77A-402CD5E9F5D2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76CB5631-F1A6-46FE-9775-7FC404A5F891}" type="sibTrans" cxnId="{9549E3C0-B025-4914-B77A-402CD5E9F5D2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AAEFE9F5-66BB-4501-936A-F988648868DA}">
      <dgm:prSet phldrT="[Texto]" custT="1"/>
      <dgm:spPr>
        <a:xfrm>
          <a:off x="1826339" y="510437"/>
          <a:ext cx="1797832" cy="162018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C" sz="3200" smtClean="0">
              <a:latin typeface="+mn-lt"/>
              <a:ea typeface="+mn-ea"/>
              <a:cs typeface="Arial" pitchFamily="34" charset="0"/>
            </a:rPr>
            <a:t>Electrónica</a:t>
          </a:r>
          <a:endParaRPr lang="es-EC" sz="3200">
            <a:latin typeface="+mn-lt"/>
            <a:ea typeface="+mn-ea"/>
            <a:cs typeface="Arial" pitchFamily="34" charset="0"/>
          </a:endParaRPr>
        </a:p>
      </dgm:t>
    </dgm:pt>
    <dgm:pt modelId="{7FCE9467-B2A6-4705-ABD6-D0E631E7C0EB}" type="parTrans" cxnId="{23970176-DD69-4A5B-9335-EE30E48567D9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3D7B902A-0B4C-4F44-BE1C-BE65407951C5}" type="sibTrans" cxnId="{23970176-DD69-4A5B-9335-EE30E48567D9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3DDF432E-378C-429E-9F3C-D48DF8DD6DD1}">
      <dgm:prSet phldrT="[Texto]" custT="1"/>
      <dgm:spPr>
        <a:xfrm>
          <a:off x="3600937" y="521825"/>
          <a:ext cx="1797832" cy="1611330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3200" smtClean="0">
              <a:latin typeface="+mn-lt"/>
              <a:ea typeface="+mn-ea"/>
              <a:cs typeface="Arial" pitchFamily="34" charset="0"/>
            </a:rPr>
            <a:t>Informática</a:t>
          </a:r>
          <a:endParaRPr lang="es-EC" sz="3200">
            <a:latin typeface="+mn-lt"/>
            <a:ea typeface="+mn-ea"/>
            <a:cs typeface="Arial" pitchFamily="34" charset="0"/>
          </a:endParaRPr>
        </a:p>
      </dgm:t>
    </dgm:pt>
    <dgm:pt modelId="{B47A8AD4-D8F3-415C-9691-08AC5CEA22A6}" type="parTrans" cxnId="{6A806729-699C-45B8-B682-2C44C90CDBD2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2ABE6840-6400-45FD-9DCB-FFF558588E76}" type="sibTrans" cxnId="{6A806729-699C-45B8-B682-2C44C90CDBD2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B871BE97-D696-4287-8067-1B14BFB0EB97}">
      <dgm:prSet phldrT="[Texto]" custT="1"/>
      <dgm:spPr>
        <a:xfrm>
          <a:off x="11" y="504341"/>
          <a:ext cx="1797832" cy="1626669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2000" smtClean="0">
              <a:latin typeface="+mn-lt"/>
              <a:ea typeface="+mn-ea"/>
              <a:cs typeface="Arial" pitchFamily="34" charset="0"/>
            </a:rPr>
            <a:t>Diseño de elementos de máquinas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6209E39B-06FC-492D-9AD9-333E69FB08A1}" type="parTrans" cxnId="{4385A728-BC6E-4D67-B00B-B2FD12E018DF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D66808AF-B64A-4A68-95CC-076EA18659F6}" type="sibTrans" cxnId="{4385A728-BC6E-4D67-B00B-B2FD12E018DF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821BABAA-834A-48F6-BF14-1711424F2A55}">
      <dgm:prSet phldrT="[Texto]" custT="1"/>
      <dgm:spPr>
        <a:xfrm>
          <a:off x="11" y="504341"/>
          <a:ext cx="1797832" cy="1626669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2000" smtClean="0">
              <a:latin typeface="+mn-lt"/>
              <a:ea typeface="+mn-ea"/>
              <a:cs typeface="Arial" pitchFamily="34" charset="0"/>
            </a:rPr>
            <a:t>Sistemas Neumáticos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C161767C-6D75-4303-A23A-021BA6B254AE}" type="parTrans" cxnId="{28039EB8-DDB2-462D-99F0-A5E9770AEA29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B74A1F2D-3884-4200-A3E6-893FE15C1403}" type="sibTrans" cxnId="{28039EB8-DDB2-462D-99F0-A5E9770AEA29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A3EDD93B-090F-4A61-8BAF-65D44A641513}">
      <dgm:prSet phldrT="[Texto]" custT="1"/>
      <dgm:spPr>
        <a:xfrm>
          <a:off x="11" y="504341"/>
          <a:ext cx="1797832" cy="1626669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2000" smtClean="0">
              <a:latin typeface="+mn-lt"/>
              <a:ea typeface="+mn-ea"/>
              <a:cs typeface="Arial" pitchFamily="34" charset="0"/>
            </a:rPr>
            <a:t>Selección de componentes  y materiales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5EE17DBB-8927-406F-98F1-AC5A6DC6E7A8}" type="parTrans" cxnId="{6186DD71-BC87-4231-AF11-2B0A5A37FEA9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5D81C4D1-E42D-405E-AC97-5E2CB37412F1}" type="sibTrans" cxnId="{6186DD71-BC87-4231-AF11-2B0A5A37FEA9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B33BB955-7AAD-41D2-816D-2674A353193D}">
      <dgm:prSet phldrT="[Texto]" custT="1"/>
      <dgm:spPr>
        <a:xfrm>
          <a:off x="1826339" y="510437"/>
          <a:ext cx="1797832" cy="162018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Electrónica de potencia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A0F09438-52CC-45A2-B215-406B7DA4324B}" type="parTrans" cxnId="{B2748DA6-F56C-420B-A463-6EE6FFC705F0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7EA2CEF1-8A36-4647-BC4A-854C6E255623}" type="sibTrans" cxnId="{B2748DA6-F56C-420B-A463-6EE6FFC705F0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34179445-28E7-4715-83FC-F11A3F206D68}">
      <dgm:prSet phldrT="[Texto]" custT="1"/>
      <dgm:spPr>
        <a:xfrm>
          <a:off x="1826339" y="510437"/>
          <a:ext cx="1797832" cy="162018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Sistemas de Control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BD881106-D3DC-4D90-A103-5DDBE78A21BE}" type="parTrans" cxnId="{28565156-53A3-46BC-8BD3-ADC0D4EEDAB9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7A450F8D-4DDC-41C3-8FDE-5D26D9017384}" type="sibTrans" cxnId="{28565156-53A3-46BC-8BD3-ADC0D4EEDAB9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62B70465-48CE-4026-A570-81B014DA7E5D}">
      <dgm:prSet phldrT="[Texto]" custT="1"/>
      <dgm:spPr>
        <a:xfrm>
          <a:off x="1826339" y="510437"/>
          <a:ext cx="1797832" cy="162018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Programación con Microcontroladores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C27E7B9E-E4BD-4994-A9D4-375B333B2516}" type="parTrans" cxnId="{01EAF97B-1B05-4270-BF90-E928FB5D1CE1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A93D364D-99D4-4C15-973C-98B93C52B029}" type="sibTrans" cxnId="{01EAF97B-1B05-4270-BF90-E928FB5D1CE1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7CC566D2-D54C-4DD7-AD7D-F9B772B5703A}">
      <dgm:prSet phldrT="[Texto]" custT="1"/>
      <dgm:spPr>
        <a:xfrm>
          <a:off x="3600937" y="521825"/>
          <a:ext cx="1797832" cy="1611330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2000" smtClean="0">
              <a:latin typeface="+mn-lt"/>
              <a:ea typeface="+mn-ea"/>
              <a:cs typeface="Arial" pitchFamily="34" charset="0"/>
            </a:rPr>
            <a:t>Desarrollo y programación de interfaces gráficas (HMI)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4F9BE99B-525B-4011-AD9C-3425FF2F26EC}" type="parTrans" cxnId="{7FBC9A3F-CBF7-49D4-BBD6-FE8BC66356E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8FF0B309-589E-4C72-99DB-EA9C83254ED5}" type="sibTrans" cxnId="{7FBC9A3F-CBF7-49D4-BBD6-FE8BC66356E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08FFFA18-FE1F-424B-8C1D-FA6A3182DABB}">
      <dgm:prSet phldrT="[Texto]" custT="1"/>
      <dgm:spPr>
        <a:xfrm>
          <a:off x="3600937" y="521825"/>
          <a:ext cx="1797832" cy="1611330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2000" smtClean="0">
              <a:latin typeface="+mn-lt"/>
              <a:ea typeface="+mn-ea"/>
              <a:cs typeface="Arial" pitchFamily="34" charset="0"/>
            </a:rPr>
            <a:t>Visión Artificial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B185E16C-E3E6-4EFB-AD26-8238984EB5C5}" type="parTrans" cxnId="{5274B0CA-0422-4C21-9157-C5E9FD6978D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9CDE2FFF-6199-43B4-A213-03119F6A9FE3}" type="sibTrans" cxnId="{5274B0CA-0422-4C21-9157-C5E9FD6978D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DD60AE0D-F816-47C1-A02C-E060C5D0A20B}">
      <dgm:prSet phldrT="[Texto]" custT="1"/>
      <dgm:spPr>
        <a:xfrm>
          <a:off x="11" y="504341"/>
          <a:ext cx="1797832" cy="1626669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2000" smtClean="0">
              <a:latin typeface="+mn-lt"/>
              <a:ea typeface="+mn-ea"/>
              <a:cs typeface="Arial" pitchFamily="34" charset="0"/>
            </a:rPr>
            <a:t>Dibujo y modelación 3D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E1C48B52-73F6-4A77-AC72-E8093FAED3D8}" type="parTrans" cxnId="{E4825AA3-C1D8-4069-B9DD-B4625E73C53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6DC6B770-9A4E-4624-87A4-B5D8372C565D}" type="sibTrans" cxnId="{E4825AA3-C1D8-4069-B9DD-B4625E73C53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D8DFEAA2-D31C-4AAC-82D9-9AC666725331}">
      <dgm:prSet phldrT="[Texto]" custT="1"/>
      <dgm:spPr>
        <a:xfrm>
          <a:off x="3600937" y="521825"/>
          <a:ext cx="1797832" cy="1611330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2000" smtClean="0">
              <a:latin typeface="+mn-lt"/>
              <a:ea typeface="+mn-ea"/>
              <a:cs typeface="Arial" pitchFamily="34" charset="0"/>
            </a:rPr>
            <a:t>Conectividad y protocolos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AFF8B0B7-494D-4473-8E99-105E302738F7}" type="parTrans" cxnId="{468C23C1-0A5D-4DAB-86AB-CEF3E62AD4FD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0E2CFD74-8CAF-451B-B057-55A26C77DB34}" type="sibTrans" cxnId="{468C23C1-0A5D-4DAB-86AB-CEF3E62AD4FD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5135AD26-E8FF-4C2E-B920-532F5886351D}">
      <dgm:prSet phldrT="[Texto]" custT="1"/>
      <dgm:spPr>
        <a:xfrm>
          <a:off x="3600937" y="521825"/>
          <a:ext cx="1797832" cy="1611330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es-EC" sz="2000" smtClean="0">
              <a:latin typeface="+mn-lt"/>
              <a:ea typeface="+mn-ea"/>
              <a:cs typeface="Arial" pitchFamily="34" charset="0"/>
            </a:rPr>
            <a:t>Manejo y enlace con dispositivos periféricos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3BB1CB02-70B2-4723-AD4E-01195B7C8BB9}" type="parTrans" cxnId="{378A2D29-5455-400F-8D2C-9F3056995C6B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7D0FEA69-26D6-464F-B8FF-2355C55803DD}" type="sibTrans" cxnId="{378A2D29-5455-400F-8D2C-9F3056995C6B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92C6DD09-9B81-4737-A2CF-3E33BE5AE665}">
      <dgm:prSet phldrT="[Texto]" custT="1"/>
      <dgm:spPr>
        <a:xfrm>
          <a:off x="1826339" y="510437"/>
          <a:ext cx="1797832" cy="162018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Conectividad y Protocolos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19BA8D5B-9799-463F-9353-E07EFBF2F833}" type="parTrans" cxnId="{EA33DD1A-67E6-480F-A83F-76AF38A8DB98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4C61E46A-01B2-43C6-8F55-10271EF3814B}" type="sibTrans" cxnId="{EA33DD1A-67E6-480F-A83F-76AF38A8DB98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C0B408DE-9AF7-4014-9B53-3034543FC126}">
      <dgm:prSet phldrT="[Texto]" custT="1"/>
      <dgm:spPr>
        <a:xfrm>
          <a:off x="1826339" y="510437"/>
          <a:ext cx="1797832" cy="162018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Diseño de PCB</a:t>
          </a:r>
          <a:endParaRPr lang="es-EC" sz="2400">
            <a:latin typeface="+mn-lt"/>
            <a:ea typeface="+mn-ea"/>
            <a:cs typeface="Arial" pitchFamily="34" charset="0"/>
          </a:endParaRPr>
        </a:p>
      </dgm:t>
    </dgm:pt>
    <dgm:pt modelId="{4E3BC7BB-62EB-4D3A-B1C2-2268AAA824B4}" type="parTrans" cxnId="{1DA43FD1-FFC3-4270-BE9C-CD7834E3B6B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84F18504-2ED1-47FD-A5DC-4932603C8733}" type="sibTrans" cxnId="{1DA43FD1-FFC3-4270-BE9C-CD7834E3B6B5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30774E6C-DAA4-4B47-8131-7BE99DFA8AE0}">
      <dgm:prSet phldrT="[Texto]" custT="1"/>
      <dgm:spPr>
        <a:xfrm>
          <a:off x="1826339" y="510437"/>
          <a:ext cx="1797832" cy="162018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pPr algn="l"/>
          <a:r>
            <a:rPr lang="es-EC" sz="2000" smtClean="0">
              <a:latin typeface="+mn-lt"/>
              <a:ea typeface="+mn-ea"/>
              <a:cs typeface="Arial" pitchFamily="34" charset="0"/>
            </a:rPr>
            <a:t>Automatización</a:t>
          </a:r>
          <a:endParaRPr lang="es-EC" sz="2000">
            <a:latin typeface="+mn-lt"/>
            <a:ea typeface="+mn-ea"/>
            <a:cs typeface="Arial" pitchFamily="34" charset="0"/>
          </a:endParaRPr>
        </a:p>
      </dgm:t>
    </dgm:pt>
    <dgm:pt modelId="{958CD417-5BB3-4F46-81AA-ABF80C056E67}" type="parTrans" cxnId="{304BADB6-3DE7-4F19-AF99-9829AAD7EBAC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8FF2A9B6-B5B2-4BB0-BEED-253FA4840FC6}" type="sibTrans" cxnId="{304BADB6-3DE7-4F19-AF99-9829AAD7EBAC}">
      <dgm:prSet/>
      <dgm:spPr/>
      <dgm:t>
        <a:bodyPr/>
        <a:lstStyle/>
        <a:p>
          <a:endParaRPr lang="es-EC" sz="3600">
            <a:latin typeface="+mn-lt"/>
          </a:endParaRPr>
        </a:p>
      </dgm:t>
    </dgm:pt>
    <dgm:pt modelId="{0911E5E1-915C-473B-AF9B-3B6F963C3782}" type="pres">
      <dgm:prSet presAssocID="{85AF7A2E-73B1-48EB-89B2-D369D380D374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4F754ED-4F38-4EF0-8E79-963A816F7692}" type="pres">
      <dgm:prSet presAssocID="{901574EB-CAB8-46CF-BB94-735F0E46FD44}" presName="roof" presStyleLbl="dkBgShp" presStyleIdx="0" presStyleCnt="2" custScaleX="85433" custScaleY="54807" custLinFactNeighborX="-2202" custLinFactNeighborY="1743"/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E44B6A84-9C23-4A18-A990-B760A1B7614F}" type="pres">
      <dgm:prSet presAssocID="{901574EB-CAB8-46CF-BB94-735F0E46FD44}" presName="pillars" presStyleCnt="0"/>
      <dgm:spPr/>
      <dgm:t>
        <a:bodyPr/>
        <a:lstStyle/>
        <a:p>
          <a:endParaRPr lang="es-EC"/>
        </a:p>
      </dgm:t>
    </dgm:pt>
    <dgm:pt modelId="{B014483C-B374-4E35-8727-70D450875ABB}" type="pres">
      <dgm:prSet presAssocID="{901574EB-CAB8-46CF-BB94-735F0E46FD44}" presName="pillar1" presStyleLbl="node1" presStyleIdx="0" presStyleCnt="3" custScaleY="112201" custLinFactNeighborX="-146" custLinFactNeighborY="-135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88B598F7-4041-47EA-8869-779155602A27}" type="pres">
      <dgm:prSet presAssocID="{AAEFE9F5-66BB-4501-936A-F988648868DA}" presName="pillarX" presStyleLbl="node1" presStyleIdx="1" presStyleCnt="3" custScaleY="111754" custLinFactNeighborX="1439" custLinFactNeighborY="-115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D46DBC94-71DB-484C-8333-BBF4B704C480}" type="pres">
      <dgm:prSet presAssocID="{3DDF432E-378C-429E-9F3C-D48DF8DD6DD1}" presName="pillarX" presStyleLbl="node1" presStyleIdx="2" presStyleCnt="3" custScaleY="111143" custLinFactNeighborX="147" custLinFactNeighborY="-67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es-EC"/>
        </a:p>
      </dgm:t>
    </dgm:pt>
    <dgm:pt modelId="{B98F4D06-4E28-441B-A680-7EF8199D12DD}" type="pres">
      <dgm:prSet presAssocID="{901574EB-CAB8-46CF-BB94-735F0E46FD44}" presName="base" presStyleLbl="dkBgShp" presStyleIdx="1" presStyleCnt="2" custLinFactNeighborX="6" custLinFactNeighborY="48408"/>
      <dgm:spPr>
        <a:xfrm>
          <a:off x="0" y="2140132"/>
          <a:ext cx="5398770" cy="161086"/>
        </a:xfrm>
        <a:prstGeom prst="rect">
          <a:avLst/>
        </a:prstGeom>
      </dgm:spPr>
      <dgm:t>
        <a:bodyPr/>
        <a:lstStyle/>
        <a:p>
          <a:endParaRPr lang="es-EC"/>
        </a:p>
      </dgm:t>
    </dgm:pt>
  </dgm:ptLst>
  <dgm:cxnLst>
    <dgm:cxn modelId="{283C97A7-5FFE-48D9-90E6-6F827284FEC7}" type="presOf" srcId="{AAEFE9F5-66BB-4501-936A-F988648868DA}" destId="{88B598F7-4041-47EA-8869-779155602A27}" srcOrd="0" destOrd="0" presId="urn:microsoft.com/office/officeart/2005/8/layout/hList3"/>
    <dgm:cxn modelId="{5274B0CA-0422-4C21-9157-C5E9FD6978D5}" srcId="{3DDF432E-378C-429E-9F3C-D48DF8DD6DD1}" destId="{08FFFA18-FE1F-424B-8C1D-FA6A3182DABB}" srcOrd="3" destOrd="0" parTransId="{B185E16C-E3E6-4EFB-AD26-8238984EB5C5}" sibTransId="{9CDE2FFF-6199-43B4-A213-03119F6A9FE3}"/>
    <dgm:cxn modelId="{A87891D2-F682-46A7-A755-9657F9B2009A}" type="presOf" srcId="{30774E6C-DAA4-4B47-8131-7BE99DFA8AE0}" destId="{88B598F7-4041-47EA-8869-779155602A27}" srcOrd="0" destOrd="1" presId="urn:microsoft.com/office/officeart/2005/8/layout/hList3"/>
    <dgm:cxn modelId="{4385A728-BC6E-4D67-B00B-B2FD12E018DF}" srcId="{CB8C6584-40A5-4744-927F-251081911449}" destId="{B871BE97-D696-4287-8067-1B14BFB0EB97}" srcOrd="0" destOrd="0" parTransId="{6209E39B-06FC-492D-9AD9-333E69FB08A1}" sibTransId="{D66808AF-B64A-4A68-95CC-076EA18659F6}"/>
    <dgm:cxn modelId="{7FBC9A3F-CBF7-49D4-BBD6-FE8BC66356E5}" srcId="{3DDF432E-378C-429E-9F3C-D48DF8DD6DD1}" destId="{7CC566D2-D54C-4DD7-AD7D-F9B772B5703A}" srcOrd="0" destOrd="0" parTransId="{4F9BE99B-525B-4011-AD9C-3425FF2F26EC}" sibTransId="{8FF0B309-589E-4C72-99DB-EA9C83254ED5}"/>
    <dgm:cxn modelId="{C6323DB6-0F2E-4685-8DE8-DB56887124BF}" type="presOf" srcId="{D8DFEAA2-D31C-4AAC-82D9-9AC666725331}" destId="{D46DBC94-71DB-484C-8333-BBF4B704C480}" srcOrd="0" destOrd="2" presId="urn:microsoft.com/office/officeart/2005/8/layout/hList3"/>
    <dgm:cxn modelId="{304BADB6-3DE7-4F19-AF99-9829AAD7EBAC}" srcId="{AAEFE9F5-66BB-4501-936A-F988648868DA}" destId="{30774E6C-DAA4-4B47-8131-7BE99DFA8AE0}" srcOrd="0" destOrd="0" parTransId="{958CD417-5BB3-4F46-81AA-ABF80C056E67}" sibTransId="{8FF2A9B6-B5B2-4BB0-BEED-253FA4840FC6}"/>
    <dgm:cxn modelId="{23970176-DD69-4A5B-9335-EE30E48567D9}" srcId="{901574EB-CAB8-46CF-BB94-735F0E46FD44}" destId="{AAEFE9F5-66BB-4501-936A-F988648868DA}" srcOrd="1" destOrd="0" parTransId="{7FCE9467-B2A6-4705-ABD6-D0E631E7C0EB}" sibTransId="{3D7B902A-0B4C-4F44-BE1C-BE65407951C5}"/>
    <dgm:cxn modelId="{E4825AA3-C1D8-4069-B9DD-B4625E73C535}" srcId="{CB8C6584-40A5-4744-927F-251081911449}" destId="{DD60AE0D-F816-47C1-A02C-E060C5D0A20B}" srcOrd="2" destOrd="0" parTransId="{E1C48B52-73F6-4A77-AC72-E8093FAED3D8}" sibTransId="{6DC6B770-9A4E-4624-87A4-B5D8372C565D}"/>
    <dgm:cxn modelId="{DF977258-20AB-4358-AE9E-F061C237B61E}" type="presOf" srcId="{A3EDD93B-090F-4A61-8BAF-65D44A641513}" destId="{B014483C-B374-4E35-8727-70D450875ABB}" srcOrd="0" destOrd="4" presId="urn:microsoft.com/office/officeart/2005/8/layout/hList3"/>
    <dgm:cxn modelId="{E86487EC-A5E9-4E86-B2D3-0796034F41E3}" type="presOf" srcId="{85AF7A2E-73B1-48EB-89B2-D369D380D374}" destId="{0911E5E1-915C-473B-AF9B-3B6F963C3782}" srcOrd="0" destOrd="0" presId="urn:microsoft.com/office/officeart/2005/8/layout/hList3"/>
    <dgm:cxn modelId="{799E1DED-CDC1-4353-A942-3E6C7B78AD39}" type="presOf" srcId="{B33BB955-7AAD-41D2-816D-2674A353193D}" destId="{88B598F7-4041-47EA-8869-779155602A27}" srcOrd="0" destOrd="2" presId="urn:microsoft.com/office/officeart/2005/8/layout/hList3"/>
    <dgm:cxn modelId="{6A806729-699C-45B8-B682-2C44C90CDBD2}" srcId="{901574EB-CAB8-46CF-BB94-735F0E46FD44}" destId="{3DDF432E-378C-429E-9F3C-D48DF8DD6DD1}" srcOrd="2" destOrd="0" parTransId="{B47A8AD4-D8F3-415C-9691-08AC5CEA22A6}" sibTransId="{2ABE6840-6400-45FD-9DCB-FFF558588E76}"/>
    <dgm:cxn modelId="{17B8FD64-7E95-4761-BAC0-5F7E329C8BBA}" type="presOf" srcId="{08FFFA18-FE1F-424B-8C1D-FA6A3182DABB}" destId="{D46DBC94-71DB-484C-8333-BBF4B704C480}" srcOrd="0" destOrd="4" presId="urn:microsoft.com/office/officeart/2005/8/layout/hList3"/>
    <dgm:cxn modelId="{4EAE12EF-8E10-4E8D-BDF7-73E708AC0745}" type="presOf" srcId="{B871BE97-D696-4287-8067-1B14BFB0EB97}" destId="{B014483C-B374-4E35-8727-70D450875ABB}" srcOrd="0" destOrd="1" presId="urn:microsoft.com/office/officeart/2005/8/layout/hList3"/>
    <dgm:cxn modelId="{9CB2A81F-BAAD-4C6E-B0D6-237DF88B346F}" srcId="{85AF7A2E-73B1-48EB-89B2-D369D380D374}" destId="{901574EB-CAB8-46CF-BB94-735F0E46FD44}" srcOrd="0" destOrd="0" parTransId="{20151115-BB73-49D8-9A35-69795C1654C6}" sibTransId="{119855D0-712C-4A56-AC77-C3A2963E6F7B}"/>
    <dgm:cxn modelId="{378A2D29-5455-400F-8D2C-9F3056995C6B}" srcId="{3DDF432E-378C-429E-9F3C-D48DF8DD6DD1}" destId="{5135AD26-E8FF-4C2E-B920-532F5886351D}" srcOrd="2" destOrd="0" parTransId="{3BB1CB02-70B2-4723-AD4E-01195B7C8BB9}" sibTransId="{7D0FEA69-26D6-464F-B8FF-2355C55803DD}"/>
    <dgm:cxn modelId="{2FA8831E-4FF3-4008-AFC9-AF762184DA9B}" type="presOf" srcId="{7CC566D2-D54C-4DD7-AD7D-F9B772B5703A}" destId="{D46DBC94-71DB-484C-8333-BBF4B704C480}" srcOrd="0" destOrd="1" presId="urn:microsoft.com/office/officeart/2005/8/layout/hList3"/>
    <dgm:cxn modelId="{E2F42B50-E07B-45DC-A5D6-9634D59F7FE5}" type="presOf" srcId="{34179445-28E7-4715-83FC-F11A3F206D68}" destId="{88B598F7-4041-47EA-8869-779155602A27}" srcOrd="0" destOrd="3" presId="urn:microsoft.com/office/officeart/2005/8/layout/hList3"/>
    <dgm:cxn modelId="{EA33DD1A-67E6-480F-A83F-76AF38A8DB98}" srcId="{AAEFE9F5-66BB-4501-936A-F988648868DA}" destId="{92C6DD09-9B81-4737-A2CF-3E33BE5AE665}" srcOrd="3" destOrd="0" parTransId="{19BA8D5B-9799-463F-9353-E07EFBF2F833}" sibTransId="{4C61E46A-01B2-43C6-8F55-10271EF3814B}"/>
    <dgm:cxn modelId="{BBA716FB-AC07-443B-B216-F2C2342917B5}" type="presOf" srcId="{CB8C6584-40A5-4744-927F-251081911449}" destId="{B014483C-B374-4E35-8727-70D450875ABB}" srcOrd="0" destOrd="0" presId="urn:microsoft.com/office/officeart/2005/8/layout/hList3"/>
    <dgm:cxn modelId="{4C01FBB9-5882-4A96-8FAE-244E618623DB}" type="presOf" srcId="{821BABAA-834A-48F6-BF14-1711424F2A55}" destId="{B014483C-B374-4E35-8727-70D450875ABB}" srcOrd="0" destOrd="2" presId="urn:microsoft.com/office/officeart/2005/8/layout/hList3"/>
    <dgm:cxn modelId="{D2ABD5F5-07E5-43C0-BC48-0125FA3D0408}" type="presOf" srcId="{901574EB-CAB8-46CF-BB94-735F0E46FD44}" destId="{54F754ED-4F38-4EF0-8E79-963A816F7692}" srcOrd="0" destOrd="0" presId="urn:microsoft.com/office/officeart/2005/8/layout/hList3"/>
    <dgm:cxn modelId="{E868C539-8AC9-4927-A88B-A610B16B25F4}" type="presOf" srcId="{3DDF432E-378C-429E-9F3C-D48DF8DD6DD1}" destId="{D46DBC94-71DB-484C-8333-BBF4B704C480}" srcOrd="0" destOrd="0" presId="urn:microsoft.com/office/officeart/2005/8/layout/hList3"/>
    <dgm:cxn modelId="{A762C9AD-8CBF-49DD-9C1C-C649D05485E0}" type="presOf" srcId="{DD60AE0D-F816-47C1-A02C-E060C5D0A20B}" destId="{B014483C-B374-4E35-8727-70D450875ABB}" srcOrd="0" destOrd="3" presId="urn:microsoft.com/office/officeart/2005/8/layout/hList3"/>
    <dgm:cxn modelId="{6186DD71-BC87-4231-AF11-2B0A5A37FEA9}" srcId="{CB8C6584-40A5-4744-927F-251081911449}" destId="{A3EDD93B-090F-4A61-8BAF-65D44A641513}" srcOrd="3" destOrd="0" parTransId="{5EE17DBB-8927-406F-98F1-AC5A6DC6E7A8}" sibTransId="{5D81C4D1-E42D-405E-AC97-5E2CB37412F1}"/>
    <dgm:cxn modelId="{DE2A41DF-77FE-461B-B14F-6BD9D25000A9}" type="presOf" srcId="{92C6DD09-9B81-4737-A2CF-3E33BE5AE665}" destId="{88B598F7-4041-47EA-8869-779155602A27}" srcOrd="0" destOrd="4" presId="urn:microsoft.com/office/officeart/2005/8/layout/hList3"/>
    <dgm:cxn modelId="{28039EB8-DDB2-462D-99F0-A5E9770AEA29}" srcId="{CB8C6584-40A5-4744-927F-251081911449}" destId="{821BABAA-834A-48F6-BF14-1711424F2A55}" srcOrd="1" destOrd="0" parTransId="{C161767C-6D75-4303-A23A-021BA6B254AE}" sibTransId="{B74A1F2D-3884-4200-A3E6-893FE15C1403}"/>
    <dgm:cxn modelId="{1DA43FD1-FFC3-4270-BE9C-CD7834E3B6B5}" srcId="{AAEFE9F5-66BB-4501-936A-F988648868DA}" destId="{C0B408DE-9AF7-4014-9B53-3034543FC126}" srcOrd="5" destOrd="0" parTransId="{4E3BC7BB-62EB-4D3A-B1C2-2268AAA824B4}" sibTransId="{84F18504-2ED1-47FD-A5DC-4932603C8733}"/>
    <dgm:cxn modelId="{28565156-53A3-46BC-8BD3-ADC0D4EEDAB9}" srcId="{AAEFE9F5-66BB-4501-936A-F988648868DA}" destId="{34179445-28E7-4715-83FC-F11A3F206D68}" srcOrd="2" destOrd="0" parTransId="{BD881106-D3DC-4D90-A103-5DDBE78A21BE}" sibTransId="{7A450F8D-4DDC-41C3-8FDE-5D26D9017384}"/>
    <dgm:cxn modelId="{C1E4B681-3C5A-4A62-80B9-9127781FB425}" type="presOf" srcId="{5135AD26-E8FF-4C2E-B920-532F5886351D}" destId="{D46DBC94-71DB-484C-8333-BBF4B704C480}" srcOrd="0" destOrd="3" presId="urn:microsoft.com/office/officeart/2005/8/layout/hList3"/>
    <dgm:cxn modelId="{468C23C1-0A5D-4DAB-86AB-CEF3E62AD4FD}" srcId="{3DDF432E-378C-429E-9F3C-D48DF8DD6DD1}" destId="{D8DFEAA2-D31C-4AAC-82D9-9AC666725331}" srcOrd="1" destOrd="0" parTransId="{AFF8B0B7-494D-4473-8E99-105E302738F7}" sibTransId="{0E2CFD74-8CAF-451B-B057-55A26C77DB34}"/>
    <dgm:cxn modelId="{01EAF97B-1B05-4270-BF90-E928FB5D1CE1}" srcId="{AAEFE9F5-66BB-4501-936A-F988648868DA}" destId="{62B70465-48CE-4026-A570-81B014DA7E5D}" srcOrd="4" destOrd="0" parTransId="{C27E7B9E-E4BD-4994-A9D4-375B333B2516}" sibTransId="{A93D364D-99D4-4C15-973C-98B93C52B029}"/>
    <dgm:cxn modelId="{11787694-7411-402E-B970-B7F42218AAA9}" type="presOf" srcId="{C0B408DE-9AF7-4014-9B53-3034543FC126}" destId="{88B598F7-4041-47EA-8869-779155602A27}" srcOrd="0" destOrd="6" presId="urn:microsoft.com/office/officeart/2005/8/layout/hList3"/>
    <dgm:cxn modelId="{9549E3C0-B025-4914-B77A-402CD5E9F5D2}" srcId="{901574EB-CAB8-46CF-BB94-735F0E46FD44}" destId="{CB8C6584-40A5-4744-927F-251081911449}" srcOrd="0" destOrd="0" parTransId="{6E07A189-00B5-47F6-9529-5F49151E0003}" sibTransId="{76CB5631-F1A6-46FE-9775-7FC404A5F891}"/>
    <dgm:cxn modelId="{EAE1D18E-AD82-4A9B-A813-EFA698388FF6}" type="presOf" srcId="{62B70465-48CE-4026-A570-81B014DA7E5D}" destId="{88B598F7-4041-47EA-8869-779155602A27}" srcOrd="0" destOrd="5" presId="urn:microsoft.com/office/officeart/2005/8/layout/hList3"/>
    <dgm:cxn modelId="{B2748DA6-F56C-420B-A463-6EE6FFC705F0}" srcId="{AAEFE9F5-66BB-4501-936A-F988648868DA}" destId="{B33BB955-7AAD-41D2-816D-2674A353193D}" srcOrd="1" destOrd="0" parTransId="{A0F09438-52CC-45A2-B215-406B7DA4324B}" sibTransId="{7EA2CEF1-8A36-4647-BC4A-854C6E255623}"/>
    <dgm:cxn modelId="{5535A537-6C8A-48EF-B2BE-B864D6529A0E}" type="presParOf" srcId="{0911E5E1-915C-473B-AF9B-3B6F963C3782}" destId="{54F754ED-4F38-4EF0-8E79-963A816F7692}" srcOrd="0" destOrd="0" presId="urn:microsoft.com/office/officeart/2005/8/layout/hList3"/>
    <dgm:cxn modelId="{C61FBF61-67BD-4352-96AF-5439A093DE5B}" type="presParOf" srcId="{0911E5E1-915C-473B-AF9B-3B6F963C3782}" destId="{E44B6A84-9C23-4A18-A990-B760A1B7614F}" srcOrd="1" destOrd="0" presId="urn:microsoft.com/office/officeart/2005/8/layout/hList3"/>
    <dgm:cxn modelId="{AF11A85E-BA4A-4F1B-A12C-8A07D0928AB1}" type="presParOf" srcId="{E44B6A84-9C23-4A18-A990-B760A1B7614F}" destId="{B014483C-B374-4E35-8727-70D450875ABB}" srcOrd="0" destOrd="0" presId="urn:microsoft.com/office/officeart/2005/8/layout/hList3"/>
    <dgm:cxn modelId="{5F8C2534-3F7E-4D3F-9480-7030E6F9F271}" type="presParOf" srcId="{E44B6A84-9C23-4A18-A990-B760A1B7614F}" destId="{88B598F7-4041-47EA-8869-779155602A27}" srcOrd="1" destOrd="0" presId="urn:microsoft.com/office/officeart/2005/8/layout/hList3"/>
    <dgm:cxn modelId="{7B3046B0-80BD-4BC5-9FF3-04A95DCC99DE}" type="presParOf" srcId="{E44B6A84-9C23-4A18-A990-B760A1B7614F}" destId="{D46DBC94-71DB-484C-8333-BBF4B704C480}" srcOrd="2" destOrd="0" presId="urn:microsoft.com/office/officeart/2005/8/layout/hList3"/>
    <dgm:cxn modelId="{59E89DE0-977A-42C8-AD50-4BBC578DF742}" type="presParOf" srcId="{0911E5E1-915C-473B-AF9B-3B6F963C3782}" destId="{B98F4D06-4E28-441B-A680-7EF8199D12DD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60EE48CF-7F00-4BBC-AC4A-47916EAA98FC}" type="doc">
      <dgm:prSet loTypeId="urn:microsoft.com/office/officeart/2005/8/layout/chevron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BB2E441F-781E-48B5-86B2-31F473FB6840}">
      <dgm:prSet phldrT="[Texto]"/>
      <dgm:spPr/>
      <dgm:t>
        <a:bodyPr/>
        <a:lstStyle/>
        <a:p>
          <a:r>
            <a:rPr lang="es-EC" dirty="0" smtClean="0"/>
            <a:t> </a:t>
          </a:r>
          <a:endParaRPr lang="es-EC" dirty="0"/>
        </a:p>
      </dgm:t>
    </dgm:pt>
    <dgm:pt modelId="{8DB6E207-5162-4A26-861E-38AFEA0C6A3E}" type="parTrans" cxnId="{5CB6709C-82E4-4487-8597-9A41CFDBC35A}">
      <dgm:prSet/>
      <dgm:spPr/>
      <dgm:t>
        <a:bodyPr/>
        <a:lstStyle/>
        <a:p>
          <a:endParaRPr lang="es-EC"/>
        </a:p>
      </dgm:t>
    </dgm:pt>
    <dgm:pt modelId="{F815E100-74AE-4DCB-A22A-A850B0F1C6A2}" type="sibTrans" cxnId="{5CB6709C-82E4-4487-8597-9A41CFDBC35A}">
      <dgm:prSet/>
      <dgm:spPr/>
      <dgm:t>
        <a:bodyPr/>
        <a:lstStyle/>
        <a:p>
          <a:endParaRPr lang="es-EC"/>
        </a:p>
      </dgm:t>
    </dgm:pt>
    <dgm:pt modelId="{3CC1AC8A-FBDD-407B-AA83-90BE11E5767B}">
      <dgm:prSet phldrT="[Texto]"/>
      <dgm:spPr/>
      <dgm:t>
        <a:bodyPr/>
        <a:lstStyle/>
        <a:p>
          <a:r>
            <a:rPr lang="es-EC" dirty="0" smtClean="0"/>
            <a:t>Utilización de Smart Cameras de </a:t>
          </a:r>
          <a:r>
            <a:rPr lang="es-EC" dirty="0" err="1" smtClean="0"/>
            <a:t>National</a:t>
          </a:r>
          <a:r>
            <a:rPr lang="es-EC" dirty="0" smtClean="0"/>
            <a:t> </a:t>
          </a:r>
          <a:r>
            <a:rPr lang="es-EC" dirty="0" err="1" smtClean="0"/>
            <a:t>Intruments</a:t>
          </a:r>
          <a:endParaRPr lang="es-EC" dirty="0"/>
        </a:p>
      </dgm:t>
    </dgm:pt>
    <dgm:pt modelId="{1E082D3D-7E9C-44EB-8EF3-C82E949C8AB2}" type="parTrans" cxnId="{610919B6-FE97-4983-BD63-D24C6EEE3921}">
      <dgm:prSet/>
      <dgm:spPr/>
      <dgm:t>
        <a:bodyPr/>
        <a:lstStyle/>
        <a:p>
          <a:endParaRPr lang="es-EC"/>
        </a:p>
      </dgm:t>
    </dgm:pt>
    <dgm:pt modelId="{C17AE637-AF6A-4431-9075-10E7D10F0D32}" type="sibTrans" cxnId="{610919B6-FE97-4983-BD63-D24C6EEE3921}">
      <dgm:prSet/>
      <dgm:spPr/>
      <dgm:t>
        <a:bodyPr/>
        <a:lstStyle/>
        <a:p>
          <a:endParaRPr lang="es-EC"/>
        </a:p>
      </dgm:t>
    </dgm:pt>
    <dgm:pt modelId="{F269DFEF-46DC-40B3-A744-F7C312CAECD4}">
      <dgm:prSet phldrT="[Texto]"/>
      <dgm:spPr/>
      <dgm:t>
        <a:bodyPr/>
        <a:lstStyle/>
        <a:p>
          <a:r>
            <a:rPr lang="es-EC" dirty="0" smtClean="0"/>
            <a:t> </a:t>
          </a:r>
          <a:endParaRPr lang="es-EC" dirty="0"/>
        </a:p>
      </dgm:t>
    </dgm:pt>
    <dgm:pt modelId="{2EED0410-96A9-4295-A734-0B6F80658E15}" type="parTrans" cxnId="{7B327113-64DC-455B-B659-D689CFCF83C9}">
      <dgm:prSet/>
      <dgm:spPr/>
      <dgm:t>
        <a:bodyPr/>
        <a:lstStyle/>
        <a:p>
          <a:endParaRPr lang="es-EC"/>
        </a:p>
      </dgm:t>
    </dgm:pt>
    <dgm:pt modelId="{3310A484-6B2E-464F-86FD-3AA6C3D2DBD9}" type="sibTrans" cxnId="{7B327113-64DC-455B-B659-D689CFCF83C9}">
      <dgm:prSet/>
      <dgm:spPr/>
      <dgm:t>
        <a:bodyPr/>
        <a:lstStyle/>
        <a:p>
          <a:endParaRPr lang="es-EC"/>
        </a:p>
      </dgm:t>
    </dgm:pt>
    <dgm:pt modelId="{3EA847A8-C54C-4D05-92F6-3896650E507F}">
      <dgm:prSet phldrT="[Texto]"/>
      <dgm:spPr/>
      <dgm:t>
        <a:bodyPr/>
        <a:lstStyle/>
        <a:p>
          <a:r>
            <a:rPr lang="es-EC" dirty="0" smtClean="0"/>
            <a:t>Adquisición de la licencia de desarrollo del software </a:t>
          </a:r>
          <a:r>
            <a:rPr lang="es-EC" dirty="0" err="1" smtClean="0"/>
            <a:t>Vision</a:t>
          </a:r>
          <a:r>
            <a:rPr lang="es-EC" dirty="0" smtClean="0"/>
            <a:t> </a:t>
          </a:r>
          <a:r>
            <a:rPr lang="es-EC" dirty="0" err="1" smtClean="0"/>
            <a:t>Builder</a:t>
          </a:r>
          <a:endParaRPr lang="es-EC" dirty="0"/>
        </a:p>
      </dgm:t>
    </dgm:pt>
    <dgm:pt modelId="{7898188B-5E48-41C4-8C7C-8F689C922247}" type="parTrans" cxnId="{AD05C48B-B32C-42F7-8846-5E08BE261504}">
      <dgm:prSet/>
      <dgm:spPr/>
      <dgm:t>
        <a:bodyPr/>
        <a:lstStyle/>
        <a:p>
          <a:endParaRPr lang="es-EC"/>
        </a:p>
      </dgm:t>
    </dgm:pt>
    <dgm:pt modelId="{E4069A3D-854E-4755-9009-51C127EC4D7B}" type="sibTrans" cxnId="{AD05C48B-B32C-42F7-8846-5E08BE261504}">
      <dgm:prSet/>
      <dgm:spPr/>
      <dgm:t>
        <a:bodyPr/>
        <a:lstStyle/>
        <a:p>
          <a:endParaRPr lang="es-EC"/>
        </a:p>
      </dgm:t>
    </dgm:pt>
    <dgm:pt modelId="{6843791D-D390-4145-A9B8-16595093F848}">
      <dgm:prSet phldrT="[Texto]"/>
      <dgm:spPr/>
      <dgm:t>
        <a:bodyPr/>
        <a:lstStyle/>
        <a:p>
          <a:r>
            <a:rPr lang="es-EC" dirty="0" smtClean="0"/>
            <a:t> </a:t>
          </a:r>
          <a:endParaRPr lang="es-EC" dirty="0"/>
        </a:p>
      </dgm:t>
    </dgm:pt>
    <dgm:pt modelId="{B46A8235-0532-4035-99AD-53D160F65CE9}" type="parTrans" cxnId="{95388322-067F-42B0-9292-71225531BE71}">
      <dgm:prSet/>
      <dgm:spPr/>
      <dgm:t>
        <a:bodyPr/>
        <a:lstStyle/>
        <a:p>
          <a:endParaRPr lang="es-EC"/>
        </a:p>
      </dgm:t>
    </dgm:pt>
    <dgm:pt modelId="{89395C51-0559-4A4B-AB9C-620DE51C7F5B}" type="sibTrans" cxnId="{95388322-067F-42B0-9292-71225531BE71}">
      <dgm:prSet/>
      <dgm:spPr/>
      <dgm:t>
        <a:bodyPr/>
        <a:lstStyle/>
        <a:p>
          <a:endParaRPr lang="es-EC"/>
        </a:p>
      </dgm:t>
    </dgm:pt>
    <dgm:pt modelId="{BDB4A8BE-05AB-4B36-B6EC-AB9EDEA10CB6}">
      <dgm:prSet phldrT="[Texto]"/>
      <dgm:spPr/>
      <dgm:t>
        <a:bodyPr/>
        <a:lstStyle/>
        <a:p>
          <a:r>
            <a:rPr lang="es-EC" dirty="0" smtClean="0"/>
            <a:t>Uso de sistemas hidráulicos</a:t>
          </a:r>
          <a:endParaRPr lang="es-EC" dirty="0"/>
        </a:p>
      </dgm:t>
    </dgm:pt>
    <dgm:pt modelId="{194708C9-A54E-43BD-9BA9-2345F6EA51BB}" type="parTrans" cxnId="{565EF63D-D3EC-4DBA-9500-8BDBE0910899}">
      <dgm:prSet/>
      <dgm:spPr/>
      <dgm:t>
        <a:bodyPr/>
        <a:lstStyle/>
        <a:p>
          <a:endParaRPr lang="es-EC"/>
        </a:p>
      </dgm:t>
    </dgm:pt>
    <dgm:pt modelId="{B3AD01D9-1013-435F-9287-9501B13E4772}" type="sibTrans" cxnId="{565EF63D-D3EC-4DBA-9500-8BDBE0910899}">
      <dgm:prSet/>
      <dgm:spPr/>
      <dgm:t>
        <a:bodyPr/>
        <a:lstStyle/>
        <a:p>
          <a:endParaRPr lang="es-EC"/>
        </a:p>
      </dgm:t>
    </dgm:pt>
    <dgm:pt modelId="{DC889C0A-A1CF-479F-90E9-343E14855C22}" type="pres">
      <dgm:prSet presAssocID="{60EE48CF-7F00-4BBC-AC4A-47916EAA98F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B2D72E95-7064-4920-978D-D116BC38DEA0}" type="pres">
      <dgm:prSet presAssocID="{BB2E441F-781E-48B5-86B2-31F473FB6840}" presName="composite" presStyleCnt="0"/>
      <dgm:spPr/>
    </dgm:pt>
    <dgm:pt modelId="{68E60768-BD73-4624-A80F-AB53D92AD467}" type="pres">
      <dgm:prSet presAssocID="{BB2E441F-781E-48B5-86B2-31F473FB684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8E30EB0-2A2C-47DD-BF27-8F000BAF2052}" type="pres">
      <dgm:prSet presAssocID="{BB2E441F-781E-48B5-86B2-31F473FB684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BDFC0A1-AC15-4A79-A017-4A051DC6085C}" type="pres">
      <dgm:prSet presAssocID="{F815E100-74AE-4DCB-A22A-A850B0F1C6A2}" presName="sp" presStyleCnt="0"/>
      <dgm:spPr/>
    </dgm:pt>
    <dgm:pt modelId="{394CB764-3DB5-4A37-81FA-A2BC52A0E26A}" type="pres">
      <dgm:prSet presAssocID="{F269DFEF-46DC-40B3-A744-F7C312CAECD4}" presName="composite" presStyleCnt="0"/>
      <dgm:spPr/>
    </dgm:pt>
    <dgm:pt modelId="{323F6F1E-B8E5-4EE4-9CE4-E8D575878C0F}" type="pres">
      <dgm:prSet presAssocID="{F269DFEF-46DC-40B3-A744-F7C312CAEC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87E81FF-C389-4979-AEB9-52FB6824EBAD}" type="pres">
      <dgm:prSet presAssocID="{F269DFEF-46DC-40B3-A744-F7C312CAEC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9BEFE2-4753-4793-A7BC-40E14162E840}" type="pres">
      <dgm:prSet presAssocID="{3310A484-6B2E-464F-86FD-3AA6C3D2DBD9}" presName="sp" presStyleCnt="0"/>
      <dgm:spPr/>
    </dgm:pt>
    <dgm:pt modelId="{39E4090D-05E3-40CF-819C-8196C2181CBB}" type="pres">
      <dgm:prSet presAssocID="{6843791D-D390-4145-A9B8-16595093F848}" presName="composite" presStyleCnt="0"/>
      <dgm:spPr/>
    </dgm:pt>
    <dgm:pt modelId="{8F5ABFA0-C850-4CCD-AD8B-7BC232235289}" type="pres">
      <dgm:prSet presAssocID="{6843791D-D390-4145-A9B8-16595093F848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19DBDCF-5629-4398-94EC-85829CA548DE}" type="pres">
      <dgm:prSet presAssocID="{6843791D-D390-4145-A9B8-16595093F848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65EF63D-D3EC-4DBA-9500-8BDBE0910899}" srcId="{6843791D-D390-4145-A9B8-16595093F848}" destId="{BDB4A8BE-05AB-4B36-B6EC-AB9EDEA10CB6}" srcOrd="0" destOrd="0" parTransId="{194708C9-A54E-43BD-9BA9-2345F6EA51BB}" sibTransId="{B3AD01D9-1013-435F-9287-9501B13E4772}"/>
    <dgm:cxn modelId="{7C1FA1C4-D831-4D8A-85EE-7643C5049633}" type="presOf" srcId="{BB2E441F-781E-48B5-86B2-31F473FB6840}" destId="{68E60768-BD73-4624-A80F-AB53D92AD467}" srcOrd="0" destOrd="0" presId="urn:microsoft.com/office/officeart/2005/8/layout/chevron2"/>
    <dgm:cxn modelId="{FF04B338-ED67-4403-A83D-CAF002037940}" type="presOf" srcId="{BDB4A8BE-05AB-4B36-B6EC-AB9EDEA10CB6}" destId="{C19DBDCF-5629-4398-94EC-85829CA548DE}" srcOrd="0" destOrd="0" presId="urn:microsoft.com/office/officeart/2005/8/layout/chevron2"/>
    <dgm:cxn modelId="{36CFF9A0-9E9C-4510-BBAA-E65AF08F4ED1}" type="presOf" srcId="{F269DFEF-46DC-40B3-A744-F7C312CAECD4}" destId="{323F6F1E-B8E5-4EE4-9CE4-E8D575878C0F}" srcOrd="0" destOrd="0" presId="urn:microsoft.com/office/officeart/2005/8/layout/chevron2"/>
    <dgm:cxn modelId="{AD05C48B-B32C-42F7-8846-5E08BE261504}" srcId="{F269DFEF-46DC-40B3-A744-F7C312CAECD4}" destId="{3EA847A8-C54C-4D05-92F6-3896650E507F}" srcOrd="0" destOrd="0" parTransId="{7898188B-5E48-41C4-8C7C-8F689C922247}" sibTransId="{E4069A3D-854E-4755-9009-51C127EC4D7B}"/>
    <dgm:cxn modelId="{95388322-067F-42B0-9292-71225531BE71}" srcId="{60EE48CF-7F00-4BBC-AC4A-47916EAA98FC}" destId="{6843791D-D390-4145-A9B8-16595093F848}" srcOrd="2" destOrd="0" parTransId="{B46A8235-0532-4035-99AD-53D160F65CE9}" sibTransId="{89395C51-0559-4A4B-AB9C-620DE51C7F5B}"/>
    <dgm:cxn modelId="{A02459B4-9114-476E-A68F-038AE5694E55}" type="presOf" srcId="{3CC1AC8A-FBDD-407B-AA83-90BE11E5767B}" destId="{58E30EB0-2A2C-47DD-BF27-8F000BAF2052}" srcOrd="0" destOrd="0" presId="urn:microsoft.com/office/officeart/2005/8/layout/chevron2"/>
    <dgm:cxn modelId="{5CB6709C-82E4-4487-8597-9A41CFDBC35A}" srcId="{60EE48CF-7F00-4BBC-AC4A-47916EAA98FC}" destId="{BB2E441F-781E-48B5-86B2-31F473FB6840}" srcOrd="0" destOrd="0" parTransId="{8DB6E207-5162-4A26-861E-38AFEA0C6A3E}" sibTransId="{F815E100-74AE-4DCB-A22A-A850B0F1C6A2}"/>
    <dgm:cxn modelId="{610919B6-FE97-4983-BD63-D24C6EEE3921}" srcId="{BB2E441F-781E-48B5-86B2-31F473FB6840}" destId="{3CC1AC8A-FBDD-407B-AA83-90BE11E5767B}" srcOrd="0" destOrd="0" parTransId="{1E082D3D-7E9C-44EB-8EF3-C82E949C8AB2}" sibTransId="{C17AE637-AF6A-4431-9075-10E7D10F0D32}"/>
    <dgm:cxn modelId="{7B327113-64DC-455B-B659-D689CFCF83C9}" srcId="{60EE48CF-7F00-4BBC-AC4A-47916EAA98FC}" destId="{F269DFEF-46DC-40B3-A744-F7C312CAECD4}" srcOrd="1" destOrd="0" parTransId="{2EED0410-96A9-4295-A734-0B6F80658E15}" sibTransId="{3310A484-6B2E-464F-86FD-3AA6C3D2DBD9}"/>
    <dgm:cxn modelId="{79AE1DA7-1396-4558-A823-415643607194}" type="presOf" srcId="{6843791D-D390-4145-A9B8-16595093F848}" destId="{8F5ABFA0-C850-4CCD-AD8B-7BC232235289}" srcOrd="0" destOrd="0" presId="urn:microsoft.com/office/officeart/2005/8/layout/chevron2"/>
    <dgm:cxn modelId="{A4DF062F-B67A-4BC4-B5A7-CCB62E8EFD5A}" type="presOf" srcId="{60EE48CF-7F00-4BBC-AC4A-47916EAA98FC}" destId="{DC889C0A-A1CF-479F-90E9-343E14855C22}" srcOrd="0" destOrd="0" presId="urn:microsoft.com/office/officeart/2005/8/layout/chevron2"/>
    <dgm:cxn modelId="{ABBB4DAD-9663-4E5D-8A9A-C4D97C7C997B}" type="presOf" srcId="{3EA847A8-C54C-4D05-92F6-3896650E507F}" destId="{187E81FF-C389-4979-AEB9-52FB6824EBAD}" srcOrd="0" destOrd="0" presId="urn:microsoft.com/office/officeart/2005/8/layout/chevron2"/>
    <dgm:cxn modelId="{8E16F7DC-14BE-44B0-AAAC-70D457BB7BA9}" type="presParOf" srcId="{DC889C0A-A1CF-479F-90E9-343E14855C22}" destId="{B2D72E95-7064-4920-978D-D116BC38DEA0}" srcOrd="0" destOrd="0" presId="urn:microsoft.com/office/officeart/2005/8/layout/chevron2"/>
    <dgm:cxn modelId="{C3B753EA-A8CC-4372-805C-13855964EAA6}" type="presParOf" srcId="{B2D72E95-7064-4920-978D-D116BC38DEA0}" destId="{68E60768-BD73-4624-A80F-AB53D92AD467}" srcOrd="0" destOrd="0" presId="urn:microsoft.com/office/officeart/2005/8/layout/chevron2"/>
    <dgm:cxn modelId="{B8887FB5-AA34-47C9-A701-C7BC32E5AB93}" type="presParOf" srcId="{B2D72E95-7064-4920-978D-D116BC38DEA0}" destId="{58E30EB0-2A2C-47DD-BF27-8F000BAF2052}" srcOrd="1" destOrd="0" presId="urn:microsoft.com/office/officeart/2005/8/layout/chevron2"/>
    <dgm:cxn modelId="{E2BC95BC-DB8B-48B3-8D1F-D502F3D3907F}" type="presParOf" srcId="{DC889C0A-A1CF-479F-90E9-343E14855C22}" destId="{2BDFC0A1-AC15-4A79-A017-4A051DC6085C}" srcOrd="1" destOrd="0" presId="urn:microsoft.com/office/officeart/2005/8/layout/chevron2"/>
    <dgm:cxn modelId="{B691E235-11BA-42B1-ADB7-67C4B3619A0E}" type="presParOf" srcId="{DC889C0A-A1CF-479F-90E9-343E14855C22}" destId="{394CB764-3DB5-4A37-81FA-A2BC52A0E26A}" srcOrd="2" destOrd="0" presId="urn:microsoft.com/office/officeart/2005/8/layout/chevron2"/>
    <dgm:cxn modelId="{2E656BE9-76B0-43D6-849F-5DA6D2C9264D}" type="presParOf" srcId="{394CB764-3DB5-4A37-81FA-A2BC52A0E26A}" destId="{323F6F1E-B8E5-4EE4-9CE4-E8D575878C0F}" srcOrd="0" destOrd="0" presId="urn:microsoft.com/office/officeart/2005/8/layout/chevron2"/>
    <dgm:cxn modelId="{E6C45D5B-9DD2-42E8-AFF4-84D6F7F94D9E}" type="presParOf" srcId="{394CB764-3DB5-4A37-81FA-A2BC52A0E26A}" destId="{187E81FF-C389-4979-AEB9-52FB6824EBAD}" srcOrd="1" destOrd="0" presId="urn:microsoft.com/office/officeart/2005/8/layout/chevron2"/>
    <dgm:cxn modelId="{FD36E158-FFD2-4D27-BA9D-89B5A82702F6}" type="presParOf" srcId="{DC889C0A-A1CF-479F-90E9-343E14855C22}" destId="{509BEFE2-4753-4793-A7BC-40E14162E840}" srcOrd="3" destOrd="0" presId="urn:microsoft.com/office/officeart/2005/8/layout/chevron2"/>
    <dgm:cxn modelId="{F782417C-3682-4313-88F7-5A222A082009}" type="presParOf" srcId="{DC889C0A-A1CF-479F-90E9-343E14855C22}" destId="{39E4090D-05E3-40CF-819C-8196C2181CBB}" srcOrd="4" destOrd="0" presId="urn:microsoft.com/office/officeart/2005/8/layout/chevron2"/>
    <dgm:cxn modelId="{83D8D5E4-E72D-4199-A832-A59E447DB450}" type="presParOf" srcId="{39E4090D-05E3-40CF-819C-8196C2181CBB}" destId="{8F5ABFA0-C850-4CCD-AD8B-7BC232235289}" srcOrd="0" destOrd="0" presId="urn:microsoft.com/office/officeart/2005/8/layout/chevron2"/>
    <dgm:cxn modelId="{3D4865FC-37E4-45B6-AC5C-0249E5630136}" type="presParOf" srcId="{39E4090D-05E3-40CF-819C-8196C2181CBB}" destId="{C19DBDCF-5629-4398-94EC-85829CA548D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60EE48CF-7F00-4BBC-AC4A-47916EAA98FC}" type="doc">
      <dgm:prSet loTypeId="urn:microsoft.com/office/officeart/2005/8/layout/chevron2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BB2E441F-781E-48B5-86B2-31F473FB6840}">
      <dgm:prSet phldrT="[Texto]"/>
      <dgm:spPr/>
      <dgm:t>
        <a:bodyPr/>
        <a:lstStyle/>
        <a:p>
          <a:r>
            <a:rPr lang="es-EC" dirty="0" smtClean="0"/>
            <a:t> </a:t>
          </a:r>
          <a:endParaRPr lang="es-EC" dirty="0"/>
        </a:p>
      </dgm:t>
    </dgm:pt>
    <dgm:pt modelId="{8DB6E207-5162-4A26-861E-38AFEA0C6A3E}" type="parTrans" cxnId="{5CB6709C-82E4-4487-8597-9A41CFDBC35A}">
      <dgm:prSet/>
      <dgm:spPr/>
      <dgm:t>
        <a:bodyPr/>
        <a:lstStyle/>
        <a:p>
          <a:endParaRPr lang="es-EC"/>
        </a:p>
      </dgm:t>
    </dgm:pt>
    <dgm:pt modelId="{F815E100-74AE-4DCB-A22A-A850B0F1C6A2}" type="sibTrans" cxnId="{5CB6709C-82E4-4487-8597-9A41CFDBC35A}">
      <dgm:prSet/>
      <dgm:spPr/>
      <dgm:t>
        <a:bodyPr/>
        <a:lstStyle/>
        <a:p>
          <a:endParaRPr lang="es-EC"/>
        </a:p>
      </dgm:t>
    </dgm:pt>
    <dgm:pt modelId="{3CC1AC8A-FBDD-407B-AA83-90BE11E5767B}">
      <dgm:prSet phldrT="[Texto]"/>
      <dgm:spPr/>
      <dgm:t>
        <a:bodyPr/>
        <a:lstStyle/>
        <a:p>
          <a:r>
            <a:rPr lang="es-EC" dirty="0" smtClean="0"/>
            <a:t>Implementación de dispositivos embebidos de control</a:t>
          </a:r>
          <a:endParaRPr lang="es-EC" dirty="0"/>
        </a:p>
      </dgm:t>
    </dgm:pt>
    <dgm:pt modelId="{1E082D3D-7E9C-44EB-8EF3-C82E949C8AB2}" type="parTrans" cxnId="{610919B6-FE97-4983-BD63-D24C6EEE3921}">
      <dgm:prSet/>
      <dgm:spPr/>
      <dgm:t>
        <a:bodyPr/>
        <a:lstStyle/>
        <a:p>
          <a:endParaRPr lang="es-EC"/>
        </a:p>
      </dgm:t>
    </dgm:pt>
    <dgm:pt modelId="{C17AE637-AF6A-4431-9075-10E7D10F0D32}" type="sibTrans" cxnId="{610919B6-FE97-4983-BD63-D24C6EEE3921}">
      <dgm:prSet/>
      <dgm:spPr/>
      <dgm:t>
        <a:bodyPr/>
        <a:lstStyle/>
        <a:p>
          <a:endParaRPr lang="es-EC"/>
        </a:p>
      </dgm:t>
    </dgm:pt>
    <dgm:pt modelId="{F269DFEF-46DC-40B3-A744-F7C312CAECD4}">
      <dgm:prSet phldrT="[Texto]"/>
      <dgm:spPr/>
      <dgm:t>
        <a:bodyPr/>
        <a:lstStyle/>
        <a:p>
          <a:r>
            <a:rPr lang="es-EC" dirty="0" smtClean="0"/>
            <a:t> </a:t>
          </a:r>
          <a:endParaRPr lang="es-EC" dirty="0"/>
        </a:p>
      </dgm:t>
    </dgm:pt>
    <dgm:pt modelId="{2EED0410-96A9-4295-A734-0B6F80658E15}" type="parTrans" cxnId="{7B327113-64DC-455B-B659-D689CFCF83C9}">
      <dgm:prSet/>
      <dgm:spPr/>
      <dgm:t>
        <a:bodyPr/>
        <a:lstStyle/>
        <a:p>
          <a:endParaRPr lang="es-EC"/>
        </a:p>
      </dgm:t>
    </dgm:pt>
    <dgm:pt modelId="{3310A484-6B2E-464F-86FD-3AA6C3D2DBD9}" type="sibTrans" cxnId="{7B327113-64DC-455B-B659-D689CFCF83C9}">
      <dgm:prSet/>
      <dgm:spPr/>
      <dgm:t>
        <a:bodyPr/>
        <a:lstStyle/>
        <a:p>
          <a:endParaRPr lang="es-EC"/>
        </a:p>
      </dgm:t>
    </dgm:pt>
    <dgm:pt modelId="{3EA847A8-C54C-4D05-92F6-3896650E507F}">
      <dgm:prSet phldrT="[Texto]"/>
      <dgm:spPr/>
      <dgm:t>
        <a:bodyPr/>
        <a:lstStyle/>
        <a:p>
          <a:r>
            <a:rPr lang="es-EC" dirty="0" smtClean="0"/>
            <a:t>Uso de PLC </a:t>
          </a:r>
          <a:endParaRPr lang="es-EC" dirty="0"/>
        </a:p>
      </dgm:t>
    </dgm:pt>
    <dgm:pt modelId="{7898188B-5E48-41C4-8C7C-8F689C922247}" type="parTrans" cxnId="{AD05C48B-B32C-42F7-8846-5E08BE261504}">
      <dgm:prSet/>
      <dgm:spPr/>
      <dgm:t>
        <a:bodyPr/>
        <a:lstStyle/>
        <a:p>
          <a:endParaRPr lang="es-EC"/>
        </a:p>
      </dgm:t>
    </dgm:pt>
    <dgm:pt modelId="{E4069A3D-854E-4755-9009-51C127EC4D7B}" type="sibTrans" cxnId="{AD05C48B-B32C-42F7-8846-5E08BE261504}">
      <dgm:prSet/>
      <dgm:spPr/>
      <dgm:t>
        <a:bodyPr/>
        <a:lstStyle/>
        <a:p>
          <a:endParaRPr lang="es-EC"/>
        </a:p>
      </dgm:t>
    </dgm:pt>
    <dgm:pt modelId="{6843791D-D390-4145-A9B8-16595093F848}">
      <dgm:prSet phldrT="[Texto]"/>
      <dgm:spPr/>
      <dgm:t>
        <a:bodyPr/>
        <a:lstStyle/>
        <a:p>
          <a:r>
            <a:rPr lang="es-EC" dirty="0" smtClean="0"/>
            <a:t> </a:t>
          </a:r>
          <a:endParaRPr lang="es-EC" dirty="0"/>
        </a:p>
      </dgm:t>
    </dgm:pt>
    <dgm:pt modelId="{B46A8235-0532-4035-99AD-53D160F65CE9}" type="parTrans" cxnId="{95388322-067F-42B0-9292-71225531BE71}">
      <dgm:prSet/>
      <dgm:spPr/>
      <dgm:t>
        <a:bodyPr/>
        <a:lstStyle/>
        <a:p>
          <a:endParaRPr lang="es-EC"/>
        </a:p>
      </dgm:t>
    </dgm:pt>
    <dgm:pt modelId="{89395C51-0559-4A4B-AB9C-620DE51C7F5B}" type="sibTrans" cxnId="{95388322-067F-42B0-9292-71225531BE71}">
      <dgm:prSet/>
      <dgm:spPr/>
      <dgm:t>
        <a:bodyPr/>
        <a:lstStyle/>
        <a:p>
          <a:endParaRPr lang="es-EC"/>
        </a:p>
      </dgm:t>
    </dgm:pt>
    <dgm:pt modelId="{BDB4A8BE-05AB-4B36-B6EC-AB9EDEA10CB6}">
      <dgm:prSet phldrT="[Texto]"/>
      <dgm:spPr/>
      <dgm:t>
        <a:bodyPr/>
        <a:lstStyle/>
        <a:p>
          <a:r>
            <a:rPr lang="es-EC" dirty="0" smtClean="0"/>
            <a:t>Utilización de </a:t>
          </a:r>
          <a:r>
            <a:rPr lang="es-EC" dirty="0" err="1" smtClean="0"/>
            <a:t>Compaq</a:t>
          </a:r>
          <a:r>
            <a:rPr lang="es-EC" dirty="0" smtClean="0"/>
            <a:t> - Rio</a:t>
          </a:r>
          <a:endParaRPr lang="es-EC" dirty="0"/>
        </a:p>
      </dgm:t>
    </dgm:pt>
    <dgm:pt modelId="{194708C9-A54E-43BD-9BA9-2345F6EA51BB}" type="parTrans" cxnId="{565EF63D-D3EC-4DBA-9500-8BDBE0910899}">
      <dgm:prSet/>
      <dgm:spPr/>
      <dgm:t>
        <a:bodyPr/>
        <a:lstStyle/>
        <a:p>
          <a:endParaRPr lang="es-EC"/>
        </a:p>
      </dgm:t>
    </dgm:pt>
    <dgm:pt modelId="{B3AD01D9-1013-435F-9287-9501B13E4772}" type="sibTrans" cxnId="{565EF63D-D3EC-4DBA-9500-8BDBE0910899}">
      <dgm:prSet/>
      <dgm:spPr/>
      <dgm:t>
        <a:bodyPr/>
        <a:lstStyle/>
        <a:p>
          <a:endParaRPr lang="es-EC"/>
        </a:p>
      </dgm:t>
    </dgm:pt>
    <dgm:pt modelId="{DC889C0A-A1CF-479F-90E9-343E14855C22}" type="pres">
      <dgm:prSet presAssocID="{60EE48CF-7F00-4BBC-AC4A-47916EAA98FC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B2D72E95-7064-4920-978D-D116BC38DEA0}" type="pres">
      <dgm:prSet presAssocID="{BB2E441F-781E-48B5-86B2-31F473FB6840}" presName="composite" presStyleCnt="0"/>
      <dgm:spPr/>
    </dgm:pt>
    <dgm:pt modelId="{68E60768-BD73-4624-A80F-AB53D92AD467}" type="pres">
      <dgm:prSet presAssocID="{BB2E441F-781E-48B5-86B2-31F473FB684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8E30EB0-2A2C-47DD-BF27-8F000BAF2052}" type="pres">
      <dgm:prSet presAssocID="{BB2E441F-781E-48B5-86B2-31F473FB684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BDFC0A1-AC15-4A79-A017-4A051DC6085C}" type="pres">
      <dgm:prSet presAssocID="{F815E100-74AE-4DCB-A22A-A850B0F1C6A2}" presName="sp" presStyleCnt="0"/>
      <dgm:spPr/>
    </dgm:pt>
    <dgm:pt modelId="{394CB764-3DB5-4A37-81FA-A2BC52A0E26A}" type="pres">
      <dgm:prSet presAssocID="{F269DFEF-46DC-40B3-A744-F7C312CAECD4}" presName="composite" presStyleCnt="0"/>
      <dgm:spPr/>
    </dgm:pt>
    <dgm:pt modelId="{323F6F1E-B8E5-4EE4-9CE4-E8D575878C0F}" type="pres">
      <dgm:prSet presAssocID="{F269DFEF-46DC-40B3-A744-F7C312CAEC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87E81FF-C389-4979-AEB9-52FB6824EBAD}" type="pres">
      <dgm:prSet presAssocID="{F269DFEF-46DC-40B3-A744-F7C312CAEC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9BEFE2-4753-4793-A7BC-40E14162E840}" type="pres">
      <dgm:prSet presAssocID="{3310A484-6B2E-464F-86FD-3AA6C3D2DBD9}" presName="sp" presStyleCnt="0"/>
      <dgm:spPr/>
    </dgm:pt>
    <dgm:pt modelId="{39E4090D-05E3-40CF-819C-8196C2181CBB}" type="pres">
      <dgm:prSet presAssocID="{6843791D-D390-4145-A9B8-16595093F848}" presName="composite" presStyleCnt="0"/>
      <dgm:spPr/>
    </dgm:pt>
    <dgm:pt modelId="{8F5ABFA0-C850-4CCD-AD8B-7BC232235289}" type="pres">
      <dgm:prSet presAssocID="{6843791D-D390-4145-A9B8-16595093F848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19DBDCF-5629-4398-94EC-85829CA548DE}" type="pres">
      <dgm:prSet presAssocID="{6843791D-D390-4145-A9B8-16595093F848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65EF63D-D3EC-4DBA-9500-8BDBE0910899}" srcId="{6843791D-D390-4145-A9B8-16595093F848}" destId="{BDB4A8BE-05AB-4B36-B6EC-AB9EDEA10CB6}" srcOrd="0" destOrd="0" parTransId="{194708C9-A54E-43BD-9BA9-2345F6EA51BB}" sibTransId="{B3AD01D9-1013-435F-9287-9501B13E4772}"/>
    <dgm:cxn modelId="{7B327113-64DC-455B-B659-D689CFCF83C9}" srcId="{60EE48CF-7F00-4BBC-AC4A-47916EAA98FC}" destId="{F269DFEF-46DC-40B3-A744-F7C312CAECD4}" srcOrd="1" destOrd="0" parTransId="{2EED0410-96A9-4295-A734-0B6F80658E15}" sibTransId="{3310A484-6B2E-464F-86FD-3AA6C3D2DBD9}"/>
    <dgm:cxn modelId="{4B3A7C16-E2B0-46BA-943A-E70C5F03887B}" type="presOf" srcId="{F269DFEF-46DC-40B3-A744-F7C312CAECD4}" destId="{323F6F1E-B8E5-4EE4-9CE4-E8D575878C0F}" srcOrd="0" destOrd="0" presId="urn:microsoft.com/office/officeart/2005/8/layout/chevron2"/>
    <dgm:cxn modelId="{2CDD5697-29E1-49AF-9B03-079EE6A7A1E4}" type="presOf" srcId="{3EA847A8-C54C-4D05-92F6-3896650E507F}" destId="{187E81FF-C389-4979-AEB9-52FB6824EBAD}" srcOrd="0" destOrd="0" presId="urn:microsoft.com/office/officeart/2005/8/layout/chevron2"/>
    <dgm:cxn modelId="{5CB6709C-82E4-4487-8597-9A41CFDBC35A}" srcId="{60EE48CF-7F00-4BBC-AC4A-47916EAA98FC}" destId="{BB2E441F-781E-48B5-86B2-31F473FB6840}" srcOrd="0" destOrd="0" parTransId="{8DB6E207-5162-4A26-861E-38AFEA0C6A3E}" sibTransId="{F815E100-74AE-4DCB-A22A-A850B0F1C6A2}"/>
    <dgm:cxn modelId="{AD05C48B-B32C-42F7-8846-5E08BE261504}" srcId="{F269DFEF-46DC-40B3-A744-F7C312CAECD4}" destId="{3EA847A8-C54C-4D05-92F6-3896650E507F}" srcOrd="0" destOrd="0" parTransId="{7898188B-5E48-41C4-8C7C-8F689C922247}" sibTransId="{E4069A3D-854E-4755-9009-51C127EC4D7B}"/>
    <dgm:cxn modelId="{610919B6-FE97-4983-BD63-D24C6EEE3921}" srcId="{BB2E441F-781E-48B5-86B2-31F473FB6840}" destId="{3CC1AC8A-FBDD-407B-AA83-90BE11E5767B}" srcOrd="0" destOrd="0" parTransId="{1E082D3D-7E9C-44EB-8EF3-C82E949C8AB2}" sibTransId="{C17AE637-AF6A-4431-9075-10E7D10F0D32}"/>
    <dgm:cxn modelId="{95388322-067F-42B0-9292-71225531BE71}" srcId="{60EE48CF-7F00-4BBC-AC4A-47916EAA98FC}" destId="{6843791D-D390-4145-A9B8-16595093F848}" srcOrd="2" destOrd="0" parTransId="{B46A8235-0532-4035-99AD-53D160F65CE9}" sibTransId="{89395C51-0559-4A4B-AB9C-620DE51C7F5B}"/>
    <dgm:cxn modelId="{EE4D2631-EE79-4BB3-AFAF-40FF3EEEF810}" type="presOf" srcId="{6843791D-D390-4145-A9B8-16595093F848}" destId="{8F5ABFA0-C850-4CCD-AD8B-7BC232235289}" srcOrd="0" destOrd="0" presId="urn:microsoft.com/office/officeart/2005/8/layout/chevron2"/>
    <dgm:cxn modelId="{10BB6BE7-341D-4522-B030-34CA9BF9C040}" type="presOf" srcId="{3CC1AC8A-FBDD-407B-AA83-90BE11E5767B}" destId="{58E30EB0-2A2C-47DD-BF27-8F000BAF2052}" srcOrd="0" destOrd="0" presId="urn:microsoft.com/office/officeart/2005/8/layout/chevron2"/>
    <dgm:cxn modelId="{8EAF48B9-A75C-4C1A-B397-FC9831D9E937}" type="presOf" srcId="{BB2E441F-781E-48B5-86B2-31F473FB6840}" destId="{68E60768-BD73-4624-A80F-AB53D92AD467}" srcOrd="0" destOrd="0" presId="urn:microsoft.com/office/officeart/2005/8/layout/chevron2"/>
    <dgm:cxn modelId="{E008BD74-C87C-468D-B66A-90456358E56B}" type="presOf" srcId="{BDB4A8BE-05AB-4B36-B6EC-AB9EDEA10CB6}" destId="{C19DBDCF-5629-4398-94EC-85829CA548DE}" srcOrd="0" destOrd="0" presId="urn:microsoft.com/office/officeart/2005/8/layout/chevron2"/>
    <dgm:cxn modelId="{7D84D308-CB93-4300-BD33-2D1A9AFC7D51}" type="presOf" srcId="{60EE48CF-7F00-4BBC-AC4A-47916EAA98FC}" destId="{DC889C0A-A1CF-479F-90E9-343E14855C22}" srcOrd="0" destOrd="0" presId="urn:microsoft.com/office/officeart/2005/8/layout/chevron2"/>
    <dgm:cxn modelId="{92337064-B654-42D0-A368-41B4CC8B07C7}" type="presParOf" srcId="{DC889C0A-A1CF-479F-90E9-343E14855C22}" destId="{B2D72E95-7064-4920-978D-D116BC38DEA0}" srcOrd="0" destOrd="0" presId="urn:microsoft.com/office/officeart/2005/8/layout/chevron2"/>
    <dgm:cxn modelId="{E552A3CB-E6E3-4C78-A5B4-F6147FDA0B06}" type="presParOf" srcId="{B2D72E95-7064-4920-978D-D116BC38DEA0}" destId="{68E60768-BD73-4624-A80F-AB53D92AD467}" srcOrd="0" destOrd="0" presId="urn:microsoft.com/office/officeart/2005/8/layout/chevron2"/>
    <dgm:cxn modelId="{E7854C57-F16A-4697-9981-73C550AFCACE}" type="presParOf" srcId="{B2D72E95-7064-4920-978D-D116BC38DEA0}" destId="{58E30EB0-2A2C-47DD-BF27-8F000BAF2052}" srcOrd="1" destOrd="0" presId="urn:microsoft.com/office/officeart/2005/8/layout/chevron2"/>
    <dgm:cxn modelId="{F3DC7BA6-5146-495C-9ED7-0DD84E43BDC9}" type="presParOf" srcId="{DC889C0A-A1CF-479F-90E9-343E14855C22}" destId="{2BDFC0A1-AC15-4A79-A017-4A051DC6085C}" srcOrd="1" destOrd="0" presId="urn:microsoft.com/office/officeart/2005/8/layout/chevron2"/>
    <dgm:cxn modelId="{26016105-AE42-4B4C-92D9-03CD82C9C8C3}" type="presParOf" srcId="{DC889C0A-A1CF-479F-90E9-343E14855C22}" destId="{394CB764-3DB5-4A37-81FA-A2BC52A0E26A}" srcOrd="2" destOrd="0" presId="urn:microsoft.com/office/officeart/2005/8/layout/chevron2"/>
    <dgm:cxn modelId="{8A3875ED-BC57-4B78-9A46-E60C25A7823F}" type="presParOf" srcId="{394CB764-3DB5-4A37-81FA-A2BC52A0E26A}" destId="{323F6F1E-B8E5-4EE4-9CE4-E8D575878C0F}" srcOrd="0" destOrd="0" presId="urn:microsoft.com/office/officeart/2005/8/layout/chevron2"/>
    <dgm:cxn modelId="{E3013C69-8D6D-4A4B-A951-34720C0CD9F7}" type="presParOf" srcId="{394CB764-3DB5-4A37-81FA-A2BC52A0E26A}" destId="{187E81FF-C389-4979-AEB9-52FB6824EBAD}" srcOrd="1" destOrd="0" presId="urn:microsoft.com/office/officeart/2005/8/layout/chevron2"/>
    <dgm:cxn modelId="{5002556C-2A4A-4A81-A0F1-8FC2FF5A8E1F}" type="presParOf" srcId="{DC889C0A-A1CF-479F-90E9-343E14855C22}" destId="{509BEFE2-4753-4793-A7BC-40E14162E840}" srcOrd="3" destOrd="0" presId="urn:microsoft.com/office/officeart/2005/8/layout/chevron2"/>
    <dgm:cxn modelId="{365F44AA-723C-492D-A592-EB0E457159C0}" type="presParOf" srcId="{DC889C0A-A1CF-479F-90E9-343E14855C22}" destId="{39E4090D-05E3-40CF-819C-8196C2181CBB}" srcOrd="4" destOrd="0" presId="urn:microsoft.com/office/officeart/2005/8/layout/chevron2"/>
    <dgm:cxn modelId="{90CBD439-F1F3-4C94-9C73-24CBAA8C64A5}" type="presParOf" srcId="{39E4090D-05E3-40CF-819C-8196C2181CBB}" destId="{8F5ABFA0-C850-4CCD-AD8B-7BC232235289}" srcOrd="0" destOrd="0" presId="urn:microsoft.com/office/officeart/2005/8/layout/chevron2"/>
    <dgm:cxn modelId="{1B7D70F4-C71A-4F1C-AC09-1CAA49FF3D3A}" type="presParOf" srcId="{39E4090D-05E3-40CF-819C-8196C2181CBB}" destId="{C19DBDCF-5629-4398-94EC-85829CA548DE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F6FAD0-B765-4F26-AE21-84F74CA9C02E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1C39C245-0588-458B-8DB1-A6C6EEE5F948}">
      <dgm:prSet phldrT="[Texto]"/>
      <dgm:spPr/>
      <dgm:t>
        <a:bodyPr/>
        <a:lstStyle/>
        <a:p>
          <a:r>
            <a:rPr lang="es-EC" dirty="0" smtClean="0"/>
            <a:t>Fabricantes extranjeros con altos costos</a:t>
          </a:r>
          <a:endParaRPr lang="es-EC" dirty="0"/>
        </a:p>
      </dgm:t>
    </dgm:pt>
    <dgm:pt modelId="{D4046653-FE25-472E-9E89-1AE3241F251A}" type="parTrans" cxnId="{79DA1F09-3A64-4763-A57E-5B210EF525EA}">
      <dgm:prSet/>
      <dgm:spPr/>
      <dgm:t>
        <a:bodyPr/>
        <a:lstStyle/>
        <a:p>
          <a:endParaRPr lang="es-EC"/>
        </a:p>
      </dgm:t>
    </dgm:pt>
    <dgm:pt modelId="{7123BEFE-A63B-4AED-B054-EAD667857B46}" type="sibTrans" cxnId="{79DA1F09-3A64-4763-A57E-5B210EF525EA}">
      <dgm:prSet/>
      <dgm:spPr/>
      <dgm:t>
        <a:bodyPr/>
        <a:lstStyle/>
        <a:p>
          <a:endParaRPr lang="es-EC"/>
        </a:p>
      </dgm:t>
    </dgm:pt>
    <dgm:pt modelId="{1E5C5950-EE1E-447A-9E99-C519A2698E68}">
      <dgm:prSet phldrT="[Texto]"/>
      <dgm:spPr/>
      <dgm:t>
        <a:bodyPr/>
        <a:lstStyle/>
        <a:p>
          <a:r>
            <a:rPr lang="es-EC" dirty="0" smtClean="0"/>
            <a:t>Reciclaje y tratamiento de desechos poco rentable</a:t>
          </a:r>
          <a:endParaRPr lang="es-EC" dirty="0"/>
        </a:p>
      </dgm:t>
    </dgm:pt>
    <dgm:pt modelId="{5647FC4A-652E-4BFF-8189-43B80C929F06}" type="parTrans" cxnId="{FAD5E1A9-5BB0-4707-881A-0F5FAFFB4692}">
      <dgm:prSet/>
      <dgm:spPr/>
      <dgm:t>
        <a:bodyPr/>
        <a:lstStyle/>
        <a:p>
          <a:endParaRPr lang="es-EC"/>
        </a:p>
      </dgm:t>
    </dgm:pt>
    <dgm:pt modelId="{37BBCA3F-CAAE-4149-A762-64F8A1F43EF5}" type="sibTrans" cxnId="{FAD5E1A9-5BB0-4707-881A-0F5FAFFB4692}">
      <dgm:prSet/>
      <dgm:spPr/>
      <dgm:t>
        <a:bodyPr/>
        <a:lstStyle/>
        <a:p>
          <a:endParaRPr lang="es-EC"/>
        </a:p>
      </dgm:t>
    </dgm:pt>
    <dgm:pt modelId="{64B09BAD-1ED5-45F6-8E3A-904A9A29E457}">
      <dgm:prSet phldrT="[Texto]"/>
      <dgm:spPr/>
      <dgm:t>
        <a:bodyPr/>
        <a:lstStyle/>
        <a:p>
          <a:r>
            <a:rPr lang="es-EC" dirty="0" smtClean="0"/>
            <a:t>Apoyo gubernamental a desarrollo de tecnologías – medio ambiente</a:t>
          </a:r>
          <a:endParaRPr lang="es-EC" dirty="0"/>
        </a:p>
      </dgm:t>
    </dgm:pt>
    <dgm:pt modelId="{C5B99719-FC82-4FF5-8849-36BBF1E34860}" type="parTrans" cxnId="{9E6CA5B5-652C-42A7-BAD9-92612CEB5C0F}">
      <dgm:prSet/>
      <dgm:spPr/>
      <dgm:t>
        <a:bodyPr/>
        <a:lstStyle/>
        <a:p>
          <a:endParaRPr lang="es-EC"/>
        </a:p>
      </dgm:t>
    </dgm:pt>
    <dgm:pt modelId="{3570EC73-7350-44A8-8FEE-71D5D0110322}" type="sibTrans" cxnId="{9E6CA5B5-652C-42A7-BAD9-92612CEB5C0F}">
      <dgm:prSet/>
      <dgm:spPr/>
      <dgm:t>
        <a:bodyPr/>
        <a:lstStyle/>
        <a:p>
          <a:endParaRPr lang="es-EC"/>
        </a:p>
      </dgm:t>
    </dgm:pt>
    <dgm:pt modelId="{CBC257D2-A605-4C4D-8A64-615654F606E9}">
      <dgm:prSet phldrT="[Texto]"/>
      <dgm:spPr/>
      <dgm:t>
        <a:bodyPr/>
        <a:lstStyle/>
        <a:p>
          <a:r>
            <a:rPr lang="es-EC" dirty="0" smtClean="0"/>
            <a:t>1400 millones de botellas – 39% se recicla</a:t>
          </a:r>
          <a:endParaRPr lang="es-EC" dirty="0"/>
        </a:p>
      </dgm:t>
    </dgm:pt>
    <dgm:pt modelId="{DDC1D4E5-8E89-4CA3-80B8-1D8A4A402EAE}" type="parTrans" cxnId="{9E4E9B7C-DFC4-48AD-A6BB-1B8756F33322}">
      <dgm:prSet/>
      <dgm:spPr/>
      <dgm:t>
        <a:bodyPr/>
        <a:lstStyle/>
        <a:p>
          <a:endParaRPr lang="es-EC"/>
        </a:p>
      </dgm:t>
    </dgm:pt>
    <dgm:pt modelId="{12D6D6CE-30B7-4B8C-8756-0B1BF8F4C36C}" type="sibTrans" cxnId="{9E4E9B7C-DFC4-48AD-A6BB-1B8756F33322}">
      <dgm:prSet/>
      <dgm:spPr/>
      <dgm:t>
        <a:bodyPr/>
        <a:lstStyle/>
        <a:p>
          <a:endParaRPr lang="es-EC"/>
        </a:p>
      </dgm:t>
    </dgm:pt>
    <dgm:pt modelId="{AA834052-D86E-4A3D-9236-4BB69A319176}">
      <dgm:prSet phldrT="[Texto]"/>
      <dgm:spPr/>
      <dgm:t>
        <a:bodyPr/>
        <a:lstStyle/>
        <a:p>
          <a:r>
            <a:rPr lang="es-EC" dirty="0" smtClean="0"/>
            <a:t>Buen Vivir e impuesto verde</a:t>
          </a:r>
          <a:endParaRPr lang="es-EC" dirty="0"/>
        </a:p>
      </dgm:t>
    </dgm:pt>
    <dgm:pt modelId="{91DBF1E7-59C1-4EF6-8FF8-473528DA45A3}" type="parTrans" cxnId="{92C802CF-704A-4B4C-A2C1-BE0B36E9213F}">
      <dgm:prSet/>
      <dgm:spPr/>
      <dgm:t>
        <a:bodyPr/>
        <a:lstStyle/>
        <a:p>
          <a:endParaRPr lang="es-EC"/>
        </a:p>
      </dgm:t>
    </dgm:pt>
    <dgm:pt modelId="{C3DDBAEB-35AB-4A6B-8FCA-72C83140B750}" type="sibTrans" cxnId="{92C802CF-704A-4B4C-A2C1-BE0B36E9213F}">
      <dgm:prSet/>
      <dgm:spPr/>
      <dgm:t>
        <a:bodyPr/>
        <a:lstStyle/>
        <a:p>
          <a:endParaRPr lang="es-EC"/>
        </a:p>
      </dgm:t>
    </dgm:pt>
    <dgm:pt modelId="{2F8462FC-7919-480A-B229-301BE14AFC95}" type="pres">
      <dgm:prSet presAssocID="{8CF6FAD0-B765-4F26-AE21-84F74CA9C02E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E93AF00-8F88-46D9-B44B-882A0D8BB2EB}" type="pres">
      <dgm:prSet presAssocID="{1C39C245-0588-458B-8DB1-A6C6EEE5F948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A5960D4-7D3B-4294-AB9A-2D1174279EBB}" type="pres">
      <dgm:prSet presAssocID="{7123BEFE-A63B-4AED-B054-EAD667857B46}" presName="sibTrans" presStyleCnt="0"/>
      <dgm:spPr/>
    </dgm:pt>
    <dgm:pt modelId="{0AAFE219-1989-4114-919C-D37F1F5824BE}" type="pres">
      <dgm:prSet presAssocID="{1E5C5950-EE1E-447A-9E99-C519A2698E6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46B146E-E189-4297-92F9-F5110071FDB8}" type="pres">
      <dgm:prSet presAssocID="{37BBCA3F-CAAE-4149-A762-64F8A1F43EF5}" presName="sibTrans" presStyleCnt="0"/>
      <dgm:spPr/>
    </dgm:pt>
    <dgm:pt modelId="{438EBF20-DC54-4C50-8EC9-010DD6D91664}" type="pres">
      <dgm:prSet presAssocID="{64B09BAD-1ED5-45F6-8E3A-904A9A29E457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427807-FE0E-4C23-8D41-DA52F6E1CDC3}" type="pres">
      <dgm:prSet presAssocID="{3570EC73-7350-44A8-8FEE-71D5D0110322}" presName="sibTrans" presStyleCnt="0"/>
      <dgm:spPr/>
    </dgm:pt>
    <dgm:pt modelId="{252026E2-336F-4837-8FC1-9E522CCFDA06}" type="pres">
      <dgm:prSet presAssocID="{CBC257D2-A605-4C4D-8A64-615654F606E9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50B9E99-CE20-4D45-A7C0-3B0ADD7324F0}" type="pres">
      <dgm:prSet presAssocID="{12D6D6CE-30B7-4B8C-8756-0B1BF8F4C36C}" presName="sibTrans" presStyleCnt="0"/>
      <dgm:spPr/>
    </dgm:pt>
    <dgm:pt modelId="{654DE474-A17D-47D0-8C78-7D6CA133EEC2}" type="pres">
      <dgm:prSet presAssocID="{AA834052-D86E-4A3D-9236-4BB69A319176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42788E7-D889-436B-88E2-24F378D830C7}" type="presOf" srcId="{64B09BAD-1ED5-45F6-8E3A-904A9A29E457}" destId="{438EBF20-DC54-4C50-8EC9-010DD6D91664}" srcOrd="0" destOrd="0" presId="urn:microsoft.com/office/officeart/2005/8/layout/default"/>
    <dgm:cxn modelId="{FAD5E1A9-5BB0-4707-881A-0F5FAFFB4692}" srcId="{8CF6FAD0-B765-4F26-AE21-84F74CA9C02E}" destId="{1E5C5950-EE1E-447A-9E99-C519A2698E68}" srcOrd="1" destOrd="0" parTransId="{5647FC4A-652E-4BFF-8189-43B80C929F06}" sibTransId="{37BBCA3F-CAAE-4149-A762-64F8A1F43EF5}"/>
    <dgm:cxn modelId="{B5F34296-2805-416D-8C27-BFA45F595FF6}" type="presOf" srcId="{AA834052-D86E-4A3D-9236-4BB69A319176}" destId="{654DE474-A17D-47D0-8C78-7D6CA133EEC2}" srcOrd="0" destOrd="0" presId="urn:microsoft.com/office/officeart/2005/8/layout/default"/>
    <dgm:cxn modelId="{2496798F-9AE1-4E7C-9482-47430C2C53F5}" type="presOf" srcId="{1E5C5950-EE1E-447A-9E99-C519A2698E68}" destId="{0AAFE219-1989-4114-919C-D37F1F5824BE}" srcOrd="0" destOrd="0" presId="urn:microsoft.com/office/officeart/2005/8/layout/default"/>
    <dgm:cxn modelId="{084A985C-1997-43B6-8FFF-483B9B031BFF}" type="presOf" srcId="{8CF6FAD0-B765-4F26-AE21-84F74CA9C02E}" destId="{2F8462FC-7919-480A-B229-301BE14AFC95}" srcOrd="0" destOrd="0" presId="urn:microsoft.com/office/officeart/2005/8/layout/default"/>
    <dgm:cxn modelId="{79DA1F09-3A64-4763-A57E-5B210EF525EA}" srcId="{8CF6FAD0-B765-4F26-AE21-84F74CA9C02E}" destId="{1C39C245-0588-458B-8DB1-A6C6EEE5F948}" srcOrd="0" destOrd="0" parTransId="{D4046653-FE25-472E-9E89-1AE3241F251A}" sibTransId="{7123BEFE-A63B-4AED-B054-EAD667857B46}"/>
    <dgm:cxn modelId="{9E4E9B7C-DFC4-48AD-A6BB-1B8756F33322}" srcId="{8CF6FAD0-B765-4F26-AE21-84F74CA9C02E}" destId="{CBC257D2-A605-4C4D-8A64-615654F606E9}" srcOrd="3" destOrd="0" parTransId="{DDC1D4E5-8E89-4CA3-80B8-1D8A4A402EAE}" sibTransId="{12D6D6CE-30B7-4B8C-8756-0B1BF8F4C36C}"/>
    <dgm:cxn modelId="{E3508FE7-DA44-45F0-9285-25986E0565E2}" type="presOf" srcId="{CBC257D2-A605-4C4D-8A64-615654F606E9}" destId="{252026E2-336F-4837-8FC1-9E522CCFDA06}" srcOrd="0" destOrd="0" presId="urn:microsoft.com/office/officeart/2005/8/layout/default"/>
    <dgm:cxn modelId="{9E6CA5B5-652C-42A7-BAD9-92612CEB5C0F}" srcId="{8CF6FAD0-B765-4F26-AE21-84F74CA9C02E}" destId="{64B09BAD-1ED5-45F6-8E3A-904A9A29E457}" srcOrd="2" destOrd="0" parTransId="{C5B99719-FC82-4FF5-8849-36BBF1E34860}" sibTransId="{3570EC73-7350-44A8-8FEE-71D5D0110322}"/>
    <dgm:cxn modelId="{92C802CF-704A-4B4C-A2C1-BE0B36E9213F}" srcId="{8CF6FAD0-B765-4F26-AE21-84F74CA9C02E}" destId="{AA834052-D86E-4A3D-9236-4BB69A319176}" srcOrd="4" destOrd="0" parTransId="{91DBF1E7-59C1-4EF6-8FF8-473528DA45A3}" sibTransId="{C3DDBAEB-35AB-4A6B-8FCA-72C83140B750}"/>
    <dgm:cxn modelId="{AD932233-92DD-4505-BE1C-E1699EE81835}" type="presOf" srcId="{1C39C245-0588-458B-8DB1-A6C6EEE5F948}" destId="{4E93AF00-8F88-46D9-B44B-882A0D8BB2EB}" srcOrd="0" destOrd="0" presId="urn:microsoft.com/office/officeart/2005/8/layout/default"/>
    <dgm:cxn modelId="{20A161EE-9412-4078-A492-277B96567B91}" type="presParOf" srcId="{2F8462FC-7919-480A-B229-301BE14AFC95}" destId="{4E93AF00-8F88-46D9-B44B-882A0D8BB2EB}" srcOrd="0" destOrd="0" presId="urn:microsoft.com/office/officeart/2005/8/layout/default"/>
    <dgm:cxn modelId="{E4B4A4FB-C0F4-419B-AC14-45225A9BB786}" type="presParOf" srcId="{2F8462FC-7919-480A-B229-301BE14AFC95}" destId="{DA5960D4-7D3B-4294-AB9A-2D1174279EBB}" srcOrd="1" destOrd="0" presId="urn:microsoft.com/office/officeart/2005/8/layout/default"/>
    <dgm:cxn modelId="{0F5FD1DD-0F01-4474-B650-4D47B1A33C44}" type="presParOf" srcId="{2F8462FC-7919-480A-B229-301BE14AFC95}" destId="{0AAFE219-1989-4114-919C-D37F1F5824BE}" srcOrd="2" destOrd="0" presId="urn:microsoft.com/office/officeart/2005/8/layout/default"/>
    <dgm:cxn modelId="{D3354C26-932C-4844-A912-3674E0DE3A23}" type="presParOf" srcId="{2F8462FC-7919-480A-B229-301BE14AFC95}" destId="{946B146E-E189-4297-92F9-F5110071FDB8}" srcOrd="3" destOrd="0" presId="urn:microsoft.com/office/officeart/2005/8/layout/default"/>
    <dgm:cxn modelId="{F46DE875-6BA3-49A4-BC17-79A5EE815BB8}" type="presParOf" srcId="{2F8462FC-7919-480A-B229-301BE14AFC95}" destId="{438EBF20-DC54-4C50-8EC9-010DD6D91664}" srcOrd="4" destOrd="0" presId="urn:microsoft.com/office/officeart/2005/8/layout/default"/>
    <dgm:cxn modelId="{07C881BB-846E-4CA2-A553-8EBF96632B2E}" type="presParOf" srcId="{2F8462FC-7919-480A-B229-301BE14AFC95}" destId="{3D427807-FE0E-4C23-8D41-DA52F6E1CDC3}" srcOrd="5" destOrd="0" presId="urn:microsoft.com/office/officeart/2005/8/layout/default"/>
    <dgm:cxn modelId="{6548EC83-2F27-46F2-8889-32834B5C5890}" type="presParOf" srcId="{2F8462FC-7919-480A-B229-301BE14AFC95}" destId="{252026E2-336F-4837-8FC1-9E522CCFDA06}" srcOrd="6" destOrd="0" presId="urn:microsoft.com/office/officeart/2005/8/layout/default"/>
    <dgm:cxn modelId="{D4F3C396-970A-4702-910F-AA6904D69563}" type="presParOf" srcId="{2F8462FC-7919-480A-B229-301BE14AFC95}" destId="{A50B9E99-CE20-4D45-A7C0-3B0ADD7324F0}" srcOrd="7" destOrd="0" presId="urn:microsoft.com/office/officeart/2005/8/layout/default"/>
    <dgm:cxn modelId="{08BDCE28-B624-4DE2-8EF7-11B483CC2A44}" type="presParOf" srcId="{2F8462FC-7919-480A-B229-301BE14AFC95}" destId="{654DE474-A17D-47D0-8C78-7D6CA133EEC2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714B68E-AF50-4D61-9E8D-C190B417052D}" type="doc">
      <dgm:prSet loTypeId="urn:microsoft.com/office/officeart/2008/layout/AlternatingHexagons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2FB910BE-93D0-4493-BBAD-C157801BB861}">
      <dgm:prSet phldrT="[Texto]" custT="1"/>
      <dgm:spPr/>
      <dgm:t>
        <a:bodyPr/>
        <a:lstStyle/>
        <a:p>
          <a:r>
            <a:rPr lang="es-EC" sz="1600" b="1" dirty="0" smtClean="0"/>
            <a:t>Contribuir con el futuro</a:t>
          </a:r>
          <a:endParaRPr lang="es-EC" sz="1600" b="1" dirty="0"/>
        </a:p>
      </dgm:t>
    </dgm:pt>
    <dgm:pt modelId="{333BA70B-7949-479B-A494-7E5FA5DFF2EC}" type="parTrans" cxnId="{DE73980F-1374-40C5-82E9-6BAADA31A7EB}">
      <dgm:prSet/>
      <dgm:spPr/>
      <dgm:t>
        <a:bodyPr/>
        <a:lstStyle/>
        <a:p>
          <a:endParaRPr lang="es-EC"/>
        </a:p>
      </dgm:t>
    </dgm:pt>
    <dgm:pt modelId="{298AFC79-FA5F-4E7D-9F88-61A99C4DE56B}" type="sibTrans" cxnId="{DE73980F-1374-40C5-82E9-6BAADA31A7EB}">
      <dgm:prSet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4AEAFCF6-15E3-49D4-901B-6E733A5DEE7B}">
      <dgm:prSet phldrT="[Texto]" custT="1"/>
      <dgm:spPr/>
      <dgm:t>
        <a:bodyPr/>
        <a:lstStyle/>
        <a:p>
          <a:r>
            <a:rPr lang="es-EC" sz="1800" dirty="0" smtClean="0"/>
            <a:t>Valores humanos y profesionales</a:t>
          </a:r>
          <a:endParaRPr lang="es-EC" sz="1800" dirty="0"/>
        </a:p>
      </dgm:t>
    </dgm:pt>
    <dgm:pt modelId="{FA30F4F7-C3CE-4B1D-9ED3-B7C394F406C0}" type="parTrans" cxnId="{342A9F8E-96A4-444C-8398-E8ED78A1B51F}">
      <dgm:prSet/>
      <dgm:spPr/>
      <dgm:t>
        <a:bodyPr/>
        <a:lstStyle/>
        <a:p>
          <a:endParaRPr lang="es-EC"/>
        </a:p>
      </dgm:t>
    </dgm:pt>
    <dgm:pt modelId="{E45B22E9-46BF-4624-95F5-E0A30C413C70}" type="sibTrans" cxnId="{342A9F8E-96A4-444C-8398-E8ED78A1B51F}">
      <dgm:prSet/>
      <dgm:spPr/>
      <dgm:t>
        <a:bodyPr/>
        <a:lstStyle/>
        <a:p>
          <a:endParaRPr lang="es-EC"/>
        </a:p>
      </dgm:t>
    </dgm:pt>
    <dgm:pt modelId="{9B2162D9-24E8-4B4A-8A5D-7A63A5F25615}">
      <dgm:prSet phldrT="[Texto]" custT="1"/>
      <dgm:spPr/>
      <dgm:t>
        <a:bodyPr/>
        <a:lstStyle/>
        <a:p>
          <a:r>
            <a:rPr lang="es-EC" sz="1600" b="1" dirty="0" smtClean="0"/>
            <a:t>Inspiran diseño y construcción</a:t>
          </a:r>
          <a:endParaRPr lang="es-EC" sz="1600" b="1" dirty="0"/>
        </a:p>
      </dgm:t>
    </dgm:pt>
    <dgm:pt modelId="{1C53F7B1-3948-4E5E-8886-CBE06A3D0884}" type="parTrans" cxnId="{40B0A6E4-760C-487E-865A-471BB628E11F}">
      <dgm:prSet/>
      <dgm:spPr/>
      <dgm:t>
        <a:bodyPr/>
        <a:lstStyle/>
        <a:p>
          <a:endParaRPr lang="es-EC"/>
        </a:p>
      </dgm:t>
    </dgm:pt>
    <dgm:pt modelId="{BDBC5F70-5335-4FD9-A21D-2A37AE6CFED0}" type="sibTrans" cxnId="{40B0A6E4-760C-487E-865A-471BB628E11F}">
      <dgm:prSet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6DF49C5-B0FF-40FC-B181-10D7AE54AE6C}">
      <dgm:prSet phldrT="[Texto]" custT="1"/>
      <dgm:spPr/>
      <dgm:t>
        <a:bodyPr/>
        <a:lstStyle/>
        <a:p>
          <a:r>
            <a:rPr lang="es-EC" sz="1800" dirty="0" smtClean="0"/>
            <a:t>Identificación, compactación y almacenamiento de botellas PET.</a:t>
          </a:r>
          <a:endParaRPr lang="es-EC" sz="1800" dirty="0"/>
        </a:p>
      </dgm:t>
    </dgm:pt>
    <dgm:pt modelId="{A0CF8978-45BA-4781-B692-209591C5D4AB}" type="parTrans" cxnId="{3992747E-E84C-40A9-9CE7-53B8B9FC39A3}">
      <dgm:prSet/>
      <dgm:spPr/>
      <dgm:t>
        <a:bodyPr/>
        <a:lstStyle/>
        <a:p>
          <a:endParaRPr lang="es-EC"/>
        </a:p>
      </dgm:t>
    </dgm:pt>
    <dgm:pt modelId="{00E2D6CC-ABB4-464F-AE33-47C2D0DE7AFA}" type="sibTrans" cxnId="{3992747E-E84C-40A9-9CE7-53B8B9FC39A3}">
      <dgm:prSet/>
      <dgm:spPr/>
      <dgm:t>
        <a:bodyPr/>
        <a:lstStyle/>
        <a:p>
          <a:endParaRPr lang="es-EC"/>
        </a:p>
      </dgm:t>
    </dgm:pt>
    <dgm:pt modelId="{47C23B42-1D97-449A-8A53-F99E6F8FFE91}">
      <dgm:prSet phldrT="[Texto]" custT="1"/>
      <dgm:spPr/>
      <dgm:t>
        <a:bodyPr/>
        <a:lstStyle/>
        <a:p>
          <a:r>
            <a:rPr lang="es-EC" sz="1800" b="1" i="0" dirty="0" smtClean="0"/>
            <a:t>Reciclaje</a:t>
          </a:r>
          <a:endParaRPr lang="es-EC" sz="1800" b="1" i="0" dirty="0"/>
        </a:p>
      </dgm:t>
    </dgm:pt>
    <dgm:pt modelId="{F64DA7BA-6A0B-40FE-B748-8B445E6E2BF9}" type="parTrans" cxnId="{08BE6362-0EDF-4170-B926-86111D65A1B6}">
      <dgm:prSet/>
      <dgm:spPr/>
      <dgm:t>
        <a:bodyPr/>
        <a:lstStyle/>
        <a:p>
          <a:endParaRPr lang="es-EC"/>
        </a:p>
      </dgm:t>
    </dgm:pt>
    <dgm:pt modelId="{CF64D99E-7C2A-49E6-B8C7-10A8C779A8AD}" type="sibTrans" cxnId="{08BE6362-0EDF-4170-B926-86111D65A1B6}">
      <dgm:prSet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84B3CC02-258A-47AC-B926-0867387BC0D2}">
      <dgm:prSet phldrT="[Texto]"/>
      <dgm:spPr/>
      <dgm:t>
        <a:bodyPr/>
        <a:lstStyle/>
        <a:p>
          <a:r>
            <a:rPr lang="es-EC" dirty="0" smtClean="0"/>
            <a:t>Necesidad inmediata para mejorar condiciones de vida</a:t>
          </a:r>
          <a:endParaRPr lang="es-EC" dirty="0"/>
        </a:p>
      </dgm:t>
    </dgm:pt>
    <dgm:pt modelId="{76330F10-CFCA-4FED-BBD1-BF4502193F89}" type="parTrans" cxnId="{7EB6518D-7A5B-4F75-8CC2-84BD36B04B33}">
      <dgm:prSet/>
      <dgm:spPr/>
      <dgm:t>
        <a:bodyPr/>
        <a:lstStyle/>
        <a:p>
          <a:endParaRPr lang="es-EC"/>
        </a:p>
      </dgm:t>
    </dgm:pt>
    <dgm:pt modelId="{571F4CA9-6D6C-40D3-AEC5-BCB9537AC279}" type="sibTrans" cxnId="{7EB6518D-7A5B-4F75-8CC2-84BD36B04B33}">
      <dgm:prSet/>
      <dgm:spPr/>
      <dgm:t>
        <a:bodyPr/>
        <a:lstStyle/>
        <a:p>
          <a:endParaRPr lang="es-EC"/>
        </a:p>
      </dgm:t>
    </dgm:pt>
    <dgm:pt modelId="{54EEE7DD-D195-477C-8D93-102F3D534465}" type="pres">
      <dgm:prSet presAssocID="{7714B68E-AF50-4D61-9E8D-C190B417052D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B53B04D6-AF8A-488B-9F8C-62440A2CDBD2}" type="pres">
      <dgm:prSet presAssocID="{2FB910BE-93D0-4493-BBAD-C157801BB861}" presName="composite" presStyleCnt="0"/>
      <dgm:spPr/>
    </dgm:pt>
    <dgm:pt modelId="{39576525-D577-4CC1-AFAB-B9070924A1F3}" type="pres">
      <dgm:prSet presAssocID="{2FB910BE-93D0-4493-BBAD-C157801BB861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BFEE2C-F534-47B4-A98A-71BEDA2C9CAD}" type="pres">
      <dgm:prSet presAssocID="{2FB910BE-93D0-4493-BBAD-C157801BB861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A708029-3696-45F9-B7EF-50B341D96545}" type="pres">
      <dgm:prSet presAssocID="{2FB910BE-93D0-4493-BBAD-C157801BB861}" presName="BalanceSpacing" presStyleCnt="0"/>
      <dgm:spPr/>
    </dgm:pt>
    <dgm:pt modelId="{E6E35BD7-ADBA-437D-94A6-463FD25445A5}" type="pres">
      <dgm:prSet presAssocID="{2FB910BE-93D0-4493-BBAD-C157801BB861}" presName="BalanceSpacing1" presStyleCnt="0"/>
      <dgm:spPr/>
    </dgm:pt>
    <dgm:pt modelId="{7BAB3DF9-C175-4B6F-BC95-CFB0D91462EA}" type="pres">
      <dgm:prSet presAssocID="{298AFC79-FA5F-4E7D-9F88-61A99C4DE56B}" presName="Accent1Text" presStyleLbl="node1" presStyleIdx="1" presStyleCnt="6"/>
      <dgm:spPr/>
      <dgm:t>
        <a:bodyPr/>
        <a:lstStyle/>
        <a:p>
          <a:endParaRPr lang="es-EC"/>
        </a:p>
      </dgm:t>
    </dgm:pt>
    <dgm:pt modelId="{CF1BFD47-1150-4FF7-8227-56E910EA5483}" type="pres">
      <dgm:prSet presAssocID="{298AFC79-FA5F-4E7D-9F88-61A99C4DE56B}" presName="spaceBetweenRectangles" presStyleCnt="0"/>
      <dgm:spPr/>
    </dgm:pt>
    <dgm:pt modelId="{0EA8EFF5-CD4F-4B36-925C-DBA236D9F053}" type="pres">
      <dgm:prSet presAssocID="{9B2162D9-24E8-4B4A-8A5D-7A63A5F25615}" presName="composite" presStyleCnt="0"/>
      <dgm:spPr/>
    </dgm:pt>
    <dgm:pt modelId="{8FF8EABB-EE15-4AF3-8664-ADBA1D0BE87D}" type="pres">
      <dgm:prSet presAssocID="{9B2162D9-24E8-4B4A-8A5D-7A63A5F25615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F7F4B9C-18FC-445B-8273-D3DB25D9FBA1}" type="pres">
      <dgm:prSet presAssocID="{9B2162D9-24E8-4B4A-8A5D-7A63A5F25615}" presName="Childtext1" presStyleLbl="revTx" presStyleIdx="1" presStyleCnt="3" custLinFactNeighborX="-9024" custLinFactNeighborY="320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5BCFDBC-32FB-4520-8991-16E1D307E4D6}" type="pres">
      <dgm:prSet presAssocID="{9B2162D9-24E8-4B4A-8A5D-7A63A5F25615}" presName="BalanceSpacing" presStyleCnt="0"/>
      <dgm:spPr/>
    </dgm:pt>
    <dgm:pt modelId="{80D50B34-78DF-4567-880A-13040D3F0E70}" type="pres">
      <dgm:prSet presAssocID="{9B2162D9-24E8-4B4A-8A5D-7A63A5F25615}" presName="BalanceSpacing1" presStyleCnt="0"/>
      <dgm:spPr/>
    </dgm:pt>
    <dgm:pt modelId="{5D003037-4B20-432F-8DEC-5F3109220D4C}" type="pres">
      <dgm:prSet presAssocID="{BDBC5F70-5335-4FD9-A21D-2A37AE6CFED0}" presName="Accent1Text" presStyleLbl="node1" presStyleIdx="3" presStyleCnt="6"/>
      <dgm:spPr/>
      <dgm:t>
        <a:bodyPr/>
        <a:lstStyle/>
        <a:p>
          <a:endParaRPr lang="es-EC"/>
        </a:p>
      </dgm:t>
    </dgm:pt>
    <dgm:pt modelId="{578F7976-E37F-4460-A3C4-48D54ABC4BA7}" type="pres">
      <dgm:prSet presAssocID="{BDBC5F70-5335-4FD9-A21D-2A37AE6CFED0}" presName="spaceBetweenRectangles" presStyleCnt="0"/>
      <dgm:spPr/>
    </dgm:pt>
    <dgm:pt modelId="{7D47CFBB-824A-4822-8BDA-A21D1924BDAF}" type="pres">
      <dgm:prSet presAssocID="{47C23B42-1D97-449A-8A53-F99E6F8FFE91}" presName="composite" presStyleCnt="0"/>
      <dgm:spPr/>
    </dgm:pt>
    <dgm:pt modelId="{56C14F1D-0208-4848-9947-7AEBBBC2EB8D}" type="pres">
      <dgm:prSet presAssocID="{47C23B42-1D97-449A-8A53-F99E6F8FFE91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09575D7-FA2C-4F5A-BA08-4A964841CD0C}" type="pres">
      <dgm:prSet presAssocID="{47C23B42-1D97-449A-8A53-F99E6F8FFE91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E8AE9F2-7BC6-47D3-913A-D237F106146F}" type="pres">
      <dgm:prSet presAssocID="{47C23B42-1D97-449A-8A53-F99E6F8FFE91}" presName="BalanceSpacing" presStyleCnt="0"/>
      <dgm:spPr/>
    </dgm:pt>
    <dgm:pt modelId="{9605C807-C07B-4DD2-A371-099A479585EB}" type="pres">
      <dgm:prSet presAssocID="{47C23B42-1D97-449A-8A53-F99E6F8FFE91}" presName="BalanceSpacing1" presStyleCnt="0"/>
      <dgm:spPr/>
    </dgm:pt>
    <dgm:pt modelId="{0C25871D-696A-4FE8-BCC9-4573DFF2DC80}" type="pres">
      <dgm:prSet presAssocID="{CF64D99E-7C2A-49E6-B8C7-10A8C779A8AD}" presName="Accent1Text" presStyleLbl="node1" presStyleIdx="5" presStyleCnt="6"/>
      <dgm:spPr/>
      <dgm:t>
        <a:bodyPr/>
        <a:lstStyle/>
        <a:p>
          <a:endParaRPr lang="es-EC"/>
        </a:p>
      </dgm:t>
    </dgm:pt>
  </dgm:ptLst>
  <dgm:cxnLst>
    <dgm:cxn modelId="{7EB6518D-7A5B-4F75-8CC2-84BD36B04B33}" srcId="{47C23B42-1D97-449A-8A53-F99E6F8FFE91}" destId="{84B3CC02-258A-47AC-B926-0867387BC0D2}" srcOrd="0" destOrd="0" parTransId="{76330F10-CFCA-4FED-BBD1-BF4502193F89}" sibTransId="{571F4CA9-6D6C-40D3-AEC5-BCB9537AC279}"/>
    <dgm:cxn modelId="{40B0A6E4-760C-487E-865A-471BB628E11F}" srcId="{7714B68E-AF50-4D61-9E8D-C190B417052D}" destId="{9B2162D9-24E8-4B4A-8A5D-7A63A5F25615}" srcOrd="1" destOrd="0" parTransId="{1C53F7B1-3948-4E5E-8886-CBE06A3D0884}" sibTransId="{BDBC5F70-5335-4FD9-A21D-2A37AE6CFED0}"/>
    <dgm:cxn modelId="{71DC8421-23A9-4B21-A6BC-48593EEBF957}" type="presOf" srcId="{CF64D99E-7C2A-49E6-B8C7-10A8C779A8AD}" destId="{0C25871D-696A-4FE8-BCC9-4573DFF2DC80}" srcOrd="0" destOrd="0" presId="urn:microsoft.com/office/officeart/2008/layout/AlternatingHexagons"/>
    <dgm:cxn modelId="{342A9F8E-96A4-444C-8398-E8ED78A1B51F}" srcId="{2FB910BE-93D0-4493-BBAD-C157801BB861}" destId="{4AEAFCF6-15E3-49D4-901B-6E733A5DEE7B}" srcOrd="0" destOrd="0" parTransId="{FA30F4F7-C3CE-4B1D-9ED3-B7C394F406C0}" sibTransId="{E45B22E9-46BF-4624-95F5-E0A30C413C70}"/>
    <dgm:cxn modelId="{48249203-5606-44B7-B671-4D64EC16769F}" type="presOf" srcId="{4AEAFCF6-15E3-49D4-901B-6E733A5DEE7B}" destId="{93BFEE2C-F534-47B4-A98A-71BEDA2C9CAD}" srcOrd="0" destOrd="0" presId="urn:microsoft.com/office/officeart/2008/layout/AlternatingHexagons"/>
    <dgm:cxn modelId="{E91FA237-C79B-4C88-B001-49DA48BF7EC7}" type="presOf" srcId="{BDBC5F70-5335-4FD9-A21D-2A37AE6CFED0}" destId="{5D003037-4B20-432F-8DEC-5F3109220D4C}" srcOrd="0" destOrd="0" presId="urn:microsoft.com/office/officeart/2008/layout/AlternatingHexagons"/>
    <dgm:cxn modelId="{87E70E45-0D64-4D30-BF64-8F7C7146C607}" type="presOf" srcId="{9B2162D9-24E8-4B4A-8A5D-7A63A5F25615}" destId="{8FF8EABB-EE15-4AF3-8664-ADBA1D0BE87D}" srcOrd="0" destOrd="0" presId="urn:microsoft.com/office/officeart/2008/layout/AlternatingHexagons"/>
    <dgm:cxn modelId="{79BC5793-5CF7-43B1-97CC-1A18B3C6414B}" type="presOf" srcId="{2FB910BE-93D0-4493-BBAD-C157801BB861}" destId="{39576525-D577-4CC1-AFAB-B9070924A1F3}" srcOrd="0" destOrd="0" presId="urn:microsoft.com/office/officeart/2008/layout/AlternatingHexagons"/>
    <dgm:cxn modelId="{AD98EF16-D7E5-41B5-82F7-CEAA6F3F8E98}" type="presOf" srcId="{47C23B42-1D97-449A-8A53-F99E6F8FFE91}" destId="{56C14F1D-0208-4848-9947-7AEBBBC2EB8D}" srcOrd="0" destOrd="0" presId="urn:microsoft.com/office/officeart/2008/layout/AlternatingHexagons"/>
    <dgm:cxn modelId="{94BC8672-BCC3-4387-8F45-ACD4BC8727C9}" type="presOf" srcId="{A6DF49C5-B0FF-40FC-B181-10D7AE54AE6C}" destId="{EF7F4B9C-18FC-445B-8273-D3DB25D9FBA1}" srcOrd="0" destOrd="0" presId="urn:microsoft.com/office/officeart/2008/layout/AlternatingHexagons"/>
    <dgm:cxn modelId="{0B105A0A-811C-460A-85B5-62589D827AA2}" type="presOf" srcId="{84B3CC02-258A-47AC-B926-0867387BC0D2}" destId="{A09575D7-FA2C-4F5A-BA08-4A964841CD0C}" srcOrd="0" destOrd="0" presId="urn:microsoft.com/office/officeart/2008/layout/AlternatingHexagons"/>
    <dgm:cxn modelId="{48A64E84-6AA2-4B30-9A2C-FA3C1214FB30}" type="presOf" srcId="{7714B68E-AF50-4D61-9E8D-C190B417052D}" destId="{54EEE7DD-D195-477C-8D93-102F3D534465}" srcOrd="0" destOrd="0" presId="urn:microsoft.com/office/officeart/2008/layout/AlternatingHexagons"/>
    <dgm:cxn modelId="{3992747E-E84C-40A9-9CE7-53B8B9FC39A3}" srcId="{9B2162D9-24E8-4B4A-8A5D-7A63A5F25615}" destId="{A6DF49C5-B0FF-40FC-B181-10D7AE54AE6C}" srcOrd="0" destOrd="0" parTransId="{A0CF8978-45BA-4781-B692-209591C5D4AB}" sibTransId="{00E2D6CC-ABB4-464F-AE33-47C2D0DE7AFA}"/>
    <dgm:cxn modelId="{2351FDBA-34EB-41E1-900B-3F54431358F9}" type="presOf" srcId="{298AFC79-FA5F-4E7D-9F88-61A99C4DE56B}" destId="{7BAB3DF9-C175-4B6F-BC95-CFB0D91462EA}" srcOrd="0" destOrd="0" presId="urn:microsoft.com/office/officeart/2008/layout/AlternatingHexagons"/>
    <dgm:cxn modelId="{DE73980F-1374-40C5-82E9-6BAADA31A7EB}" srcId="{7714B68E-AF50-4D61-9E8D-C190B417052D}" destId="{2FB910BE-93D0-4493-BBAD-C157801BB861}" srcOrd="0" destOrd="0" parTransId="{333BA70B-7949-479B-A494-7E5FA5DFF2EC}" sibTransId="{298AFC79-FA5F-4E7D-9F88-61A99C4DE56B}"/>
    <dgm:cxn modelId="{08BE6362-0EDF-4170-B926-86111D65A1B6}" srcId="{7714B68E-AF50-4D61-9E8D-C190B417052D}" destId="{47C23B42-1D97-449A-8A53-F99E6F8FFE91}" srcOrd="2" destOrd="0" parTransId="{F64DA7BA-6A0B-40FE-B748-8B445E6E2BF9}" sibTransId="{CF64D99E-7C2A-49E6-B8C7-10A8C779A8AD}"/>
    <dgm:cxn modelId="{D5498B7E-FB4F-4840-82E7-95F221EB8D96}" type="presParOf" srcId="{54EEE7DD-D195-477C-8D93-102F3D534465}" destId="{B53B04D6-AF8A-488B-9F8C-62440A2CDBD2}" srcOrd="0" destOrd="0" presId="urn:microsoft.com/office/officeart/2008/layout/AlternatingHexagons"/>
    <dgm:cxn modelId="{2F08122D-D8F7-4D87-8E8C-507610F2FD36}" type="presParOf" srcId="{B53B04D6-AF8A-488B-9F8C-62440A2CDBD2}" destId="{39576525-D577-4CC1-AFAB-B9070924A1F3}" srcOrd="0" destOrd="0" presId="urn:microsoft.com/office/officeart/2008/layout/AlternatingHexagons"/>
    <dgm:cxn modelId="{FA2083D0-B737-436D-B3BD-7C8935B5CB73}" type="presParOf" srcId="{B53B04D6-AF8A-488B-9F8C-62440A2CDBD2}" destId="{93BFEE2C-F534-47B4-A98A-71BEDA2C9CAD}" srcOrd="1" destOrd="0" presId="urn:microsoft.com/office/officeart/2008/layout/AlternatingHexagons"/>
    <dgm:cxn modelId="{840E7F12-3E86-43D0-A541-A28FCB0E18E5}" type="presParOf" srcId="{B53B04D6-AF8A-488B-9F8C-62440A2CDBD2}" destId="{9A708029-3696-45F9-B7EF-50B341D96545}" srcOrd="2" destOrd="0" presId="urn:microsoft.com/office/officeart/2008/layout/AlternatingHexagons"/>
    <dgm:cxn modelId="{82BB27BD-AFCD-4552-BEDA-D4C2181B0CBE}" type="presParOf" srcId="{B53B04D6-AF8A-488B-9F8C-62440A2CDBD2}" destId="{E6E35BD7-ADBA-437D-94A6-463FD25445A5}" srcOrd="3" destOrd="0" presId="urn:microsoft.com/office/officeart/2008/layout/AlternatingHexagons"/>
    <dgm:cxn modelId="{0B45F616-897F-484D-8269-7E6A55F50EA1}" type="presParOf" srcId="{B53B04D6-AF8A-488B-9F8C-62440A2CDBD2}" destId="{7BAB3DF9-C175-4B6F-BC95-CFB0D91462EA}" srcOrd="4" destOrd="0" presId="urn:microsoft.com/office/officeart/2008/layout/AlternatingHexagons"/>
    <dgm:cxn modelId="{0F1ECB69-DCD8-4B76-922E-57193A7E08C2}" type="presParOf" srcId="{54EEE7DD-D195-477C-8D93-102F3D534465}" destId="{CF1BFD47-1150-4FF7-8227-56E910EA5483}" srcOrd="1" destOrd="0" presId="urn:microsoft.com/office/officeart/2008/layout/AlternatingHexagons"/>
    <dgm:cxn modelId="{CAFC6241-6419-4798-B702-398E790AA52F}" type="presParOf" srcId="{54EEE7DD-D195-477C-8D93-102F3D534465}" destId="{0EA8EFF5-CD4F-4B36-925C-DBA236D9F053}" srcOrd="2" destOrd="0" presId="urn:microsoft.com/office/officeart/2008/layout/AlternatingHexagons"/>
    <dgm:cxn modelId="{4B23A40F-861B-4897-BE4B-7665AD4524C8}" type="presParOf" srcId="{0EA8EFF5-CD4F-4B36-925C-DBA236D9F053}" destId="{8FF8EABB-EE15-4AF3-8664-ADBA1D0BE87D}" srcOrd="0" destOrd="0" presId="urn:microsoft.com/office/officeart/2008/layout/AlternatingHexagons"/>
    <dgm:cxn modelId="{CD4DEABA-EE28-47D6-9010-F04573C56AA7}" type="presParOf" srcId="{0EA8EFF5-CD4F-4B36-925C-DBA236D9F053}" destId="{EF7F4B9C-18FC-445B-8273-D3DB25D9FBA1}" srcOrd="1" destOrd="0" presId="urn:microsoft.com/office/officeart/2008/layout/AlternatingHexagons"/>
    <dgm:cxn modelId="{C4C20F6E-465E-4572-B8EA-00617D538A31}" type="presParOf" srcId="{0EA8EFF5-CD4F-4B36-925C-DBA236D9F053}" destId="{45BCFDBC-32FB-4520-8991-16E1D307E4D6}" srcOrd="2" destOrd="0" presId="urn:microsoft.com/office/officeart/2008/layout/AlternatingHexagons"/>
    <dgm:cxn modelId="{4FB68FC9-BDAF-4A03-A4D8-433001FBB397}" type="presParOf" srcId="{0EA8EFF5-CD4F-4B36-925C-DBA236D9F053}" destId="{80D50B34-78DF-4567-880A-13040D3F0E70}" srcOrd="3" destOrd="0" presId="urn:microsoft.com/office/officeart/2008/layout/AlternatingHexagons"/>
    <dgm:cxn modelId="{8D4DCE20-C901-4442-A94B-65646EC68CEC}" type="presParOf" srcId="{0EA8EFF5-CD4F-4B36-925C-DBA236D9F053}" destId="{5D003037-4B20-432F-8DEC-5F3109220D4C}" srcOrd="4" destOrd="0" presId="urn:microsoft.com/office/officeart/2008/layout/AlternatingHexagons"/>
    <dgm:cxn modelId="{0DFA8871-DB8E-43B7-9460-75F9F22673A5}" type="presParOf" srcId="{54EEE7DD-D195-477C-8D93-102F3D534465}" destId="{578F7976-E37F-4460-A3C4-48D54ABC4BA7}" srcOrd="3" destOrd="0" presId="urn:microsoft.com/office/officeart/2008/layout/AlternatingHexagons"/>
    <dgm:cxn modelId="{861846BB-9588-46A9-904B-4F0E6171442B}" type="presParOf" srcId="{54EEE7DD-D195-477C-8D93-102F3D534465}" destId="{7D47CFBB-824A-4822-8BDA-A21D1924BDAF}" srcOrd="4" destOrd="0" presId="urn:microsoft.com/office/officeart/2008/layout/AlternatingHexagons"/>
    <dgm:cxn modelId="{ADC4C24A-3DE7-432B-B969-BF7B6B329392}" type="presParOf" srcId="{7D47CFBB-824A-4822-8BDA-A21D1924BDAF}" destId="{56C14F1D-0208-4848-9947-7AEBBBC2EB8D}" srcOrd="0" destOrd="0" presId="urn:microsoft.com/office/officeart/2008/layout/AlternatingHexagons"/>
    <dgm:cxn modelId="{CECBAE47-799F-4A6C-921A-28FBD5CC522D}" type="presParOf" srcId="{7D47CFBB-824A-4822-8BDA-A21D1924BDAF}" destId="{A09575D7-FA2C-4F5A-BA08-4A964841CD0C}" srcOrd="1" destOrd="0" presId="urn:microsoft.com/office/officeart/2008/layout/AlternatingHexagons"/>
    <dgm:cxn modelId="{812E314B-E7A0-462C-B11F-913BD7624367}" type="presParOf" srcId="{7D47CFBB-824A-4822-8BDA-A21D1924BDAF}" destId="{AE8AE9F2-7BC6-47D3-913A-D237F106146F}" srcOrd="2" destOrd="0" presId="urn:microsoft.com/office/officeart/2008/layout/AlternatingHexagons"/>
    <dgm:cxn modelId="{AE8B334A-B05A-4DE5-AF0D-C0BF37409E1A}" type="presParOf" srcId="{7D47CFBB-824A-4822-8BDA-A21D1924BDAF}" destId="{9605C807-C07B-4DD2-A371-099A479585EB}" srcOrd="3" destOrd="0" presId="urn:microsoft.com/office/officeart/2008/layout/AlternatingHexagons"/>
    <dgm:cxn modelId="{E9855100-B3DE-473B-9312-CF8505A9D2F4}" type="presParOf" srcId="{7D47CFBB-824A-4822-8BDA-A21D1924BDAF}" destId="{0C25871D-696A-4FE8-BCC9-4573DFF2DC80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30A536B-9A0D-4728-ABD0-F3AB9F20C21A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1" csCatId="colorful" phldr="1"/>
      <dgm:spPr/>
    </dgm:pt>
    <dgm:pt modelId="{D30BB5F4-EA55-4852-B49B-FF40B694D464}">
      <dgm:prSet phldrT="[Texto]"/>
      <dgm:spPr/>
      <dgm:t>
        <a:bodyPr/>
        <a:lstStyle/>
        <a:p>
          <a:r>
            <a:rPr lang="es-EC" dirty="0" smtClean="0"/>
            <a:t>Diseñar y construir un prototipo</a:t>
          </a:r>
          <a:endParaRPr lang="es-EC" dirty="0"/>
        </a:p>
      </dgm:t>
    </dgm:pt>
    <dgm:pt modelId="{1CDB0F1C-A61C-4527-9C82-6F74DD5CA140}" type="parTrans" cxnId="{8585B75C-B809-4B08-8BC6-A6427DCB508F}">
      <dgm:prSet/>
      <dgm:spPr/>
      <dgm:t>
        <a:bodyPr/>
        <a:lstStyle/>
        <a:p>
          <a:endParaRPr lang="es-EC"/>
        </a:p>
      </dgm:t>
    </dgm:pt>
    <dgm:pt modelId="{1F59A5C5-1C7D-44BD-B7FC-5938BD475250}" type="sibTrans" cxnId="{8585B75C-B809-4B08-8BC6-A6427DCB508F}">
      <dgm:prSet/>
      <dgm:spPr/>
      <dgm:t>
        <a:bodyPr/>
        <a:lstStyle/>
        <a:p>
          <a:endParaRPr lang="es-EC"/>
        </a:p>
      </dgm:t>
    </dgm:pt>
    <mc:AlternateContent xmlns:mc="http://schemas.openxmlformats.org/markup-compatibility/2006" xmlns:a14="http://schemas.microsoft.com/office/drawing/2010/main">
      <mc:Choice Requires="a14">
        <dgm:pt modelId="{54B3C99A-3FFE-48DA-A904-19A578A7EAF6}">
          <dgm:prSet phldrT="[Texto]"/>
          <dgm:spPr/>
          <dgm:t>
            <a:bodyPr/>
            <a:lstStyle/>
            <a:p>
              <a:r>
                <a:rPr lang="es-EC" dirty="0" smtClean="0"/>
                <a:t>botellas plásticas PET 250 </a:t>
              </a:r>
              <a14:m>
                <m:oMath xmlns:m="http://schemas.openxmlformats.org/officeDocument/2006/math">
                  <m:sSup>
                    <m:sSupPr>
                      <m:ctrlPr>
                        <a:rPr lang="es-EC" i="1" smtClean="0">
                          <a:latin typeface="Cambria Math"/>
                        </a:rPr>
                      </m:ctrlPr>
                    </m:sSupPr>
                    <m:e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𝑐𝑚</m:t>
                      </m:r>
                    </m:e>
                    <m:sup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3</m:t>
                      </m:r>
                    </m:sup>
                  </m:sSup>
                </m:oMath>
              </a14:m>
              <a:r>
                <a:rPr lang="es-EC" dirty="0" smtClean="0"/>
                <a:t> a 3000 </a:t>
              </a:r>
              <a14:m>
                <m:oMath xmlns:m="http://schemas.openxmlformats.org/officeDocument/2006/math">
                  <m:sSup>
                    <m:sSupPr>
                      <m:ctrlPr>
                        <a:rPr lang="es-EC" i="1" smtClean="0">
                          <a:latin typeface="Cambria Math"/>
                        </a:rPr>
                      </m:ctrlPr>
                    </m:sSupPr>
                    <m:e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𝑐𝑚</m:t>
                      </m:r>
                    </m:e>
                    <m:sup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3</m:t>
                      </m:r>
                    </m:sup>
                  </m:sSup>
                </m:oMath>
              </a14:m>
              <a:r>
                <a:rPr lang="es-EC" dirty="0" smtClean="0"/>
                <a:t> </a:t>
              </a:r>
              <a:endParaRPr lang="es-EC" dirty="0"/>
            </a:p>
          </dgm:t>
        </dgm:pt>
      </mc:Choice>
      <mc:Fallback xmlns="">
        <dgm:pt modelId="{54B3C99A-3FFE-48DA-A904-19A578A7EAF6}">
          <dgm:prSet phldrT="[Texto]"/>
          <dgm:spPr/>
          <dgm:t>
            <a:bodyPr/>
            <a:lstStyle/>
            <a:p>
              <a:r>
                <a:rPr lang="es-EC" dirty="0" smtClean="0"/>
                <a:t>botellas plásticas PET </a:t>
              </a:r>
              <a:r>
                <a:rPr lang="es-EC" dirty="0" smtClean="0"/>
                <a:t>250 </a:t>
              </a:r>
              <a:r>
                <a:rPr lang="es-EC" i="0" smtClean="0">
                  <a:latin typeface="Cambria Math" panose="02040503050406030204" pitchFamily="18" charset="0"/>
                </a:rPr>
                <a:t>〖</a:t>
              </a:r>
              <a:r>
                <a:rPr lang="es-EC" b="0" i="0" smtClean="0">
                  <a:latin typeface="Cambria Math" panose="02040503050406030204" pitchFamily="18" charset="0"/>
                </a:rPr>
                <a:t>𝑐𝑚〗^3</a:t>
              </a:r>
              <a:r>
                <a:rPr lang="es-EC" dirty="0" smtClean="0"/>
                <a:t> a 3000 </a:t>
              </a:r>
              <a:r>
                <a:rPr lang="es-EC" i="0" smtClean="0">
                  <a:latin typeface="Cambria Math" panose="02040503050406030204" pitchFamily="18" charset="0"/>
                </a:rPr>
                <a:t>〖</a:t>
              </a:r>
              <a:r>
                <a:rPr lang="es-EC" b="0" i="0" smtClean="0">
                  <a:latin typeface="Cambria Math" panose="02040503050406030204" pitchFamily="18" charset="0"/>
                </a:rPr>
                <a:t>𝑐𝑚〗^3</a:t>
              </a:r>
              <a:r>
                <a:rPr lang="es-EC" dirty="0" smtClean="0"/>
                <a:t> </a:t>
              </a:r>
              <a:endParaRPr lang="es-EC" dirty="0"/>
            </a:p>
          </dgm:t>
        </dgm:pt>
      </mc:Fallback>
    </mc:AlternateContent>
    <dgm:pt modelId="{50E875DE-C802-4239-B174-C7BA93489841}" type="parTrans" cxnId="{1F70C95B-BF38-42B1-A755-91A4D6859A9D}">
      <dgm:prSet/>
      <dgm:spPr/>
      <dgm:t>
        <a:bodyPr/>
        <a:lstStyle/>
        <a:p>
          <a:endParaRPr lang="es-EC"/>
        </a:p>
      </dgm:t>
    </dgm:pt>
    <dgm:pt modelId="{740E1A98-6D11-46DD-842E-631981328F69}" type="sibTrans" cxnId="{1F70C95B-BF38-42B1-A755-91A4D6859A9D}">
      <dgm:prSet/>
      <dgm:spPr/>
      <dgm:t>
        <a:bodyPr/>
        <a:lstStyle/>
        <a:p>
          <a:endParaRPr lang="es-EC"/>
        </a:p>
      </dgm:t>
    </dgm:pt>
    <dgm:pt modelId="{B3886451-F6C5-4B14-B905-6050654ED83C}">
      <dgm:prSet phldrT="[Texto]"/>
      <dgm:spPr/>
      <dgm:t>
        <a:bodyPr/>
        <a:lstStyle/>
        <a:p>
          <a:r>
            <a:rPr lang="es-EC" dirty="0" smtClean="0"/>
            <a:t>Identificar, compactar y almacenar</a:t>
          </a:r>
          <a:endParaRPr lang="es-EC" dirty="0"/>
        </a:p>
      </dgm:t>
    </dgm:pt>
    <dgm:pt modelId="{9A6CEE0B-6AB6-49ED-8B72-195B7828EB74}" type="parTrans" cxnId="{07659F43-7132-41A9-98A0-6F3BBC3FFA58}">
      <dgm:prSet/>
      <dgm:spPr/>
      <dgm:t>
        <a:bodyPr/>
        <a:lstStyle/>
        <a:p>
          <a:endParaRPr lang="es-EC"/>
        </a:p>
      </dgm:t>
    </dgm:pt>
    <dgm:pt modelId="{94BC152D-9C79-447B-BEB9-8E4786C36C14}" type="sibTrans" cxnId="{07659F43-7132-41A9-98A0-6F3BBC3FFA58}">
      <dgm:prSet/>
      <dgm:spPr/>
      <dgm:t>
        <a:bodyPr/>
        <a:lstStyle/>
        <a:p>
          <a:endParaRPr lang="es-EC"/>
        </a:p>
      </dgm:t>
    </dgm:pt>
    <dgm:pt modelId="{2F0C5D03-5C07-4B7A-9F7A-49F56365586E}" type="pres">
      <dgm:prSet presAssocID="{030A536B-9A0D-4728-ABD0-F3AB9F20C21A}" presName="linearFlow" presStyleCnt="0">
        <dgm:presLayoutVars>
          <dgm:dir/>
          <dgm:resizeHandles val="exact"/>
        </dgm:presLayoutVars>
      </dgm:prSet>
      <dgm:spPr/>
    </dgm:pt>
    <dgm:pt modelId="{FEDE2877-43E8-401C-9763-3E5965070B51}" type="pres">
      <dgm:prSet presAssocID="{D30BB5F4-EA55-4852-B49B-FF40B694D464}" presName="comp" presStyleCnt="0"/>
      <dgm:spPr/>
    </dgm:pt>
    <dgm:pt modelId="{5243E505-E75D-451E-86DF-8FBC3E8E5151}" type="pres">
      <dgm:prSet presAssocID="{D30BB5F4-EA55-4852-B49B-FF40B694D464}" presName="rect2" presStyleLbl="node1" presStyleIdx="0" presStyleCnt="3" custLinFactNeighborX="-1838" custLinFactNeighborY="203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339FC2-39DB-4D89-B680-D4C37407DA4F}" type="pres">
      <dgm:prSet presAssocID="{D30BB5F4-EA55-4852-B49B-FF40B694D464}" presName="rect1" presStyleLbl="lnNod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92D612E-4E65-45A3-B6C2-B418EFAF26CB}" type="pres">
      <dgm:prSet presAssocID="{1F59A5C5-1C7D-44BD-B7FC-5938BD475250}" presName="sibTrans" presStyleCnt="0"/>
      <dgm:spPr/>
    </dgm:pt>
    <dgm:pt modelId="{D044CC3E-E1AF-4728-8017-3A1C49EB9CF9}" type="pres">
      <dgm:prSet presAssocID="{54B3C99A-3FFE-48DA-A904-19A578A7EAF6}" presName="comp" presStyleCnt="0"/>
      <dgm:spPr/>
    </dgm:pt>
    <dgm:pt modelId="{F2111EE6-B42B-4453-B9E2-68FF54998BD7}" type="pres">
      <dgm:prSet presAssocID="{54B3C99A-3FFE-48DA-A904-19A578A7EAF6}" presName="rect2" presStyleLbl="node1" presStyleIdx="1" presStyleCnt="3" custLinFactNeighborX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8EC4D50-6F8E-4752-A476-DA77E6F5D4C9}" type="pres">
      <dgm:prSet presAssocID="{54B3C99A-3FFE-48DA-A904-19A578A7EAF6}" presName="rect1" presStyleLbl="lnNode1" presStyleIdx="1" presStyleCnt="3" custLinFactNeighborX="1026" custLinFactNeighborY="101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696B9EBE-FD29-48AA-B31A-1C5F2D2BB606}" type="pres">
      <dgm:prSet presAssocID="{740E1A98-6D11-46DD-842E-631981328F69}" presName="sibTrans" presStyleCnt="0"/>
      <dgm:spPr/>
    </dgm:pt>
    <dgm:pt modelId="{360D3BAF-9979-4B62-B239-D735EA995490}" type="pres">
      <dgm:prSet presAssocID="{B3886451-F6C5-4B14-B905-6050654ED83C}" presName="comp" presStyleCnt="0"/>
      <dgm:spPr/>
    </dgm:pt>
    <dgm:pt modelId="{D8E5A681-70B0-45D1-9AFC-795F04AA3DF2}" type="pres">
      <dgm:prSet presAssocID="{B3886451-F6C5-4B14-B905-6050654ED83C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F64FD6E-7DAC-4BB1-BF7C-8E05F3493C07}" type="pres">
      <dgm:prSet presAssocID="{B3886451-F6C5-4B14-B905-6050654ED83C}" presName="rect1" presStyleLbl="lnNod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F16F69C5-0355-4435-8A51-6CCB887F8F02}" type="presOf" srcId="{030A536B-9A0D-4728-ABD0-F3AB9F20C21A}" destId="{2F0C5D03-5C07-4B7A-9F7A-49F56365586E}" srcOrd="0" destOrd="0" presId="urn:microsoft.com/office/officeart/2008/layout/AlternatingPictureBlocks"/>
    <dgm:cxn modelId="{8585B75C-B809-4B08-8BC6-A6427DCB508F}" srcId="{030A536B-9A0D-4728-ABD0-F3AB9F20C21A}" destId="{D30BB5F4-EA55-4852-B49B-FF40B694D464}" srcOrd="0" destOrd="0" parTransId="{1CDB0F1C-A61C-4527-9C82-6F74DD5CA140}" sibTransId="{1F59A5C5-1C7D-44BD-B7FC-5938BD475250}"/>
    <dgm:cxn modelId="{07659F43-7132-41A9-98A0-6F3BBC3FFA58}" srcId="{030A536B-9A0D-4728-ABD0-F3AB9F20C21A}" destId="{B3886451-F6C5-4B14-B905-6050654ED83C}" srcOrd="2" destOrd="0" parTransId="{9A6CEE0B-6AB6-49ED-8B72-195B7828EB74}" sibTransId="{94BC152D-9C79-447B-BEB9-8E4786C36C14}"/>
    <dgm:cxn modelId="{827FC701-CD40-4DD8-BE00-80A8C84A0304}" type="presOf" srcId="{54B3C99A-3FFE-48DA-A904-19A578A7EAF6}" destId="{F2111EE6-B42B-4453-B9E2-68FF54998BD7}" srcOrd="0" destOrd="0" presId="urn:microsoft.com/office/officeart/2008/layout/AlternatingPictureBlocks"/>
    <dgm:cxn modelId="{1F70C95B-BF38-42B1-A755-91A4D6859A9D}" srcId="{030A536B-9A0D-4728-ABD0-F3AB9F20C21A}" destId="{54B3C99A-3FFE-48DA-A904-19A578A7EAF6}" srcOrd="1" destOrd="0" parTransId="{50E875DE-C802-4239-B174-C7BA93489841}" sibTransId="{740E1A98-6D11-46DD-842E-631981328F69}"/>
    <dgm:cxn modelId="{2059517E-0545-42B3-ABF4-A35138BE9BDA}" type="presOf" srcId="{B3886451-F6C5-4B14-B905-6050654ED83C}" destId="{D8E5A681-70B0-45D1-9AFC-795F04AA3DF2}" srcOrd="0" destOrd="0" presId="urn:microsoft.com/office/officeart/2008/layout/AlternatingPictureBlocks"/>
    <dgm:cxn modelId="{739850C4-3F7D-4564-8163-7E1DBB7F14BC}" type="presOf" srcId="{D30BB5F4-EA55-4852-B49B-FF40B694D464}" destId="{5243E505-E75D-451E-86DF-8FBC3E8E5151}" srcOrd="0" destOrd="0" presId="urn:microsoft.com/office/officeart/2008/layout/AlternatingPictureBlocks"/>
    <dgm:cxn modelId="{B66B8E58-8016-4910-9FAF-F3C895C753DA}" type="presParOf" srcId="{2F0C5D03-5C07-4B7A-9F7A-49F56365586E}" destId="{FEDE2877-43E8-401C-9763-3E5965070B51}" srcOrd="0" destOrd="0" presId="urn:microsoft.com/office/officeart/2008/layout/AlternatingPictureBlocks"/>
    <dgm:cxn modelId="{8E14BAE3-08D3-4D58-8730-3469CABFF4C5}" type="presParOf" srcId="{FEDE2877-43E8-401C-9763-3E5965070B51}" destId="{5243E505-E75D-451E-86DF-8FBC3E8E5151}" srcOrd="0" destOrd="0" presId="urn:microsoft.com/office/officeart/2008/layout/AlternatingPictureBlocks"/>
    <dgm:cxn modelId="{433A0222-1EB4-4557-B607-9E87F30C9939}" type="presParOf" srcId="{FEDE2877-43E8-401C-9763-3E5965070B51}" destId="{04339FC2-39DB-4D89-B680-D4C37407DA4F}" srcOrd="1" destOrd="0" presId="urn:microsoft.com/office/officeart/2008/layout/AlternatingPictureBlocks"/>
    <dgm:cxn modelId="{B6037A24-0596-4F6D-A7D9-5ACA522503BD}" type="presParOf" srcId="{2F0C5D03-5C07-4B7A-9F7A-49F56365586E}" destId="{B92D612E-4E65-45A3-B6C2-B418EFAF26CB}" srcOrd="1" destOrd="0" presId="urn:microsoft.com/office/officeart/2008/layout/AlternatingPictureBlocks"/>
    <dgm:cxn modelId="{176E062C-E2A4-4606-B233-567D4B261F88}" type="presParOf" srcId="{2F0C5D03-5C07-4B7A-9F7A-49F56365586E}" destId="{D044CC3E-E1AF-4728-8017-3A1C49EB9CF9}" srcOrd="2" destOrd="0" presId="urn:microsoft.com/office/officeart/2008/layout/AlternatingPictureBlocks"/>
    <dgm:cxn modelId="{268E4F47-C643-4934-8E94-AFBFB0AA0136}" type="presParOf" srcId="{D044CC3E-E1AF-4728-8017-3A1C49EB9CF9}" destId="{F2111EE6-B42B-4453-B9E2-68FF54998BD7}" srcOrd="0" destOrd="0" presId="urn:microsoft.com/office/officeart/2008/layout/AlternatingPictureBlocks"/>
    <dgm:cxn modelId="{AD0AFC7C-8008-43BF-BEE8-0C7F05F75F5D}" type="presParOf" srcId="{D044CC3E-E1AF-4728-8017-3A1C49EB9CF9}" destId="{E8EC4D50-6F8E-4752-A476-DA77E6F5D4C9}" srcOrd="1" destOrd="0" presId="urn:microsoft.com/office/officeart/2008/layout/AlternatingPictureBlocks"/>
    <dgm:cxn modelId="{82C8AEE0-009C-4DE7-9419-1BCB878EF528}" type="presParOf" srcId="{2F0C5D03-5C07-4B7A-9F7A-49F56365586E}" destId="{696B9EBE-FD29-48AA-B31A-1C5F2D2BB606}" srcOrd="3" destOrd="0" presId="urn:microsoft.com/office/officeart/2008/layout/AlternatingPictureBlocks"/>
    <dgm:cxn modelId="{D111E3E1-47A2-41A4-B69D-2906335FC035}" type="presParOf" srcId="{2F0C5D03-5C07-4B7A-9F7A-49F56365586E}" destId="{360D3BAF-9979-4B62-B239-D735EA995490}" srcOrd="4" destOrd="0" presId="urn:microsoft.com/office/officeart/2008/layout/AlternatingPictureBlocks"/>
    <dgm:cxn modelId="{FA2FC578-6886-4190-A8EB-506013890B67}" type="presParOf" srcId="{360D3BAF-9979-4B62-B239-D735EA995490}" destId="{D8E5A681-70B0-45D1-9AFC-795F04AA3DF2}" srcOrd="0" destOrd="0" presId="urn:microsoft.com/office/officeart/2008/layout/AlternatingPictureBlocks"/>
    <dgm:cxn modelId="{B4D9C7C0-271F-4533-BB12-27CE0B4D5525}" type="presParOf" srcId="{360D3BAF-9979-4B62-B239-D735EA995490}" destId="{1F64FD6E-7DAC-4BB1-BF7C-8E05F3493C07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30A536B-9A0D-4728-ABD0-F3AB9F20C21A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1" csCatId="colorful" phldr="1"/>
      <dgm:spPr/>
    </dgm:pt>
    <dgm:pt modelId="{D30BB5F4-EA55-4852-B49B-FF40B694D464}">
      <dgm:prSet phldrT="[Texto]"/>
      <dgm:spPr/>
      <dgm:t>
        <a:bodyPr/>
        <a:lstStyle/>
        <a:p>
          <a:r>
            <a:rPr lang="es-EC" dirty="0" smtClean="0"/>
            <a:t>Diseñar y construir un prototipo</a:t>
          </a:r>
          <a:endParaRPr lang="es-EC" dirty="0"/>
        </a:p>
      </dgm:t>
    </dgm:pt>
    <dgm:pt modelId="{1CDB0F1C-A61C-4527-9C82-6F74DD5CA140}" type="parTrans" cxnId="{8585B75C-B809-4B08-8BC6-A6427DCB508F}">
      <dgm:prSet/>
      <dgm:spPr/>
      <dgm:t>
        <a:bodyPr/>
        <a:lstStyle/>
        <a:p>
          <a:endParaRPr lang="es-EC"/>
        </a:p>
      </dgm:t>
    </dgm:pt>
    <dgm:pt modelId="{1F59A5C5-1C7D-44BD-B7FC-5938BD475250}" type="sibTrans" cxnId="{8585B75C-B809-4B08-8BC6-A6427DCB508F}">
      <dgm:prSet/>
      <dgm:spPr/>
      <dgm:t>
        <a:bodyPr/>
        <a:lstStyle/>
        <a:p>
          <a:endParaRPr lang="es-EC"/>
        </a:p>
      </dgm:t>
    </dgm:pt>
    <dgm:pt modelId="{54B3C99A-3FFE-48DA-A904-19A578A7EAF6}">
      <dgm:prSet phldrT="[Texto]"/>
      <dgm:spPr>
        <a:blipFill rotWithShape="0">
          <a:blip xmlns:r="http://schemas.openxmlformats.org/officeDocument/2006/relationships" r:embed="rId1"/>
          <a:stretch>
            <a:fillRect l="-2967" t="-2941" r="-5786" b="-7190"/>
          </a:stretch>
        </a:blipFill>
      </dgm:spPr>
      <dgm:t>
        <a:bodyPr/>
        <a:lstStyle/>
        <a:p>
          <a:r>
            <a:rPr lang="es-EC">
              <a:noFill/>
            </a:rPr>
            <a:t> </a:t>
          </a:r>
        </a:p>
      </dgm:t>
    </dgm:pt>
    <dgm:pt modelId="{50E875DE-C802-4239-B174-C7BA93489841}" type="parTrans" cxnId="{1F70C95B-BF38-42B1-A755-91A4D6859A9D}">
      <dgm:prSet/>
      <dgm:spPr/>
      <dgm:t>
        <a:bodyPr/>
        <a:lstStyle/>
        <a:p>
          <a:endParaRPr lang="es-EC"/>
        </a:p>
      </dgm:t>
    </dgm:pt>
    <dgm:pt modelId="{740E1A98-6D11-46DD-842E-631981328F69}" type="sibTrans" cxnId="{1F70C95B-BF38-42B1-A755-91A4D6859A9D}">
      <dgm:prSet/>
      <dgm:spPr/>
      <dgm:t>
        <a:bodyPr/>
        <a:lstStyle/>
        <a:p>
          <a:endParaRPr lang="es-EC"/>
        </a:p>
      </dgm:t>
    </dgm:pt>
    <dgm:pt modelId="{B3886451-F6C5-4B14-B905-6050654ED83C}">
      <dgm:prSet phldrT="[Texto]"/>
      <dgm:spPr/>
      <dgm:t>
        <a:bodyPr/>
        <a:lstStyle/>
        <a:p>
          <a:r>
            <a:rPr lang="es-EC" dirty="0" smtClean="0"/>
            <a:t>Identificar, compactar y almacenar</a:t>
          </a:r>
          <a:endParaRPr lang="es-EC" dirty="0"/>
        </a:p>
      </dgm:t>
    </dgm:pt>
    <dgm:pt modelId="{9A6CEE0B-6AB6-49ED-8B72-195B7828EB74}" type="parTrans" cxnId="{07659F43-7132-41A9-98A0-6F3BBC3FFA58}">
      <dgm:prSet/>
      <dgm:spPr/>
      <dgm:t>
        <a:bodyPr/>
        <a:lstStyle/>
        <a:p>
          <a:endParaRPr lang="es-EC"/>
        </a:p>
      </dgm:t>
    </dgm:pt>
    <dgm:pt modelId="{94BC152D-9C79-447B-BEB9-8E4786C36C14}" type="sibTrans" cxnId="{07659F43-7132-41A9-98A0-6F3BBC3FFA58}">
      <dgm:prSet/>
      <dgm:spPr/>
      <dgm:t>
        <a:bodyPr/>
        <a:lstStyle/>
        <a:p>
          <a:endParaRPr lang="es-EC"/>
        </a:p>
      </dgm:t>
    </dgm:pt>
    <dgm:pt modelId="{2F0C5D03-5C07-4B7A-9F7A-49F56365586E}" type="pres">
      <dgm:prSet presAssocID="{030A536B-9A0D-4728-ABD0-F3AB9F20C21A}" presName="linearFlow" presStyleCnt="0">
        <dgm:presLayoutVars>
          <dgm:dir/>
          <dgm:resizeHandles val="exact"/>
        </dgm:presLayoutVars>
      </dgm:prSet>
      <dgm:spPr/>
    </dgm:pt>
    <dgm:pt modelId="{FEDE2877-43E8-401C-9763-3E5965070B51}" type="pres">
      <dgm:prSet presAssocID="{D30BB5F4-EA55-4852-B49B-FF40B694D464}" presName="comp" presStyleCnt="0"/>
      <dgm:spPr/>
    </dgm:pt>
    <dgm:pt modelId="{5243E505-E75D-451E-86DF-8FBC3E8E5151}" type="pres">
      <dgm:prSet presAssocID="{D30BB5F4-EA55-4852-B49B-FF40B694D464}" presName="rect2" presStyleLbl="node1" presStyleIdx="0" presStyleCnt="3" custLinFactNeighborX="-1838" custLinFactNeighborY="203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339FC2-39DB-4D89-B680-D4C37407DA4F}" type="pres">
      <dgm:prSet presAssocID="{D30BB5F4-EA55-4852-B49B-FF40B694D464}" presName="rect1" presStyleLbl="lnNode1" presStyleIdx="0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B92D612E-4E65-45A3-B6C2-B418EFAF26CB}" type="pres">
      <dgm:prSet presAssocID="{1F59A5C5-1C7D-44BD-B7FC-5938BD475250}" presName="sibTrans" presStyleCnt="0"/>
      <dgm:spPr/>
    </dgm:pt>
    <dgm:pt modelId="{D044CC3E-E1AF-4728-8017-3A1C49EB9CF9}" type="pres">
      <dgm:prSet presAssocID="{54B3C99A-3FFE-48DA-A904-19A578A7EAF6}" presName="comp" presStyleCnt="0"/>
      <dgm:spPr/>
    </dgm:pt>
    <dgm:pt modelId="{F2111EE6-B42B-4453-B9E2-68FF54998BD7}" type="pres">
      <dgm:prSet presAssocID="{54B3C99A-3FFE-48DA-A904-19A578A7EAF6}" presName="rect2" presStyleLbl="node1" presStyleIdx="1" presStyleCnt="3" custLinFactNeighborX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8EC4D50-6F8E-4752-A476-DA77E6F5D4C9}" type="pres">
      <dgm:prSet presAssocID="{54B3C99A-3FFE-48DA-A904-19A578A7EAF6}" presName="rect1" presStyleLbl="lnNode1" presStyleIdx="1" presStyleCnt="3" custLinFactNeighborX="1026" custLinFactNeighborY="1016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696B9EBE-FD29-48AA-B31A-1C5F2D2BB606}" type="pres">
      <dgm:prSet presAssocID="{740E1A98-6D11-46DD-842E-631981328F69}" presName="sibTrans" presStyleCnt="0"/>
      <dgm:spPr/>
    </dgm:pt>
    <dgm:pt modelId="{360D3BAF-9979-4B62-B239-D735EA995490}" type="pres">
      <dgm:prSet presAssocID="{B3886451-F6C5-4B14-B905-6050654ED83C}" presName="comp" presStyleCnt="0"/>
      <dgm:spPr/>
    </dgm:pt>
    <dgm:pt modelId="{D8E5A681-70B0-45D1-9AFC-795F04AA3DF2}" type="pres">
      <dgm:prSet presAssocID="{B3886451-F6C5-4B14-B905-6050654ED83C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F64FD6E-7DAC-4BB1-BF7C-8E05F3493C07}" type="pres">
      <dgm:prSet presAssocID="{B3886451-F6C5-4B14-B905-6050654ED83C}" presName="rect1" presStyleLbl="lnNode1" presStyleIdx="2" presStyleCnt="3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</dgm:ptLst>
  <dgm:cxnLst>
    <dgm:cxn modelId="{F16F69C5-0355-4435-8A51-6CCB887F8F02}" type="presOf" srcId="{030A536B-9A0D-4728-ABD0-F3AB9F20C21A}" destId="{2F0C5D03-5C07-4B7A-9F7A-49F56365586E}" srcOrd="0" destOrd="0" presId="urn:microsoft.com/office/officeart/2008/layout/AlternatingPictureBlocks"/>
    <dgm:cxn modelId="{8585B75C-B809-4B08-8BC6-A6427DCB508F}" srcId="{030A536B-9A0D-4728-ABD0-F3AB9F20C21A}" destId="{D30BB5F4-EA55-4852-B49B-FF40B694D464}" srcOrd="0" destOrd="0" parTransId="{1CDB0F1C-A61C-4527-9C82-6F74DD5CA140}" sibTransId="{1F59A5C5-1C7D-44BD-B7FC-5938BD475250}"/>
    <dgm:cxn modelId="{07659F43-7132-41A9-98A0-6F3BBC3FFA58}" srcId="{030A536B-9A0D-4728-ABD0-F3AB9F20C21A}" destId="{B3886451-F6C5-4B14-B905-6050654ED83C}" srcOrd="2" destOrd="0" parTransId="{9A6CEE0B-6AB6-49ED-8B72-195B7828EB74}" sibTransId="{94BC152D-9C79-447B-BEB9-8E4786C36C14}"/>
    <dgm:cxn modelId="{827FC701-CD40-4DD8-BE00-80A8C84A0304}" type="presOf" srcId="{54B3C99A-3FFE-48DA-A904-19A578A7EAF6}" destId="{F2111EE6-B42B-4453-B9E2-68FF54998BD7}" srcOrd="0" destOrd="0" presId="urn:microsoft.com/office/officeart/2008/layout/AlternatingPictureBlocks"/>
    <dgm:cxn modelId="{1F70C95B-BF38-42B1-A755-91A4D6859A9D}" srcId="{030A536B-9A0D-4728-ABD0-F3AB9F20C21A}" destId="{54B3C99A-3FFE-48DA-A904-19A578A7EAF6}" srcOrd="1" destOrd="0" parTransId="{50E875DE-C802-4239-B174-C7BA93489841}" sibTransId="{740E1A98-6D11-46DD-842E-631981328F69}"/>
    <dgm:cxn modelId="{2059517E-0545-42B3-ABF4-A35138BE9BDA}" type="presOf" srcId="{B3886451-F6C5-4B14-B905-6050654ED83C}" destId="{D8E5A681-70B0-45D1-9AFC-795F04AA3DF2}" srcOrd="0" destOrd="0" presId="urn:microsoft.com/office/officeart/2008/layout/AlternatingPictureBlocks"/>
    <dgm:cxn modelId="{739850C4-3F7D-4564-8163-7E1DBB7F14BC}" type="presOf" srcId="{D30BB5F4-EA55-4852-B49B-FF40B694D464}" destId="{5243E505-E75D-451E-86DF-8FBC3E8E5151}" srcOrd="0" destOrd="0" presId="urn:microsoft.com/office/officeart/2008/layout/AlternatingPictureBlocks"/>
    <dgm:cxn modelId="{B66B8E58-8016-4910-9FAF-F3C895C753DA}" type="presParOf" srcId="{2F0C5D03-5C07-4B7A-9F7A-49F56365586E}" destId="{FEDE2877-43E8-401C-9763-3E5965070B51}" srcOrd="0" destOrd="0" presId="urn:microsoft.com/office/officeart/2008/layout/AlternatingPictureBlocks"/>
    <dgm:cxn modelId="{8E14BAE3-08D3-4D58-8730-3469CABFF4C5}" type="presParOf" srcId="{FEDE2877-43E8-401C-9763-3E5965070B51}" destId="{5243E505-E75D-451E-86DF-8FBC3E8E5151}" srcOrd="0" destOrd="0" presId="urn:microsoft.com/office/officeart/2008/layout/AlternatingPictureBlocks"/>
    <dgm:cxn modelId="{433A0222-1EB4-4557-B607-9E87F30C9939}" type="presParOf" srcId="{FEDE2877-43E8-401C-9763-3E5965070B51}" destId="{04339FC2-39DB-4D89-B680-D4C37407DA4F}" srcOrd="1" destOrd="0" presId="urn:microsoft.com/office/officeart/2008/layout/AlternatingPictureBlocks"/>
    <dgm:cxn modelId="{B6037A24-0596-4F6D-A7D9-5ACA522503BD}" type="presParOf" srcId="{2F0C5D03-5C07-4B7A-9F7A-49F56365586E}" destId="{B92D612E-4E65-45A3-B6C2-B418EFAF26CB}" srcOrd="1" destOrd="0" presId="urn:microsoft.com/office/officeart/2008/layout/AlternatingPictureBlocks"/>
    <dgm:cxn modelId="{176E062C-E2A4-4606-B233-567D4B261F88}" type="presParOf" srcId="{2F0C5D03-5C07-4B7A-9F7A-49F56365586E}" destId="{D044CC3E-E1AF-4728-8017-3A1C49EB9CF9}" srcOrd="2" destOrd="0" presId="urn:microsoft.com/office/officeart/2008/layout/AlternatingPictureBlocks"/>
    <dgm:cxn modelId="{268E4F47-C643-4934-8E94-AFBFB0AA0136}" type="presParOf" srcId="{D044CC3E-E1AF-4728-8017-3A1C49EB9CF9}" destId="{F2111EE6-B42B-4453-B9E2-68FF54998BD7}" srcOrd="0" destOrd="0" presId="urn:microsoft.com/office/officeart/2008/layout/AlternatingPictureBlocks"/>
    <dgm:cxn modelId="{AD0AFC7C-8008-43BF-BEE8-0C7F05F75F5D}" type="presParOf" srcId="{D044CC3E-E1AF-4728-8017-3A1C49EB9CF9}" destId="{E8EC4D50-6F8E-4752-A476-DA77E6F5D4C9}" srcOrd="1" destOrd="0" presId="urn:microsoft.com/office/officeart/2008/layout/AlternatingPictureBlocks"/>
    <dgm:cxn modelId="{82C8AEE0-009C-4DE7-9419-1BCB878EF528}" type="presParOf" srcId="{2F0C5D03-5C07-4B7A-9F7A-49F56365586E}" destId="{696B9EBE-FD29-48AA-B31A-1C5F2D2BB606}" srcOrd="3" destOrd="0" presId="urn:microsoft.com/office/officeart/2008/layout/AlternatingPictureBlocks"/>
    <dgm:cxn modelId="{D111E3E1-47A2-41A4-B69D-2906335FC035}" type="presParOf" srcId="{2F0C5D03-5C07-4B7A-9F7A-49F56365586E}" destId="{360D3BAF-9979-4B62-B239-D735EA995490}" srcOrd="4" destOrd="0" presId="urn:microsoft.com/office/officeart/2008/layout/AlternatingPictureBlocks"/>
    <dgm:cxn modelId="{FA2FC578-6886-4190-A8EB-506013890B67}" type="presParOf" srcId="{360D3BAF-9979-4B62-B239-D735EA995490}" destId="{D8E5A681-70B0-45D1-9AFC-795F04AA3DF2}" srcOrd="0" destOrd="0" presId="urn:microsoft.com/office/officeart/2008/layout/AlternatingPictureBlocks"/>
    <dgm:cxn modelId="{B4D9C7C0-271F-4533-BB12-27CE0B4D5525}" type="presParOf" srcId="{360D3BAF-9979-4B62-B239-D735EA995490}" destId="{1F64FD6E-7DAC-4BB1-BF7C-8E05F3493C07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30A536B-9A0D-4728-ABD0-F3AB9F20C21A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1" csCatId="colorful" phldr="1"/>
      <dgm:spPr/>
    </dgm:pt>
    <dgm:pt modelId="{D30BB5F4-EA55-4852-B49B-FF40B694D464}">
      <dgm:prSet phldrT="[Texto]"/>
      <dgm:spPr/>
      <dgm:t>
        <a:bodyPr/>
        <a:lstStyle/>
        <a:p>
          <a:r>
            <a:rPr lang="es-EC" dirty="0" smtClean="0"/>
            <a:t>Brinda al usuario facilidades</a:t>
          </a:r>
          <a:endParaRPr lang="es-EC" dirty="0"/>
        </a:p>
      </dgm:t>
    </dgm:pt>
    <dgm:pt modelId="{1CDB0F1C-A61C-4527-9C82-6F74DD5CA140}" type="parTrans" cxnId="{8585B75C-B809-4B08-8BC6-A6427DCB508F}">
      <dgm:prSet/>
      <dgm:spPr/>
      <dgm:t>
        <a:bodyPr/>
        <a:lstStyle/>
        <a:p>
          <a:endParaRPr lang="es-EC"/>
        </a:p>
      </dgm:t>
    </dgm:pt>
    <dgm:pt modelId="{1F59A5C5-1C7D-44BD-B7FC-5938BD475250}" type="sibTrans" cxnId="{8585B75C-B809-4B08-8BC6-A6427DCB508F}">
      <dgm:prSet/>
      <dgm:spPr/>
      <dgm:t>
        <a:bodyPr/>
        <a:lstStyle/>
        <a:p>
          <a:endParaRPr lang="es-EC"/>
        </a:p>
      </dgm:t>
    </dgm:pt>
    <dgm:pt modelId="{54B3C99A-3FFE-48DA-A904-19A578A7EAF6}">
      <dgm:prSet phldrT="[Texto]"/>
      <dgm:spPr/>
      <dgm:t>
        <a:bodyPr/>
        <a:lstStyle/>
        <a:p>
          <a:r>
            <a:rPr lang="es-EC" dirty="0" smtClean="0"/>
            <a:t>Instrucciones de uso</a:t>
          </a:r>
          <a:endParaRPr lang="es-EC" dirty="0"/>
        </a:p>
      </dgm:t>
    </dgm:pt>
    <dgm:pt modelId="{50E875DE-C802-4239-B174-C7BA93489841}" type="parTrans" cxnId="{1F70C95B-BF38-42B1-A755-91A4D6859A9D}">
      <dgm:prSet/>
      <dgm:spPr/>
      <dgm:t>
        <a:bodyPr/>
        <a:lstStyle/>
        <a:p>
          <a:endParaRPr lang="es-EC"/>
        </a:p>
      </dgm:t>
    </dgm:pt>
    <dgm:pt modelId="{740E1A98-6D11-46DD-842E-631981328F69}" type="sibTrans" cxnId="{1F70C95B-BF38-42B1-A755-91A4D6859A9D}">
      <dgm:prSet/>
      <dgm:spPr/>
      <dgm:t>
        <a:bodyPr/>
        <a:lstStyle/>
        <a:p>
          <a:endParaRPr lang="es-EC"/>
        </a:p>
      </dgm:t>
    </dgm:pt>
    <dgm:pt modelId="{B3886451-F6C5-4B14-B905-6050654ED83C}">
      <dgm:prSet phldrT="[Texto]"/>
      <dgm:spPr/>
      <dgm:t>
        <a:bodyPr/>
        <a:lstStyle/>
        <a:p>
          <a:r>
            <a:rPr lang="es-EC" dirty="0" smtClean="0"/>
            <a:t>Interfaz visual y auditiva</a:t>
          </a:r>
          <a:endParaRPr lang="es-EC" dirty="0"/>
        </a:p>
      </dgm:t>
    </dgm:pt>
    <dgm:pt modelId="{9A6CEE0B-6AB6-49ED-8B72-195B7828EB74}" type="parTrans" cxnId="{07659F43-7132-41A9-98A0-6F3BBC3FFA58}">
      <dgm:prSet/>
      <dgm:spPr/>
      <dgm:t>
        <a:bodyPr/>
        <a:lstStyle/>
        <a:p>
          <a:endParaRPr lang="es-EC"/>
        </a:p>
      </dgm:t>
    </dgm:pt>
    <dgm:pt modelId="{94BC152D-9C79-447B-BEB9-8E4786C36C14}" type="sibTrans" cxnId="{07659F43-7132-41A9-98A0-6F3BBC3FFA58}">
      <dgm:prSet/>
      <dgm:spPr/>
      <dgm:t>
        <a:bodyPr/>
        <a:lstStyle/>
        <a:p>
          <a:endParaRPr lang="es-EC"/>
        </a:p>
      </dgm:t>
    </dgm:pt>
    <dgm:pt modelId="{2F0C5D03-5C07-4B7A-9F7A-49F56365586E}" type="pres">
      <dgm:prSet presAssocID="{030A536B-9A0D-4728-ABD0-F3AB9F20C21A}" presName="linearFlow" presStyleCnt="0">
        <dgm:presLayoutVars>
          <dgm:dir/>
          <dgm:resizeHandles val="exact"/>
        </dgm:presLayoutVars>
      </dgm:prSet>
      <dgm:spPr/>
    </dgm:pt>
    <dgm:pt modelId="{FEDE2877-43E8-401C-9763-3E5965070B51}" type="pres">
      <dgm:prSet presAssocID="{D30BB5F4-EA55-4852-B49B-FF40B694D464}" presName="comp" presStyleCnt="0"/>
      <dgm:spPr/>
    </dgm:pt>
    <dgm:pt modelId="{5243E505-E75D-451E-86DF-8FBC3E8E5151}" type="pres">
      <dgm:prSet presAssocID="{D30BB5F4-EA55-4852-B49B-FF40B694D464}" presName="rect2" presStyleLbl="node1" presStyleIdx="0" presStyleCnt="3" custLinFactNeighborX="-1838" custLinFactNeighborY="203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339FC2-39DB-4D89-B680-D4C37407DA4F}" type="pres">
      <dgm:prSet presAssocID="{D30BB5F4-EA55-4852-B49B-FF40B694D464}" presName="rect1" presStyleLbl="lnNode1" presStyleIdx="0" presStyleCnt="3" custLinFactNeighborY="3045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B92D612E-4E65-45A3-B6C2-B418EFAF26CB}" type="pres">
      <dgm:prSet presAssocID="{1F59A5C5-1C7D-44BD-B7FC-5938BD475250}" presName="sibTrans" presStyleCnt="0"/>
      <dgm:spPr/>
    </dgm:pt>
    <dgm:pt modelId="{D044CC3E-E1AF-4728-8017-3A1C49EB9CF9}" type="pres">
      <dgm:prSet presAssocID="{54B3C99A-3FFE-48DA-A904-19A578A7EAF6}" presName="comp" presStyleCnt="0"/>
      <dgm:spPr/>
    </dgm:pt>
    <dgm:pt modelId="{F2111EE6-B42B-4453-B9E2-68FF54998BD7}" type="pres">
      <dgm:prSet presAssocID="{54B3C99A-3FFE-48DA-A904-19A578A7EAF6}" presName="rect2" presStyleLbl="node1" presStyleIdx="1" presStyleCnt="3" custLinFactNeighborX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8EC4D50-6F8E-4752-A476-DA77E6F5D4C9}" type="pres">
      <dgm:prSet presAssocID="{54B3C99A-3FFE-48DA-A904-19A578A7EAF6}" presName="rect1" presStyleLbl="lnNode1" presStyleIdx="1" presStyleCnt="3" custLinFactNeighborX="1026" custLinFactNeighborY="101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696B9EBE-FD29-48AA-B31A-1C5F2D2BB606}" type="pres">
      <dgm:prSet presAssocID="{740E1A98-6D11-46DD-842E-631981328F69}" presName="sibTrans" presStyleCnt="0"/>
      <dgm:spPr/>
    </dgm:pt>
    <dgm:pt modelId="{360D3BAF-9979-4B62-B239-D735EA995490}" type="pres">
      <dgm:prSet presAssocID="{B3886451-F6C5-4B14-B905-6050654ED83C}" presName="comp" presStyleCnt="0"/>
      <dgm:spPr/>
    </dgm:pt>
    <dgm:pt modelId="{D8E5A681-70B0-45D1-9AFC-795F04AA3DF2}" type="pres">
      <dgm:prSet presAssocID="{B3886451-F6C5-4B14-B905-6050654ED83C}" presName="rect2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F64FD6E-7DAC-4BB1-BF7C-8E05F3493C07}" type="pres">
      <dgm:prSet presAssocID="{B3886451-F6C5-4B14-B905-6050654ED83C}" presName="rect1" presStyleLbl="lnNod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</dgm:ptLst>
  <dgm:cxnLst>
    <dgm:cxn modelId="{B0225C58-45AB-4CB2-A582-65EE747986EB}" type="presOf" srcId="{54B3C99A-3FFE-48DA-A904-19A578A7EAF6}" destId="{F2111EE6-B42B-4453-B9E2-68FF54998BD7}" srcOrd="0" destOrd="0" presId="urn:microsoft.com/office/officeart/2008/layout/AlternatingPictureBlocks"/>
    <dgm:cxn modelId="{A40E16EB-708F-428F-9F5B-27F953FE63ED}" type="presOf" srcId="{B3886451-F6C5-4B14-B905-6050654ED83C}" destId="{D8E5A681-70B0-45D1-9AFC-795F04AA3DF2}" srcOrd="0" destOrd="0" presId="urn:microsoft.com/office/officeart/2008/layout/AlternatingPictureBlocks"/>
    <dgm:cxn modelId="{8585B75C-B809-4B08-8BC6-A6427DCB508F}" srcId="{030A536B-9A0D-4728-ABD0-F3AB9F20C21A}" destId="{D30BB5F4-EA55-4852-B49B-FF40B694D464}" srcOrd="0" destOrd="0" parTransId="{1CDB0F1C-A61C-4527-9C82-6F74DD5CA140}" sibTransId="{1F59A5C5-1C7D-44BD-B7FC-5938BD475250}"/>
    <dgm:cxn modelId="{07659F43-7132-41A9-98A0-6F3BBC3FFA58}" srcId="{030A536B-9A0D-4728-ABD0-F3AB9F20C21A}" destId="{B3886451-F6C5-4B14-B905-6050654ED83C}" srcOrd="2" destOrd="0" parTransId="{9A6CEE0B-6AB6-49ED-8B72-195B7828EB74}" sibTransId="{94BC152D-9C79-447B-BEB9-8E4786C36C14}"/>
    <dgm:cxn modelId="{1F70C95B-BF38-42B1-A755-91A4D6859A9D}" srcId="{030A536B-9A0D-4728-ABD0-F3AB9F20C21A}" destId="{54B3C99A-3FFE-48DA-A904-19A578A7EAF6}" srcOrd="1" destOrd="0" parTransId="{50E875DE-C802-4239-B174-C7BA93489841}" sibTransId="{740E1A98-6D11-46DD-842E-631981328F69}"/>
    <dgm:cxn modelId="{8E3E6C38-0868-4576-85B5-2AD5A754D085}" type="presOf" srcId="{030A536B-9A0D-4728-ABD0-F3AB9F20C21A}" destId="{2F0C5D03-5C07-4B7A-9F7A-49F56365586E}" srcOrd="0" destOrd="0" presId="urn:microsoft.com/office/officeart/2008/layout/AlternatingPictureBlocks"/>
    <dgm:cxn modelId="{CE28540F-0173-44D6-B95F-DCD1A211A75A}" type="presOf" srcId="{D30BB5F4-EA55-4852-B49B-FF40B694D464}" destId="{5243E505-E75D-451E-86DF-8FBC3E8E5151}" srcOrd="0" destOrd="0" presId="urn:microsoft.com/office/officeart/2008/layout/AlternatingPictureBlocks"/>
    <dgm:cxn modelId="{68A706ED-70DF-4B13-828C-F7ABDCD1938A}" type="presParOf" srcId="{2F0C5D03-5C07-4B7A-9F7A-49F56365586E}" destId="{FEDE2877-43E8-401C-9763-3E5965070B51}" srcOrd="0" destOrd="0" presId="urn:microsoft.com/office/officeart/2008/layout/AlternatingPictureBlocks"/>
    <dgm:cxn modelId="{C3663710-8C38-4FC7-A9F1-9A1D002CB747}" type="presParOf" srcId="{FEDE2877-43E8-401C-9763-3E5965070B51}" destId="{5243E505-E75D-451E-86DF-8FBC3E8E5151}" srcOrd="0" destOrd="0" presId="urn:microsoft.com/office/officeart/2008/layout/AlternatingPictureBlocks"/>
    <dgm:cxn modelId="{A0E727A1-07B3-4E8C-A88B-99CB820EA3B8}" type="presParOf" srcId="{FEDE2877-43E8-401C-9763-3E5965070B51}" destId="{04339FC2-39DB-4D89-B680-D4C37407DA4F}" srcOrd="1" destOrd="0" presId="urn:microsoft.com/office/officeart/2008/layout/AlternatingPictureBlocks"/>
    <dgm:cxn modelId="{EA90E657-94A4-4FB6-B9CA-6EFB559D8643}" type="presParOf" srcId="{2F0C5D03-5C07-4B7A-9F7A-49F56365586E}" destId="{B92D612E-4E65-45A3-B6C2-B418EFAF26CB}" srcOrd="1" destOrd="0" presId="urn:microsoft.com/office/officeart/2008/layout/AlternatingPictureBlocks"/>
    <dgm:cxn modelId="{11BC9BED-D39F-46B9-AD82-6FCABBD0CA1B}" type="presParOf" srcId="{2F0C5D03-5C07-4B7A-9F7A-49F56365586E}" destId="{D044CC3E-E1AF-4728-8017-3A1C49EB9CF9}" srcOrd="2" destOrd="0" presId="urn:microsoft.com/office/officeart/2008/layout/AlternatingPictureBlocks"/>
    <dgm:cxn modelId="{3560C5CD-249D-4099-8E08-FC2F6C6118B4}" type="presParOf" srcId="{D044CC3E-E1AF-4728-8017-3A1C49EB9CF9}" destId="{F2111EE6-B42B-4453-B9E2-68FF54998BD7}" srcOrd="0" destOrd="0" presId="urn:microsoft.com/office/officeart/2008/layout/AlternatingPictureBlocks"/>
    <dgm:cxn modelId="{D2B8287D-93BD-4AD0-B595-615B820F9E71}" type="presParOf" srcId="{D044CC3E-E1AF-4728-8017-3A1C49EB9CF9}" destId="{E8EC4D50-6F8E-4752-A476-DA77E6F5D4C9}" srcOrd="1" destOrd="0" presId="urn:microsoft.com/office/officeart/2008/layout/AlternatingPictureBlocks"/>
    <dgm:cxn modelId="{9CC9C502-2F89-452E-A8F5-772F21F24BA9}" type="presParOf" srcId="{2F0C5D03-5C07-4B7A-9F7A-49F56365586E}" destId="{696B9EBE-FD29-48AA-B31A-1C5F2D2BB606}" srcOrd="3" destOrd="0" presId="urn:microsoft.com/office/officeart/2008/layout/AlternatingPictureBlocks"/>
    <dgm:cxn modelId="{DFC50DC6-0A16-4EC6-89FB-A91BB3112E57}" type="presParOf" srcId="{2F0C5D03-5C07-4B7A-9F7A-49F56365586E}" destId="{360D3BAF-9979-4B62-B239-D735EA995490}" srcOrd="4" destOrd="0" presId="urn:microsoft.com/office/officeart/2008/layout/AlternatingPictureBlocks"/>
    <dgm:cxn modelId="{C0809BFF-A017-4C33-8F2B-AE1966FE38FC}" type="presParOf" srcId="{360D3BAF-9979-4B62-B239-D735EA995490}" destId="{D8E5A681-70B0-45D1-9AFC-795F04AA3DF2}" srcOrd="0" destOrd="0" presId="urn:microsoft.com/office/officeart/2008/layout/AlternatingPictureBlocks"/>
    <dgm:cxn modelId="{1D85DCD9-1984-46B9-8962-9EA833D7EA78}" type="presParOf" srcId="{360D3BAF-9979-4B62-B239-D735EA995490}" destId="{1F64FD6E-7DAC-4BB1-BF7C-8E05F3493C07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710F024-A83E-4326-B1E5-DD6A0965E4D2}" type="doc">
      <dgm:prSet loTypeId="urn:microsoft.com/office/officeart/2005/8/layout/vList4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F3B47320-C292-4728-A0D3-06B5B5C176D9}">
      <dgm:prSet phldrT="[Texto]"/>
      <dgm:spPr/>
      <dgm:t>
        <a:bodyPr/>
        <a:lstStyle/>
        <a:p>
          <a:r>
            <a:rPr lang="es-EC" b="1" dirty="0" smtClean="0"/>
            <a:t>CREAR PROTOTIPO RVM DESARROLLADO EN SERPRA</a:t>
          </a:r>
          <a:endParaRPr lang="es-EC" b="1" dirty="0"/>
        </a:p>
      </dgm:t>
    </dgm:pt>
    <dgm:pt modelId="{0D549840-325A-47D4-9964-965CC76E7905}" type="parTrans" cxnId="{66A5F17B-C315-473F-9FDD-E006A566AAE7}">
      <dgm:prSet/>
      <dgm:spPr/>
      <dgm:t>
        <a:bodyPr/>
        <a:lstStyle/>
        <a:p>
          <a:endParaRPr lang="es-EC"/>
        </a:p>
      </dgm:t>
    </dgm:pt>
    <dgm:pt modelId="{FB0674FA-34C7-44EC-826B-9191BE56AC91}" type="sibTrans" cxnId="{66A5F17B-C315-473F-9FDD-E006A566AAE7}">
      <dgm:prSet/>
      <dgm:spPr/>
      <dgm:t>
        <a:bodyPr/>
        <a:lstStyle/>
        <a:p>
          <a:endParaRPr lang="es-EC"/>
        </a:p>
      </dgm:t>
    </dgm:pt>
    <dgm:pt modelId="{6E4019DB-2DE3-49D4-8375-B23D1839920C}">
      <dgm:prSet phldrT="[Texto]"/>
      <dgm:spPr/>
      <dgm:t>
        <a:bodyPr/>
        <a:lstStyle/>
        <a:p>
          <a:r>
            <a:rPr lang="es-EC" dirty="0" smtClean="0"/>
            <a:t>Basado en especificaciones y requerimientos técnicos</a:t>
          </a:r>
          <a:endParaRPr lang="es-EC" dirty="0"/>
        </a:p>
      </dgm:t>
    </dgm:pt>
    <dgm:pt modelId="{3053C13A-716D-4D55-BBB1-CFBE42D251AC}" type="parTrans" cxnId="{D931ABD6-7959-493A-9AB5-5678C8C78EE4}">
      <dgm:prSet/>
      <dgm:spPr/>
      <dgm:t>
        <a:bodyPr/>
        <a:lstStyle/>
        <a:p>
          <a:endParaRPr lang="es-EC"/>
        </a:p>
      </dgm:t>
    </dgm:pt>
    <dgm:pt modelId="{6EF42784-2E8C-4FB1-9099-28147E808052}" type="sibTrans" cxnId="{D931ABD6-7959-493A-9AB5-5678C8C78EE4}">
      <dgm:prSet/>
      <dgm:spPr/>
      <dgm:t>
        <a:bodyPr/>
        <a:lstStyle/>
        <a:p>
          <a:endParaRPr lang="es-EC"/>
        </a:p>
      </dgm:t>
    </dgm:pt>
    <dgm:pt modelId="{48441420-A6B0-4B7D-8D8E-10D9CEDA9135}">
      <dgm:prSet phldrT="[Texto]"/>
      <dgm:spPr/>
      <dgm:t>
        <a:bodyPr/>
        <a:lstStyle/>
        <a:p>
          <a:r>
            <a:rPr lang="es-EC" dirty="0" smtClean="0"/>
            <a:t>Incorporar una nueva línea de máquinas</a:t>
          </a:r>
          <a:endParaRPr lang="es-EC" dirty="0"/>
        </a:p>
      </dgm:t>
    </dgm:pt>
    <dgm:pt modelId="{4178A62B-3309-4629-AA9A-36D8BB71652B}" type="parTrans" cxnId="{3B048199-385E-46B9-A541-CBA33959DB35}">
      <dgm:prSet/>
      <dgm:spPr/>
      <dgm:t>
        <a:bodyPr/>
        <a:lstStyle/>
        <a:p>
          <a:endParaRPr lang="es-EC"/>
        </a:p>
      </dgm:t>
    </dgm:pt>
    <dgm:pt modelId="{7811F83F-6147-46E1-9F21-9C182B14EA5E}" type="sibTrans" cxnId="{3B048199-385E-46B9-A541-CBA33959DB35}">
      <dgm:prSet/>
      <dgm:spPr/>
      <dgm:t>
        <a:bodyPr/>
        <a:lstStyle/>
        <a:p>
          <a:endParaRPr lang="es-EC"/>
        </a:p>
      </dgm:t>
    </dgm:pt>
    <dgm:pt modelId="{AC24F21F-0977-42AA-872C-94859A6351DB}">
      <dgm:prSet phldrT="[Texto]"/>
      <dgm:spPr/>
      <dgm:t>
        <a:bodyPr/>
        <a:lstStyle/>
        <a:p>
          <a:r>
            <a:rPr lang="es-EC" b="1" dirty="0" smtClean="0"/>
            <a:t>APORTAR SOLUCIÓN TECNOLÓGICA</a:t>
          </a:r>
          <a:endParaRPr lang="es-EC" b="1" dirty="0"/>
        </a:p>
      </dgm:t>
    </dgm:pt>
    <dgm:pt modelId="{E1FE38B3-30F7-4707-9E90-4512733EC21E}" type="parTrans" cxnId="{9E16268F-87D7-4E3A-BA4A-A978BE8B83C6}">
      <dgm:prSet/>
      <dgm:spPr/>
      <dgm:t>
        <a:bodyPr/>
        <a:lstStyle/>
        <a:p>
          <a:endParaRPr lang="es-EC"/>
        </a:p>
      </dgm:t>
    </dgm:pt>
    <dgm:pt modelId="{E1EA22B7-9C7D-4BEC-B3B0-7D56E0CF2206}" type="sibTrans" cxnId="{9E16268F-87D7-4E3A-BA4A-A978BE8B83C6}">
      <dgm:prSet/>
      <dgm:spPr/>
      <dgm:t>
        <a:bodyPr/>
        <a:lstStyle/>
        <a:p>
          <a:endParaRPr lang="es-EC"/>
        </a:p>
      </dgm:t>
    </dgm:pt>
    <dgm:pt modelId="{BDC00D3D-C79D-4E5D-B07C-DB996D4407FB}">
      <dgm:prSet phldrT="[Texto]"/>
      <dgm:spPr/>
      <dgm:t>
        <a:bodyPr/>
        <a:lstStyle/>
        <a:p>
          <a:r>
            <a:rPr lang="es-EC" dirty="0" smtClean="0"/>
            <a:t>Entidad estatal interesada en concientizar sobre cultura de reciclaje PET</a:t>
          </a:r>
          <a:endParaRPr lang="es-EC" dirty="0"/>
        </a:p>
      </dgm:t>
    </dgm:pt>
    <dgm:pt modelId="{9E65401D-C547-47FD-852C-41A5F76D1CDC}" type="parTrans" cxnId="{F1D9A3DE-9400-40D1-8A1B-405807D64FBC}">
      <dgm:prSet/>
      <dgm:spPr/>
      <dgm:t>
        <a:bodyPr/>
        <a:lstStyle/>
        <a:p>
          <a:endParaRPr lang="es-EC"/>
        </a:p>
      </dgm:t>
    </dgm:pt>
    <dgm:pt modelId="{85E4394C-2E17-4133-85A5-D10670ECD8D1}" type="sibTrans" cxnId="{F1D9A3DE-9400-40D1-8A1B-405807D64FBC}">
      <dgm:prSet/>
      <dgm:spPr/>
      <dgm:t>
        <a:bodyPr/>
        <a:lstStyle/>
        <a:p>
          <a:endParaRPr lang="es-EC"/>
        </a:p>
      </dgm:t>
    </dgm:pt>
    <dgm:pt modelId="{AA464226-0BA1-4C66-AA83-AC9228FFCB8B}">
      <dgm:prSet phldrT="[Texto]"/>
      <dgm:spPr/>
      <dgm:t>
        <a:bodyPr/>
        <a:lstStyle/>
        <a:p>
          <a:r>
            <a:rPr lang="es-EC" dirty="0" smtClean="0"/>
            <a:t>Incentivos representativos a la ciudadanía</a:t>
          </a:r>
          <a:endParaRPr lang="es-EC" dirty="0"/>
        </a:p>
      </dgm:t>
    </dgm:pt>
    <dgm:pt modelId="{F0D3A70C-A502-4620-9BA3-A1A9F657D698}" type="parTrans" cxnId="{7F5C4EE3-1A6B-487A-ADEF-800063C3FDB4}">
      <dgm:prSet/>
      <dgm:spPr/>
      <dgm:t>
        <a:bodyPr/>
        <a:lstStyle/>
        <a:p>
          <a:endParaRPr lang="es-EC"/>
        </a:p>
      </dgm:t>
    </dgm:pt>
    <dgm:pt modelId="{C1A075CD-5096-44A6-A947-51613DA92222}" type="sibTrans" cxnId="{7F5C4EE3-1A6B-487A-ADEF-800063C3FDB4}">
      <dgm:prSet/>
      <dgm:spPr/>
      <dgm:t>
        <a:bodyPr/>
        <a:lstStyle/>
        <a:p>
          <a:endParaRPr lang="es-EC"/>
        </a:p>
      </dgm:t>
    </dgm:pt>
    <dgm:pt modelId="{8DC93F31-8915-4CF5-9B24-C9D61E2FA5D8}">
      <dgm:prSet phldrT="[Texto]"/>
      <dgm:spPr/>
      <dgm:t>
        <a:bodyPr/>
        <a:lstStyle/>
        <a:p>
          <a:r>
            <a:rPr lang="es-EC" b="1" dirty="0" smtClean="0"/>
            <a:t>IMPLEMENTAR SISTEMA ELECTRÓNICO DE INSTRUMENTACIÓN</a:t>
          </a:r>
          <a:endParaRPr lang="es-EC" b="1" dirty="0"/>
        </a:p>
      </dgm:t>
    </dgm:pt>
    <dgm:pt modelId="{80DC585C-8779-4781-82A8-AD645B2ED9C5}" type="parTrans" cxnId="{49CD4C0E-D2C3-4030-9F60-6E2F453B1E62}">
      <dgm:prSet/>
      <dgm:spPr/>
      <dgm:t>
        <a:bodyPr/>
        <a:lstStyle/>
        <a:p>
          <a:endParaRPr lang="es-EC"/>
        </a:p>
      </dgm:t>
    </dgm:pt>
    <dgm:pt modelId="{6982F2BF-0F18-4CF0-8D19-CD02CCF2FBB7}" type="sibTrans" cxnId="{49CD4C0E-D2C3-4030-9F60-6E2F453B1E62}">
      <dgm:prSet/>
      <dgm:spPr/>
      <dgm:t>
        <a:bodyPr/>
        <a:lstStyle/>
        <a:p>
          <a:endParaRPr lang="es-EC"/>
        </a:p>
      </dgm:t>
    </dgm:pt>
    <dgm:pt modelId="{772B6DF1-FA02-4558-BA2D-945B8B25BC4A}">
      <dgm:prSet phldrT="[Texto]"/>
      <dgm:spPr/>
      <dgm:t>
        <a:bodyPr/>
        <a:lstStyle/>
        <a:p>
          <a:r>
            <a:rPr lang="es-EC" dirty="0" smtClean="0"/>
            <a:t>Garantizar reconocimiento de botellas </a:t>
          </a:r>
          <a:endParaRPr lang="es-EC" dirty="0"/>
        </a:p>
      </dgm:t>
    </dgm:pt>
    <dgm:pt modelId="{742F7158-D802-4735-A1F8-F28D2FBCED7D}" type="parTrans" cxnId="{226DA86C-CA35-483F-B764-7BAC900BE0E3}">
      <dgm:prSet/>
      <dgm:spPr/>
      <dgm:t>
        <a:bodyPr/>
        <a:lstStyle/>
        <a:p>
          <a:endParaRPr lang="es-EC"/>
        </a:p>
      </dgm:t>
    </dgm:pt>
    <dgm:pt modelId="{C472C95C-53F3-432C-80EA-B2726173FF64}" type="sibTrans" cxnId="{226DA86C-CA35-483F-B764-7BAC900BE0E3}">
      <dgm:prSet/>
      <dgm:spPr/>
      <dgm:t>
        <a:bodyPr/>
        <a:lstStyle/>
        <a:p>
          <a:endParaRPr lang="es-EC"/>
        </a:p>
      </dgm:t>
    </dgm:pt>
    <dgm:pt modelId="{DF020336-F1CD-491C-B0EB-8232AD579A92}">
      <dgm:prSet phldrT="[Texto]"/>
      <dgm:spPr/>
      <dgm:t>
        <a:bodyPr/>
        <a:lstStyle/>
        <a:p>
          <a:r>
            <a:rPr lang="es-EC" dirty="0" smtClean="0"/>
            <a:t>Basado en propiedades físicas</a:t>
          </a:r>
          <a:endParaRPr lang="es-EC" dirty="0"/>
        </a:p>
      </dgm:t>
    </dgm:pt>
    <dgm:pt modelId="{CF5FD2A0-A7FA-49ED-BE31-0AD280463F39}" type="parTrans" cxnId="{554086D4-12F1-4282-9534-3B343DC6CC7D}">
      <dgm:prSet/>
      <dgm:spPr/>
      <dgm:t>
        <a:bodyPr/>
        <a:lstStyle/>
        <a:p>
          <a:endParaRPr lang="es-EC"/>
        </a:p>
      </dgm:t>
    </dgm:pt>
    <dgm:pt modelId="{2BE0E022-0421-4119-9890-FFF570421C52}" type="sibTrans" cxnId="{554086D4-12F1-4282-9534-3B343DC6CC7D}">
      <dgm:prSet/>
      <dgm:spPr/>
      <dgm:t>
        <a:bodyPr/>
        <a:lstStyle/>
        <a:p>
          <a:endParaRPr lang="es-EC"/>
        </a:p>
      </dgm:t>
    </dgm:pt>
    <dgm:pt modelId="{1A412C91-DE25-4D86-8A40-94EFB0ACD88E}">
      <dgm:prSet phldrT="[Texto]"/>
      <dgm:spPr/>
      <dgm:t>
        <a:bodyPr/>
        <a:lstStyle/>
        <a:p>
          <a:r>
            <a:rPr lang="es-EC" b="1" dirty="0" smtClean="0"/>
            <a:t>DESARROLLAR INTERFAZ VISUAL Y AUDITIVA</a:t>
          </a:r>
          <a:endParaRPr lang="es-EC" b="1" dirty="0"/>
        </a:p>
      </dgm:t>
    </dgm:pt>
    <dgm:pt modelId="{33FF4DF1-79EB-4125-8344-D2974FA89DEB}" type="parTrans" cxnId="{CD070253-C133-4FBF-AFFB-8AEB2BE19022}">
      <dgm:prSet/>
      <dgm:spPr/>
      <dgm:t>
        <a:bodyPr/>
        <a:lstStyle/>
        <a:p>
          <a:endParaRPr lang="es-EC"/>
        </a:p>
      </dgm:t>
    </dgm:pt>
    <dgm:pt modelId="{875563B2-E6F0-4817-BE4E-0634CEA6EB22}" type="sibTrans" cxnId="{CD070253-C133-4FBF-AFFB-8AEB2BE19022}">
      <dgm:prSet/>
      <dgm:spPr/>
      <dgm:t>
        <a:bodyPr/>
        <a:lstStyle/>
        <a:p>
          <a:endParaRPr lang="es-EC"/>
        </a:p>
      </dgm:t>
    </dgm:pt>
    <dgm:pt modelId="{29C5F41C-08D4-4FE8-BB8D-2AC212F20DF3}">
      <dgm:prSet phldrT="[Texto]"/>
      <dgm:spPr/>
      <dgm:t>
        <a:bodyPr/>
        <a:lstStyle/>
        <a:p>
          <a:r>
            <a:rPr lang="es-EC" dirty="0" smtClean="0"/>
            <a:t>Facilita el uso de la RVM</a:t>
          </a:r>
          <a:endParaRPr lang="es-EC" dirty="0"/>
        </a:p>
      </dgm:t>
    </dgm:pt>
    <dgm:pt modelId="{FA8B5664-1BC3-46EC-81A0-C1FC3CEC491F}" type="parTrans" cxnId="{B7E8B71C-BF16-4BFE-93C0-61CF82D03A2F}">
      <dgm:prSet/>
      <dgm:spPr/>
      <dgm:t>
        <a:bodyPr/>
        <a:lstStyle/>
        <a:p>
          <a:endParaRPr lang="es-EC"/>
        </a:p>
      </dgm:t>
    </dgm:pt>
    <dgm:pt modelId="{12AFDF5A-69B2-4308-ADAD-3415AEE4DAAD}" type="sibTrans" cxnId="{B7E8B71C-BF16-4BFE-93C0-61CF82D03A2F}">
      <dgm:prSet/>
      <dgm:spPr/>
      <dgm:t>
        <a:bodyPr/>
        <a:lstStyle/>
        <a:p>
          <a:endParaRPr lang="es-EC"/>
        </a:p>
      </dgm:t>
    </dgm:pt>
    <dgm:pt modelId="{33942307-05E7-43E1-9C04-354641C57E39}">
      <dgm:prSet phldrT="[Texto]"/>
      <dgm:spPr/>
      <dgm:t>
        <a:bodyPr/>
        <a:lstStyle/>
        <a:p>
          <a:r>
            <a:rPr lang="es-EC" dirty="0" smtClean="0"/>
            <a:t>Lenguaje de desarrollo actual que cumpla con requerimientos empresariales</a:t>
          </a:r>
          <a:endParaRPr lang="es-EC" dirty="0"/>
        </a:p>
      </dgm:t>
    </dgm:pt>
    <dgm:pt modelId="{0164A1B7-401A-4225-81ED-9F21BC3933BA}" type="parTrans" cxnId="{2A12265B-8228-47F8-8A47-4C6437C15618}">
      <dgm:prSet/>
      <dgm:spPr/>
      <dgm:t>
        <a:bodyPr/>
        <a:lstStyle/>
        <a:p>
          <a:endParaRPr lang="es-EC"/>
        </a:p>
      </dgm:t>
    </dgm:pt>
    <dgm:pt modelId="{AA0EC70B-4AED-4E71-B60C-07E46AFFC8EE}" type="sibTrans" cxnId="{2A12265B-8228-47F8-8A47-4C6437C15618}">
      <dgm:prSet/>
      <dgm:spPr/>
      <dgm:t>
        <a:bodyPr/>
        <a:lstStyle/>
        <a:p>
          <a:endParaRPr lang="es-EC"/>
        </a:p>
      </dgm:t>
    </dgm:pt>
    <dgm:pt modelId="{60352691-75BE-4205-9B99-063E360B5C2C}" type="pres">
      <dgm:prSet presAssocID="{2710F024-A83E-4326-B1E5-DD6A0965E4D2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92275E2-8785-4B2F-A3B3-D3BB18C50FF6}" type="pres">
      <dgm:prSet presAssocID="{F3B47320-C292-4728-A0D3-06B5B5C176D9}" presName="comp" presStyleCnt="0"/>
      <dgm:spPr/>
    </dgm:pt>
    <dgm:pt modelId="{6D2F6907-EC67-4401-855A-F4DF5533C4E8}" type="pres">
      <dgm:prSet presAssocID="{F3B47320-C292-4728-A0D3-06B5B5C176D9}" presName="box" presStyleLbl="node1" presStyleIdx="0" presStyleCnt="4"/>
      <dgm:spPr/>
      <dgm:t>
        <a:bodyPr/>
        <a:lstStyle/>
        <a:p>
          <a:endParaRPr lang="es-EC"/>
        </a:p>
      </dgm:t>
    </dgm:pt>
    <dgm:pt modelId="{CE1453B2-D569-4994-9DF7-E534F8FAE8DD}" type="pres">
      <dgm:prSet presAssocID="{F3B47320-C292-4728-A0D3-06B5B5C176D9}" presName="img" presStyleLbl="fgImgPlace1" presStyleIdx="0" presStyleCnt="4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6DD7AF12-8D69-4A28-8494-73412975D981}" type="pres">
      <dgm:prSet presAssocID="{F3B47320-C292-4728-A0D3-06B5B5C176D9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D682E36-1E5E-47C4-8FDE-7F42095D3931}" type="pres">
      <dgm:prSet presAssocID="{FB0674FA-34C7-44EC-826B-9191BE56AC91}" presName="spacer" presStyleCnt="0"/>
      <dgm:spPr/>
    </dgm:pt>
    <dgm:pt modelId="{1AE84D9E-216C-4AFA-8590-1A371F6BFD37}" type="pres">
      <dgm:prSet presAssocID="{AC24F21F-0977-42AA-872C-94859A6351DB}" presName="comp" presStyleCnt="0"/>
      <dgm:spPr/>
    </dgm:pt>
    <dgm:pt modelId="{770722B2-244D-43F5-B538-6D09E241ADBD}" type="pres">
      <dgm:prSet presAssocID="{AC24F21F-0977-42AA-872C-94859A6351DB}" presName="box" presStyleLbl="node1" presStyleIdx="1" presStyleCnt="4"/>
      <dgm:spPr/>
      <dgm:t>
        <a:bodyPr/>
        <a:lstStyle/>
        <a:p>
          <a:endParaRPr lang="es-EC"/>
        </a:p>
      </dgm:t>
    </dgm:pt>
    <dgm:pt modelId="{47EB5E41-A771-4DCD-B731-FAE0CA927079}" type="pres">
      <dgm:prSet presAssocID="{AC24F21F-0977-42AA-872C-94859A6351DB}" presName="img" presStyleLbl="fgImgPlace1" presStyleIdx="1" presStyleCnt="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780F5AEF-EC3B-4AFB-87AE-4826D71FED59}" type="pres">
      <dgm:prSet presAssocID="{AC24F21F-0977-42AA-872C-94859A6351DB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FA1A2E-2DAC-4420-B5F3-B900CA3D0392}" type="pres">
      <dgm:prSet presAssocID="{E1EA22B7-9C7D-4BEC-B3B0-7D56E0CF2206}" presName="spacer" presStyleCnt="0"/>
      <dgm:spPr/>
    </dgm:pt>
    <dgm:pt modelId="{109008EC-EC24-4DD5-AFED-3CFF3726455B}" type="pres">
      <dgm:prSet presAssocID="{8DC93F31-8915-4CF5-9B24-C9D61E2FA5D8}" presName="comp" presStyleCnt="0"/>
      <dgm:spPr/>
    </dgm:pt>
    <dgm:pt modelId="{657352B9-057C-427A-9585-D80C7ED08ACF}" type="pres">
      <dgm:prSet presAssocID="{8DC93F31-8915-4CF5-9B24-C9D61E2FA5D8}" presName="box" presStyleLbl="node1" presStyleIdx="2" presStyleCnt="4"/>
      <dgm:spPr/>
      <dgm:t>
        <a:bodyPr/>
        <a:lstStyle/>
        <a:p>
          <a:endParaRPr lang="es-EC"/>
        </a:p>
      </dgm:t>
    </dgm:pt>
    <dgm:pt modelId="{0B35ED96-8E2A-4C3A-AE54-05DF18A30ECD}" type="pres">
      <dgm:prSet presAssocID="{8DC93F31-8915-4CF5-9B24-C9D61E2FA5D8}" presName="img" presStyleLbl="fgImgPlace1" presStyleIdx="2" presStyleCnt="4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FBF960A-A63B-4ECB-A77B-C9B30CED960C}" type="pres">
      <dgm:prSet presAssocID="{8DC93F31-8915-4CF5-9B24-C9D61E2FA5D8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B952C1E-BABA-4AFB-93E0-D3E530ADD1A8}" type="pres">
      <dgm:prSet presAssocID="{6982F2BF-0F18-4CF0-8D19-CD02CCF2FBB7}" presName="spacer" presStyleCnt="0"/>
      <dgm:spPr/>
    </dgm:pt>
    <dgm:pt modelId="{E4BBAB18-A119-44A9-ACB7-62BAEB0CE570}" type="pres">
      <dgm:prSet presAssocID="{1A412C91-DE25-4D86-8A40-94EFB0ACD88E}" presName="comp" presStyleCnt="0"/>
      <dgm:spPr/>
    </dgm:pt>
    <dgm:pt modelId="{2A384395-EDB5-48BF-B35D-68DCA135915B}" type="pres">
      <dgm:prSet presAssocID="{1A412C91-DE25-4D86-8A40-94EFB0ACD88E}" presName="box" presStyleLbl="node1" presStyleIdx="3" presStyleCnt="4"/>
      <dgm:spPr/>
      <dgm:t>
        <a:bodyPr/>
        <a:lstStyle/>
        <a:p>
          <a:endParaRPr lang="es-EC"/>
        </a:p>
      </dgm:t>
    </dgm:pt>
    <dgm:pt modelId="{655C247C-0F8A-4226-9D9F-18EFF720E0E0}" type="pres">
      <dgm:prSet presAssocID="{1A412C91-DE25-4D86-8A40-94EFB0ACD88E}" presName="img" presStyleLbl="fgImgPlace1" presStyleIdx="3" presStyleCnt="4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23C8F4AE-EFAA-40BF-BA39-F801A739D6D9}" type="pres">
      <dgm:prSet presAssocID="{1A412C91-DE25-4D86-8A40-94EFB0ACD88E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48C3EC7-9BF1-4DE7-8D34-E1C4CFF1340B}" type="presOf" srcId="{BDC00D3D-C79D-4E5D-B07C-DB996D4407FB}" destId="{770722B2-244D-43F5-B538-6D09E241ADBD}" srcOrd="0" destOrd="1" presId="urn:microsoft.com/office/officeart/2005/8/layout/vList4"/>
    <dgm:cxn modelId="{8E19575B-53C4-42BE-B059-D0E2BE20D62D}" type="presOf" srcId="{F3B47320-C292-4728-A0D3-06B5B5C176D9}" destId="{6D2F6907-EC67-4401-855A-F4DF5533C4E8}" srcOrd="0" destOrd="0" presId="urn:microsoft.com/office/officeart/2005/8/layout/vList4"/>
    <dgm:cxn modelId="{9E16268F-87D7-4E3A-BA4A-A978BE8B83C6}" srcId="{2710F024-A83E-4326-B1E5-DD6A0965E4D2}" destId="{AC24F21F-0977-42AA-872C-94859A6351DB}" srcOrd="1" destOrd="0" parTransId="{E1FE38B3-30F7-4707-9E90-4512733EC21E}" sibTransId="{E1EA22B7-9C7D-4BEC-B3B0-7D56E0CF2206}"/>
    <dgm:cxn modelId="{3EF434FF-E828-4BF0-9C45-CE286BCD2101}" type="presOf" srcId="{6E4019DB-2DE3-49D4-8375-B23D1839920C}" destId="{6D2F6907-EC67-4401-855A-F4DF5533C4E8}" srcOrd="0" destOrd="1" presId="urn:microsoft.com/office/officeart/2005/8/layout/vList4"/>
    <dgm:cxn modelId="{4EFE38BF-9044-41E1-B036-C2EC0FE1E54D}" type="presOf" srcId="{1A412C91-DE25-4D86-8A40-94EFB0ACD88E}" destId="{2A384395-EDB5-48BF-B35D-68DCA135915B}" srcOrd="0" destOrd="0" presId="urn:microsoft.com/office/officeart/2005/8/layout/vList4"/>
    <dgm:cxn modelId="{7F5C4EE3-1A6B-487A-ADEF-800063C3FDB4}" srcId="{AC24F21F-0977-42AA-872C-94859A6351DB}" destId="{AA464226-0BA1-4C66-AA83-AC9228FFCB8B}" srcOrd="1" destOrd="0" parTransId="{F0D3A70C-A502-4620-9BA3-A1A9F657D698}" sibTransId="{C1A075CD-5096-44A6-A947-51613DA92222}"/>
    <dgm:cxn modelId="{88520640-061F-4BA4-AF84-C1F1AFCFB1B1}" type="presOf" srcId="{F3B47320-C292-4728-A0D3-06B5B5C176D9}" destId="{6DD7AF12-8D69-4A28-8494-73412975D981}" srcOrd="1" destOrd="0" presId="urn:microsoft.com/office/officeart/2005/8/layout/vList4"/>
    <dgm:cxn modelId="{CD070253-C133-4FBF-AFFB-8AEB2BE19022}" srcId="{2710F024-A83E-4326-B1E5-DD6A0965E4D2}" destId="{1A412C91-DE25-4D86-8A40-94EFB0ACD88E}" srcOrd="3" destOrd="0" parTransId="{33FF4DF1-79EB-4125-8344-D2974FA89DEB}" sibTransId="{875563B2-E6F0-4817-BE4E-0634CEA6EB22}"/>
    <dgm:cxn modelId="{1C5619F9-1E9A-4C16-B60B-0C779E2A7FEA}" type="presOf" srcId="{772B6DF1-FA02-4558-BA2D-945B8B25BC4A}" destId="{BFBF960A-A63B-4ECB-A77B-C9B30CED960C}" srcOrd="1" destOrd="1" presId="urn:microsoft.com/office/officeart/2005/8/layout/vList4"/>
    <dgm:cxn modelId="{59B072D5-8435-4AB6-9FFB-A7A97754CF16}" type="presOf" srcId="{48441420-A6B0-4B7D-8D8E-10D9CEDA9135}" destId="{6D2F6907-EC67-4401-855A-F4DF5533C4E8}" srcOrd="0" destOrd="2" presId="urn:microsoft.com/office/officeart/2005/8/layout/vList4"/>
    <dgm:cxn modelId="{D4CED55F-4A62-4232-AB58-818AD407D86B}" type="presOf" srcId="{29C5F41C-08D4-4FE8-BB8D-2AC212F20DF3}" destId="{2A384395-EDB5-48BF-B35D-68DCA135915B}" srcOrd="0" destOrd="1" presId="urn:microsoft.com/office/officeart/2005/8/layout/vList4"/>
    <dgm:cxn modelId="{0B287E58-A9E5-4B22-A4CE-22D8A8CF3A85}" type="presOf" srcId="{AC24F21F-0977-42AA-872C-94859A6351DB}" destId="{770722B2-244D-43F5-B538-6D09E241ADBD}" srcOrd="0" destOrd="0" presId="urn:microsoft.com/office/officeart/2005/8/layout/vList4"/>
    <dgm:cxn modelId="{B2C207F0-E481-4AF7-8688-BCE952601BB1}" type="presOf" srcId="{33942307-05E7-43E1-9C04-354641C57E39}" destId="{2A384395-EDB5-48BF-B35D-68DCA135915B}" srcOrd="0" destOrd="2" presId="urn:microsoft.com/office/officeart/2005/8/layout/vList4"/>
    <dgm:cxn modelId="{E8648A42-96FE-44E7-BE2F-43D84AE3EA99}" type="presOf" srcId="{AA464226-0BA1-4C66-AA83-AC9228FFCB8B}" destId="{780F5AEF-EC3B-4AFB-87AE-4826D71FED59}" srcOrd="1" destOrd="2" presId="urn:microsoft.com/office/officeart/2005/8/layout/vList4"/>
    <dgm:cxn modelId="{554086D4-12F1-4282-9534-3B343DC6CC7D}" srcId="{8DC93F31-8915-4CF5-9B24-C9D61E2FA5D8}" destId="{DF020336-F1CD-491C-B0EB-8232AD579A92}" srcOrd="1" destOrd="0" parTransId="{CF5FD2A0-A7FA-49ED-BE31-0AD280463F39}" sibTransId="{2BE0E022-0421-4119-9890-FFF570421C52}"/>
    <dgm:cxn modelId="{9C30BC8F-4077-4405-AB54-CCC3AC1D07FA}" type="presOf" srcId="{1A412C91-DE25-4D86-8A40-94EFB0ACD88E}" destId="{23C8F4AE-EFAA-40BF-BA39-F801A739D6D9}" srcOrd="1" destOrd="0" presId="urn:microsoft.com/office/officeart/2005/8/layout/vList4"/>
    <dgm:cxn modelId="{5F0D3DA0-01B2-4C01-AEC1-C4BA1F78F806}" type="presOf" srcId="{8DC93F31-8915-4CF5-9B24-C9D61E2FA5D8}" destId="{BFBF960A-A63B-4ECB-A77B-C9B30CED960C}" srcOrd="1" destOrd="0" presId="urn:microsoft.com/office/officeart/2005/8/layout/vList4"/>
    <dgm:cxn modelId="{2A12265B-8228-47F8-8A47-4C6437C15618}" srcId="{1A412C91-DE25-4D86-8A40-94EFB0ACD88E}" destId="{33942307-05E7-43E1-9C04-354641C57E39}" srcOrd="1" destOrd="0" parTransId="{0164A1B7-401A-4225-81ED-9F21BC3933BA}" sibTransId="{AA0EC70B-4AED-4E71-B60C-07E46AFFC8EE}"/>
    <dgm:cxn modelId="{1608875C-1C19-4C30-AF9F-046A3DAE6C6D}" type="presOf" srcId="{33942307-05E7-43E1-9C04-354641C57E39}" destId="{23C8F4AE-EFAA-40BF-BA39-F801A739D6D9}" srcOrd="1" destOrd="2" presId="urn:microsoft.com/office/officeart/2005/8/layout/vList4"/>
    <dgm:cxn modelId="{035A927A-078B-44E6-9EF0-AD3CB9D6313E}" type="presOf" srcId="{BDC00D3D-C79D-4E5D-B07C-DB996D4407FB}" destId="{780F5AEF-EC3B-4AFB-87AE-4826D71FED59}" srcOrd="1" destOrd="1" presId="urn:microsoft.com/office/officeart/2005/8/layout/vList4"/>
    <dgm:cxn modelId="{FB73C011-9074-4F66-A429-9F6BCA1B8130}" type="presOf" srcId="{8DC93F31-8915-4CF5-9B24-C9D61E2FA5D8}" destId="{657352B9-057C-427A-9585-D80C7ED08ACF}" srcOrd="0" destOrd="0" presId="urn:microsoft.com/office/officeart/2005/8/layout/vList4"/>
    <dgm:cxn modelId="{0958B6DF-96D9-4AF6-8434-6723D6A4E51F}" type="presOf" srcId="{772B6DF1-FA02-4558-BA2D-945B8B25BC4A}" destId="{657352B9-057C-427A-9585-D80C7ED08ACF}" srcOrd="0" destOrd="1" presId="urn:microsoft.com/office/officeart/2005/8/layout/vList4"/>
    <dgm:cxn modelId="{1C342047-60F4-4E0D-B0FE-D061FB83607B}" type="presOf" srcId="{DF020336-F1CD-491C-B0EB-8232AD579A92}" destId="{657352B9-057C-427A-9585-D80C7ED08ACF}" srcOrd="0" destOrd="2" presId="urn:microsoft.com/office/officeart/2005/8/layout/vList4"/>
    <dgm:cxn modelId="{7CA0F2CC-2624-4CAE-8C51-15D165A8B7FB}" type="presOf" srcId="{AC24F21F-0977-42AA-872C-94859A6351DB}" destId="{780F5AEF-EC3B-4AFB-87AE-4826D71FED59}" srcOrd="1" destOrd="0" presId="urn:microsoft.com/office/officeart/2005/8/layout/vList4"/>
    <dgm:cxn modelId="{49CD4C0E-D2C3-4030-9F60-6E2F453B1E62}" srcId="{2710F024-A83E-4326-B1E5-DD6A0965E4D2}" destId="{8DC93F31-8915-4CF5-9B24-C9D61E2FA5D8}" srcOrd="2" destOrd="0" parTransId="{80DC585C-8779-4781-82A8-AD645B2ED9C5}" sibTransId="{6982F2BF-0F18-4CF0-8D19-CD02CCF2FBB7}"/>
    <dgm:cxn modelId="{B7E8B71C-BF16-4BFE-93C0-61CF82D03A2F}" srcId="{1A412C91-DE25-4D86-8A40-94EFB0ACD88E}" destId="{29C5F41C-08D4-4FE8-BB8D-2AC212F20DF3}" srcOrd="0" destOrd="0" parTransId="{FA8B5664-1BC3-46EC-81A0-C1FC3CEC491F}" sibTransId="{12AFDF5A-69B2-4308-ADAD-3415AEE4DAAD}"/>
    <dgm:cxn modelId="{0712DEBA-5D53-4279-8FEE-D9AE7DB3CF42}" type="presOf" srcId="{DF020336-F1CD-491C-B0EB-8232AD579A92}" destId="{BFBF960A-A63B-4ECB-A77B-C9B30CED960C}" srcOrd="1" destOrd="2" presId="urn:microsoft.com/office/officeart/2005/8/layout/vList4"/>
    <dgm:cxn modelId="{226DA86C-CA35-483F-B764-7BAC900BE0E3}" srcId="{8DC93F31-8915-4CF5-9B24-C9D61E2FA5D8}" destId="{772B6DF1-FA02-4558-BA2D-945B8B25BC4A}" srcOrd="0" destOrd="0" parTransId="{742F7158-D802-4735-A1F8-F28D2FBCED7D}" sibTransId="{C472C95C-53F3-432C-80EA-B2726173FF64}"/>
    <dgm:cxn modelId="{3B048199-385E-46B9-A541-CBA33959DB35}" srcId="{F3B47320-C292-4728-A0D3-06B5B5C176D9}" destId="{48441420-A6B0-4B7D-8D8E-10D9CEDA9135}" srcOrd="1" destOrd="0" parTransId="{4178A62B-3309-4629-AA9A-36D8BB71652B}" sibTransId="{7811F83F-6147-46E1-9F21-9C182B14EA5E}"/>
    <dgm:cxn modelId="{12B9486D-FB3E-4747-BBC0-B87AEE65E707}" type="presOf" srcId="{6E4019DB-2DE3-49D4-8375-B23D1839920C}" destId="{6DD7AF12-8D69-4A28-8494-73412975D981}" srcOrd="1" destOrd="1" presId="urn:microsoft.com/office/officeart/2005/8/layout/vList4"/>
    <dgm:cxn modelId="{1BF21031-A3DF-46C0-8AA8-CD59E30EBE40}" type="presOf" srcId="{2710F024-A83E-4326-B1E5-DD6A0965E4D2}" destId="{60352691-75BE-4205-9B99-063E360B5C2C}" srcOrd="0" destOrd="0" presId="urn:microsoft.com/office/officeart/2005/8/layout/vList4"/>
    <dgm:cxn modelId="{57189FA2-2D5D-4DF3-8631-ABB5B5DCAB48}" type="presOf" srcId="{29C5F41C-08D4-4FE8-BB8D-2AC212F20DF3}" destId="{23C8F4AE-EFAA-40BF-BA39-F801A739D6D9}" srcOrd="1" destOrd="1" presId="urn:microsoft.com/office/officeart/2005/8/layout/vList4"/>
    <dgm:cxn modelId="{F1D9A3DE-9400-40D1-8A1B-405807D64FBC}" srcId="{AC24F21F-0977-42AA-872C-94859A6351DB}" destId="{BDC00D3D-C79D-4E5D-B07C-DB996D4407FB}" srcOrd="0" destOrd="0" parTransId="{9E65401D-C547-47FD-852C-41A5F76D1CDC}" sibTransId="{85E4394C-2E17-4133-85A5-D10670ECD8D1}"/>
    <dgm:cxn modelId="{D931ABD6-7959-493A-9AB5-5678C8C78EE4}" srcId="{F3B47320-C292-4728-A0D3-06B5B5C176D9}" destId="{6E4019DB-2DE3-49D4-8375-B23D1839920C}" srcOrd="0" destOrd="0" parTransId="{3053C13A-716D-4D55-BBB1-CFBE42D251AC}" sibTransId="{6EF42784-2E8C-4FB1-9099-28147E808052}"/>
    <dgm:cxn modelId="{26CB4C13-4CBB-46E5-8AB4-62B3DB4C9D39}" type="presOf" srcId="{48441420-A6B0-4B7D-8D8E-10D9CEDA9135}" destId="{6DD7AF12-8D69-4A28-8494-73412975D981}" srcOrd="1" destOrd="2" presId="urn:microsoft.com/office/officeart/2005/8/layout/vList4"/>
    <dgm:cxn modelId="{91719026-EF6E-4878-A466-C529D41E86F0}" type="presOf" srcId="{AA464226-0BA1-4C66-AA83-AC9228FFCB8B}" destId="{770722B2-244D-43F5-B538-6D09E241ADBD}" srcOrd="0" destOrd="2" presId="urn:microsoft.com/office/officeart/2005/8/layout/vList4"/>
    <dgm:cxn modelId="{66A5F17B-C315-473F-9FDD-E006A566AAE7}" srcId="{2710F024-A83E-4326-B1E5-DD6A0965E4D2}" destId="{F3B47320-C292-4728-A0D3-06B5B5C176D9}" srcOrd="0" destOrd="0" parTransId="{0D549840-325A-47D4-9964-965CC76E7905}" sibTransId="{FB0674FA-34C7-44EC-826B-9191BE56AC91}"/>
    <dgm:cxn modelId="{FEA38B83-87FC-4452-A3A1-168E741CA463}" type="presParOf" srcId="{60352691-75BE-4205-9B99-063E360B5C2C}" destId="{D92275E2-8785-4B2F-A3B3-D3BB18C50FF6}" srcOrd="0" destOrd="0" presId="urn:microsoft.com/office/officeart/2005/8/layout/vList4"/>
    <dgm:cxn modelId="{32CF7014-3C7E-4106-A0FB-59A44625D93F}" type="presParOf" srcId="{D92275E2-8785-4B2F-A3B3-D3BB18C50FF6}" destId="{6D2F6907-EC67-4401-855A-F4DF5533C4E8}" srcOrd="0" destOrd="0" presId="urn:microsoft.com/office/officeart/2005/8/layout/vList4"/>
    <dgm:cxn modelId="{EF97031E-D4AB-4634-8164-8EBD5E14EB42}" type="presParOf" srcId="{D92275E2-8785-4B2F-A3B3-D3BB18C50FF6}" destId="{CE1453B2-D569-4994-9DF7-E534F8FAE8DD}" srcOrd="1" destOrd="0" presId="urn:microsoft.com/office/officeart/2005/8/layout/vList4"/>
    <dgm:cxn modelId="{AF2887F0-4DF6-40E7-9F17-5FB9F4872838}" type="presParOf" srcId="{D92275E2-8785-4B2F-A3B3-D3BB18C50FF6}" destId="{6DD7AF12-8D69-4A28-8494-73412975D981}" srcOrd="2" destOrd="0" presId="urn:microsoft.com/office/officeart/2005/8/layout/vList4"/>
    <dgm:cxn modelId="{197ECFD3-CBE2-4B87-BFAD-CDE6BCA420A0}" type="presParOf" srcId="{60352691-75BE-4205-9B99-063E360B5C2C}" destId="{7D682E36-1E5E-47C4-8FDE-7F42095D3931}" srcOrd="1" destOrd="0" presId="urn:microsoft.com/office/officeart/2005/8/layout/vList4"/>
    <dgm:cxn modelId="{FB709126-EF53-4B3C-84CA-3C5389B80E82}" type="presParOf" srcId="{60352691-75BE-4205-9B99-063E360B5C2C}" destId="{1AE84D9E-216C-4AFA-8590-1A371F6BFD37}" srcOrd="2" destOrd="0" presId="urn:microsoft.com/office/officeart/2005/8/layout/vList4"/>
    <dgm:cxn modelId="{8241FDE8-881A-4177-B68A-BC32D9083821}" type="presParOf" srcId="{1AE84D9E-216C-4AFA-8590-1A371F6BFD37}" destId="{770722B2-244D-43F5-B538-6D09E241ADBD}" srcOrd="0" destOrd="0" presId="urn:microsoft.com/office/officeart/2005/8/layout/vList4"/>
    <dgm:cxn modelId="{449864A2-B641-4BD6-B91A-9990455F028D}" type="presParOf" srcId="{1AE84D9E-216C-4AFA-8590-1A371F6BFD37}" destId="{47EB5E41-A771-4DCD-B731-FAE0CA927079}" srcOrd="1" destOrd="0" presId="urn:microsoft.com/office/officeart/2005/8/layout/vList4"/>
    <dgm:cxn modelId="{BD5A1B5D-B474-45A6-8327-C2C8FC14B8AF}" type="presParOf" srcId="{1AE84D9E-216C-4AFA-8590-1A371F6BFD37}" destId="{780F5AEF-EC3B-4AFB-87AE-4826D71FED59}" srcOrd="2" destOrd="0" presId="urn:microsoft.com/office/officeart/2005/8/layout/vList4"/>
    <dgm:cxn modelId="{48E7F769-3831-4703-BE86-285E555658CE}" type="presParOf" srcId="{60352691-75BE-4205-9B99-063E360B5C2C}" destId="{B8FA1A2E-2DAC-4420-B5F3-B900CA3D0392}" srcOrd="3" destOrd="0" presId="urn:microsoft.com/office/officeart/2005/8/layout/vList4"/>
    <dgm:cxn modelId="{405A59B0-8603-4163-B872-270185A7CEE1}" type="presParOf" srcId="{60352691-75BE-4205-9B99-063E360B5C2C}" destId="{109008EC-EC24-4DD5-AFED-3CFF3726455B}" srcOrd="4" destOrd="0" presId="urn:microsoft.com/office/officeart/2005/8/layout/vList4"/>
    <dgm:cxn modelId="{DF4706A5-1AAF-46E4-85BB-B6802005334B}" type="presParOf" srcId="{109008EC-EC24-4DD5-AFED-3CFF3726455B}" destId="{657352B9-057C-427A-9585-D80C7ED08ACF}" srcOrd="0" destOrd="0" presId="urn:microsoft.com/office/officeart/2005/8/layout/vList4"/>
    <dgm:cxn modelId="{5F9CFB4D-1BFC-455D-BFEC-7AA28FDE2AEC}" type="presParOf" srcId="{109008EC-EC24-4DD5-AFED-3CFF3726455B}" destId="{0B35ED96-8E2A-4C3A-AE54-05DF18A30ECD}" srcOrd="1" destOrd="0" presId="urn:microsoft.com/office/officeart/2005/8/layout/vList4"/>
    <dgm:cxn modelId="{76683C9F-BCAE-4BED-A7F2-0EDBA9D52226}" type="presParOf" srcId="{109008EC-EC24-4DD5-AFED-3CFF3726455B}" destId="{BFBF960A-A63B-4ECB-A77B-C9B30CED960C}" srcOrd="2" destOrd="0" presId="urn:microsoft.com/office/officeart/2005/8/layout/vList4"/>
    <dgm:cxn modelId="{0C3DF162-7291-4124-B378-1EF065C4AC13}" type="presParOf" srcId="{60352691-75BE-4205-9B99-063E360B5C2C}" destId="{BB952C1E-BABA-4AFB-93E0-D3E530ADD1A8}" srcOrd="5" destOrd="0" presId="urn:microsoft.com/office/officeart/2005/8/layout/vList4"/>
    <dgm:cxn modelId="{1C2956C7-8E51-4582-8021-867531C05E21}" type="presParOf" srcId="{60352691-75BE-4205-9B99-063E360B5C2C}" destId="{E4BBAB18-A119-44A9-ACB7-62BAEB0CE570}" srcOrd="6" destOrd="0" presId="urn:microsoft.com/office/officeart/2005/8/layout/vList4"/>
    <dgm:cxn modelId="{1D66BA2D-42CB-4EA7-A8B3-24E49F385B29}" type="presParOf" srcId="{E4BBAB18-A119-44A9-ACB7-62BAEB0CE570}" destId="{2A384395-EDB5-48BF-B35D-68DCA135915B}" srcOrd="0" destOrd="0" presId="urn:microsoft.com/office/officeart/2005/8/layout/vList4"/>
    <dgm:cxn modelId="{3B4BB84A-3987-48D6-80EA-7A7E5B7A934F}" type="presParOf" srcId="{E4BBAB18-A119-44A9-ACB7-62BAEB0CE570}" destId="{655C247C-0F8A-4226-9D9F-18EFF720E0E0}" srcOrd="1" destOrd="0" presId="urn:microsoft.com/office/officeart/2005/8/layout/vList4"/>
    <dgm:cxn modelId="{89DAF5F1-4CBD-4A32-AF1B-B70C53406663}" type="presParOf" srcId="{E4BBAB18-A119-44A9-ACB7-62BAEB0CE570}" destId="{23C8F4AE-EFAA-40BF-BA39-F801A739D6D9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787BDB5-18B7-4B62-9225-BC7E92A9B541}" type="doc">
      <dgm:prSet loTypeId="urn:microsoft.com/office/officeart/2005/8/layout/matrix1" loCatId="matrix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1D681891-AE27-4F99-B3C4-EC443F9ADE2D}">
      <dgm:prSet phldrT="[Texto]" custT="1"/>
      <dgm:spPr/>
      <dgm:t>
        <a:bodyPr/>
        <a:lstStyle/>
        <a:p>
          <a:r>
            <a:rPr lang="es-EC" sz="2800" b="1" dirty="0" smtClean="0"/>
            <a:t>DISEÑAR Y CONSTRUIR RVM</a:t>
          </a:r>
          <a:endParaRPr lang="es-EC" sz="2800" b="1" dirty="0"/>
        </a:p>
      </dgm:t>
    </dgm:pt>
    <dgm:pt modelId="{2406C4C5-AA81-4373-9C9A-E9261942B40A}" type="parTrans" cxnId="{69C8B0F1-9022-4DEE-99AA-B69CFB4A9D2D}">
      <dgm:prSet/>
      <dgm:spPr/>
      <dgm:t>
        <a:bodyPr/>
        <a:lstStyle/>
        <a:p>
          <a:endParaRPr lang="es-EC"/>
        </a:p>
      </dgm:t>
    </dgm:pt>
    <dgm:pt modelId="{EC6560AF-AEBC-498B-A749-A9D2E3C51B1C}" type="sibTrans" cxnId="{69C8B0F1-9022-4DEE-99AA-B69CFB4A9D2D}">
      <dgm:prSet/>
      <dgm:spPr/>
      <dgm:t>
        <a:bodyPr/>
        <a:lstStyle/>
        <a:p>
          <a:endParaRPr lang="es-EC"/>
        </a:p>
      </dgm:t>
    </dgm:pt>
    <dgm:pt modelId="{2E472FDE-7D0B-49D1-AD60-CDE6132654FD}">
      <dgm:prSet phldrT="[Texto]"/>
      <dgm:spPr/>
      <dgm:t>
        <a:bodyPr/>
        <a:lstStyle/>
        <a:p>
          <a:r>
            <a:rPr lang="es-EC" dirty="0" smtClean="0"/>
            <a:t>Acorde a especificaciones y requerimientos de la empresa auspiciante</a:t>
          </a:r>
          <a:endParaRPr lang="es-EC" dirty="0"/>
        </a:p>
      </dgm:t>
    </dgm:pt>
    <dgm:pt modelId="{993D4AA9-9C4E-49B0-A69D-7703AEC5D73B}" type="parTrans" cxnId="{9366D0AB-4810-45E3-A04C-C33D5F42E3D8}">
      <dgm:prSet/>
      <dgm:spPr/>
      <dgm:t>
        <a:bodyPr/>
        <a:lstStyle/>
        <a:p>
          <a:endParaRPr lang="es-EC"/>
        </a:p>
      </dgm:t>
    </dgm:pt>
    <dgm:pt modelId="{C9664F17-8DC3-47E4-9772-4C188EF6A690}" type="sibTrans" cxnId="{9366D0AB-4810-45E3-A04C-C33D5F42E3D8}">
      <dgm:prSet/>
      <dgm:spPr/>
      <dgm:t>
        <a:bodyPr/>
        <a:lstStyle/>
        <a:p>
          <a:endParaRPr lang="es-EC"/>
        </a:p>
      </dgm:t>
    </dgm:pt>
    <mc:AlternateContent xmlns:mc="http://schemas.openxmlformats.org/markup-compatibility/2006" xmlns:a14="http://schemas.microsoft.com/office/drawing/2010/main">
      <mc:Choice Requires="a14">
        <dgm:pt modelId="{77323FD5-0001-4A5D-8172-671A7C34DE57}">
          <dgm:prSet phldrT="[Texto]"/>
          <dgm:spPr/>
          <dgm:t>
            <a:bodyPr/>
            <a:lstStyle/>
            <a:p>
              <a:r>
                <a:rPr lang="es-EC" dirty="0" smtClean="0"/>
                <a:t>Capaz de aceptar botellas plásticas PET de 250 a 3000 </a:t>
              </a:r>
              <a14:m>
                <m:oMath xmlns:m="http://schemas.openxmlformats.org/officeDocument/2006/math">
                  <m:sSup>
                    <m:sSupPr>
                      <m:ctrlPr>
                        <a:rPr lang="es-EC" i="1" smtClean="0">
                          <a:latin typeface="Cambria Math"/>
                        </a:rPr>
                      </m:ctrlPr>
                    </m:sSupPr>
                    <m:e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𝑐𝑚</m:t>
                      </m:r>
                    </m:e>
                    <m:sup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3</m:t>
                      </m:r>
                    </m:sup>
                  </m:sSup>
                </m:oMath>
              </a14:m>
              <a:r>
                <a:rPr lang="es-EC" dirty="0" smtClean="0"/>
                <a:t> </a:t>
              </a:r>
              <a:endParaRPr lang="es-EC" dirty="0"/>
            </a:p>
          </dgm:t>
        </dgm:pt>
      </mc:Choice>
      <mc:Fallback xmlns="">
        <dgm:pt modelId="{77323FD5-0001-4A5D-8172-671A7C34DE57}">
          <dgm:prSet phldrT="[Texto]"/>
          <dgm:spPr/>
          <dgm:t>
            <a:bodyPr/>
            <a:lstStyle/>
            <a:p>
              <a:r>
                <a:rPr lang="es-EC" dirty="0" smtClean="0"/>
                <a:t>Capaz de aceptar botellas plásticas PET de 250 a 3000 </a:t>
              </a:r>
              <a:r>
                <a:rPr lang="es-EC" i="0" smtClean="0">
                  <a:latin typeface="Cambria Math" panose="02040503050406030204" pitchFamily="18" charset="0"/>
                </a:rPr>
                <a:t>〖</a:t>
              </a:r>
              <a:r>
                <a:rPr lang="es-EC" b="0" i="0" smtClean="0">
                  <a:latin typeface="Cambria Math" panose="02040503050406030204" pitchFamily="18" charset="0"/>
                </a:rPr>
                <a:t>𝑐𝑚</a:t>
              </a:r>
              <a:r>
                <a:rPr lang="es-EC" b="0" i="0" smtClean="0">
                  <a:latin typeface="Cambria Math" panose="02040503050406030204" pitchFamily="18" charset="0"/>
                </a:rPr>
                <a:t>〗^</a:t>
              </a:r>
              <a:r>
                <a:rPr lang="es-EC" b="0" i="0" smtClean="0">
                  <a:latin typeface="Cambria Math" panose="02040503050406030204" pitchFamily="18" charset="0"/>
                </a:rPr>
                <a:t>3</a:t>
              </a:r>
              <a:r>
                <a:rPr lang="es-EC" dirty="0" smtClean="0"/>
                <a:t> </a:t>
              </a:r>
              <a:endParaRPr lang="es-EC" dirty="0"/>
            </a:p>
          </dgm:t>
        </dgm:pt>
      </mc:Fallback>
    </mc:AlternateContent>
    <dgm:pt modelId="{65CB84CD-13A4-45C8-990C-D1786449C12D}" type="parTrans" cxnId="{D0E30E4A-B5D8-40C0-B5EE-372B23DC9F42}">
      <dgm:prSet/>
      <dgm:spPr/>
      <dgm:t>
        <a:bodyPr/>
        <a:lstStyle/>
        <a:p>
          <a:endParaRPr lang="es-EC"/>
        </a:p>
      </dgm:t>
    </dgm:pt>
    <dgm:pt modelId="{A74E2C5F-10C7-48BC-B2B4-B1C03CC72FC5}" type="sibTrans" cxnId="{D0E30E4A-B5D8-40C0-B5EE-372B23DC9F42}">
      <dgm:prSet/>
      <dgm:spPr/>
      <dgm:t>
        <a:bodyPr/>
        <a:lstStyle/>
        <a:p>
          <a:endParaRPr lang="es-EC"/>
        </a:p>
      </dgm:t>
    </dgm:pt>
    <dgm:pt modelId="{88976955-1B82-42B5-A472-1B52AD6CCBEB}">
      <dgm:prSet phldrT="[Texto]"/>
      <dgm:spPr/>
      <dgm:t>
        <a:bodyPr/>
        <a:lstStyle/>
        <a:p>
          <a:r>
            <a:rPr lang="es-EC" dirty="0" smtClean="0"/>
            <a:t>Contará con sistemas de visión artificial para reconocimiento, compactación e impresión de tickets</a:t>
          </a:r>
          <a:endParaRPr lang="es-EC" dirty="0"/>
        </a:p>
      </dgm:t>
    </dgm:pt>
    <dgm:pt modelId="{DC5D0733-A1F1-4BD0-AE81-4B393D4590FE}" type="parTrans" cxnId="{131D6906-6392-4D40-8D2D-94B2764CB1BC}">
      <dgm:prSet/>
      <dgm:spPr/>
      <dgm:t>
        <a:bodyPr/>
        <a:lstStyle/>
        <a:p>
          <a:endParaRPr lang="es-EC"/>
        </a:p>
      </dgm:t>
    </dgm:pt>
    <dgm:pt modelId="{05B9399F-E158-4E3D-AAB8-34D0472176E0}" type="sibTrans" cxnId="{131D6906-6392-4D40-8D2D-94B2764CB1BC}">
      <dgm:prSet/>
      <dgm:spPr/>
      <dgm:t>
        <a:bodyPr/>
        <a:lstStyle/>
        <a:p>
          <a:endParaRPr lang="es-EC"/>
        </a:p>
      </dgm:t>
    </dgm:pt>
    <dgm:pt modelId="{156882B2-6FC6-4F06-BBF7-89028CC5C106}">
      <dgm:prSet phldrT="[Texto]"/>
      <dgm:spPr/>
      <dgm:t>
        <a:bodyPr/>
        <a:lstStyle/>
        <a:p>
          <a:r>
            <a:rPr lang="es-EC" dirty="0" smtClean="0"/>
            <a:t>Aplicación de una interfaz visual y auditiva para soporte del usuario</a:t>
          </a:r>
          <a:endParaRPr lang="es-EC" dirty="0"/>
        </a:p>
      </dgm:t>
    </dgm:pt>
    <dgm:pt modelId="{C283EFBE-26FC-4113-9B2E-5764EC760E60}" type="parTrans" cxnId="{537348E4-0A26-4C7B-AF91-E907E1FBD7A7}">
      <dgm:prSet/>
      <dgm:spPr/>
      <dgm:t>
        <a:bodyPr/>
        <a:lstStyle/>
        <a:p>
          <a:endParaRPr lang="es-EC"/>
        </a:p>
      </dgm:t>
    </dgm:pt>
    <dgm:pt modelId="{CC1F6CAA-6721-41A9-879F-AE55794CC571}" type="sibTrans" cxnId="{537348E4-0A26-4C7B-AF91-E907E1FBD7A7}">
      <dgm:prSet/>
      <dgm:spPr/>
      <dgm:t>
        <a:bodyPr/>
        <a:lstStyle/>
        <a:p>
          <a:endParaRPr lang="es-EC"/>
        </a:p>
      </dgm:t>
    </dgm:pt>
    <dgm:pt modelId="{2240F5BF-0B11-4791-B002-80942EEA2141}" type="pres">
      <dgm:prSet presAssocID="{2787BDB5-18B7-4B62-9225-BC7E92A9B541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82B006C-8FEB-4B45-AE5A-DB0D82A34EE7}" type="pres">
      <dgm:prSet presAssocID="{2787BDB5-18B7-4B62-9225-BC7E92A9B541}" presName="matrix" presStyleCnt="0"/>
      <dgm:spPr/>
    </dgm:pt>
    <dgm:pt modelId="{0E7B6FBA-37D8-4174-B94A-387C95594C48}" type="pres">
      <dgm:prSet presAssocID="{2787BDB5-18B7-4B62-9225-BC7E92A9B541}" presName="tile1" presStyleLbl="node1" presStyleIdx="0" presStyleCnt="4"/>
      <dgm:spPr/>
      <dgm:t>
        <a:bodyPr/>
        <a:lstStyle/>
        <a:p>
          <a:endParaRPr lang="es-EC"/>
        </a:p>
      </dgm:t>
    </dgm:pt>
    <dgm:pt modelId="{4C83F14B-27B9-431C-8D35-266687907D7D}" type="pres">
      <dgm:prSet presAssocID="{2787BDB5-18B7-4B62-9225-BC7E92A9B541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B40A625-69E3-4CEE-B725-41886FA8BC66}" type="pres">
      <dgm:prSet presAssocID="{2787BDB5-18B7-4B62-9225-BC7E92A9B541}" presName="tile2" presStyleLbl="node1" presStyleIdx="1" presStyleCnt="4"/>
      <dgm:spPr/>
      <dgm:t>
        <a:bodyPr/>
        <a:lstStyle/>
        <a:p>
          <a:endParaRPr lang="es-EC"/>
        </a:p>
      </dgm:t>
    </dgm:pt>
    <dgm:pt modelId="{D5CAD485-824A-4F94-ADE9-74ED35FB9802}" type="pres">
      <dgm:prSet presAssocID="{2787BDB5-18B7-4B62-9225-BC7E92A9B541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1E146BE-5FA1-4203-BAF5-7123B588BBCE}" type="pres">
      <dgm:prSet presAssocID="{2787BDB5-18B7-4B62-9225-BC7E92A9B541}" presName="tile3" presStyleLbl="node1" presStyleIdx="2" presStyleCnt="4"/>
      <dgm:spPr/>
      <dgm:t>
        <a:bodyPr/>
        <a:lstStyle/>
        <a:p>
          <a:endParaRPr lang="es-EC"/>
        </a:p>
      </dgm:t>
    </dgm:pt>
    <dgm:pt modelId="{8BA566B1-866A-408F-B2A9-AF3818AE6448}" type="pres">
      <dgm:prSet presAssocID="{2787BDB5-18B7-4B62-9225-BC7E92A9B541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614109E-05B6-45EA-A6AC-8697BC77149A}" type="pres">
      <dgm:prSet presAssocID="{2787BDB5-18B7-4B62-9225-BC7E92A9B541}" presName="tile4" presStyleLbl="node1" presStyleIdx="3" presStyleCnt="4"/>
      <dgm:spPr/>
      <dgm:t>
        <a:bodyPr/>
        <a:lstStyle/>
        <a:p>
          <a:endParaRPr lang="es-EC"/>
        </a:p>
      </dgm:t>
    </dgm:pt>
    <dgm:pt modelId="{C4C97753-4CAA-49D0-81F9-75022CE87163}" type="pres">
      <dgm:prSet presAssocID="{2787BDB5-18B7-4B62-9225-BC7E92A9B541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A55DE47-496F-4E32-A7ED-27A22FE65CB8}" type="pres">
      <dgm:prSet presAssocID="{2787BDB5-18B7-4B62-9225-BC7E92A9B541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es-EC"/>
        </a:p>
      </dgm:t>
    </dgm:pt>
  </dgm:ptLst>
  <dgm:cxnLst>
    <dgm:cxn modelId="{44C56F72-274F-4BAF-B925-A85EC7D9F1EC}" type="presOf" srcId="{156882B2-6FC6-4F06-BBF7-89028CC5C106}" destId="{5614109E-05B6-45EA-A6AC-8697BC77149A}" srcOrd="0" destOrd="0" presId="urn:microsoft.com/office/officeart/2005/8/layout/matrix1"/>
    <dgm:cxn modelId="{ECB70690-72F1-4FC5-8D8A-6955E2EA8208}" type="presOf" srcId="{1D681891-AE27-4F99-B3C4-EC443F9ADE2D}" destId="{8A55DE47-496F-4E32-A7ED-27A22FE65CB8}" srcOrd="0" destOrd="0" presId="urn:microsoft.com/office/officeart/2005/8/layout/matrix1"/>
    <dgm:cxn modelId="{87AD86EB-2609-495B-864B-A7ECC29D5409}" type="presOf" srcId="{2E472FDE-7D0B-49D1-AD60-CDE6132654FD}" destId="{4C83F14B-27B9-431C-8D35-266687907D7D}" srcOrd="1" destOrd="0" presId="urn:microsoft.com/office/officeart/2005/8/layout/matrix1"/>
    <dgm:cxn modelId="{537348E4-0A26-4C7B-AF91-E907E1FBD7A7}" srcId="{1D681891-AE27-4F99-B3C4-EC443F9ADE2D}" destId="{156882B2-6FC6-4F06-BBF7-89028CC5C106}" srcOrd="3" destOrd="0" parTransId="{C283EFBE-26FC-4113-9B2E-5764EC760E60}" sibTransId="{CC1F6CAA-6721-41A9-879F-AE55794CC571}"/>
    <dgm:cxn modelId="{148E529A-010D-47B0-9380-8F5C9EA4326B}" type="presOf" srcId="{156882B2-6FC6-4F06-BBF7-89028CC5C106}" destId="{C4C97753-4CAA-49D0-81F9-75022CE87163}" srcOrd="1" destOrd="0" presId="urn:microsoft.com/office/officeart/2005/8/layout/matrix1"/>
    <dgm:cxn modelId="{F50AB568-4815-48C9-B2CD-16A208AF83B4}" type="presOf" srcId="{2E472FDE-7D0B-49D1-AD60-CDE6132654FD}" destId="{0E7B6FBA-37D8-4174-B94A-387C95594C48}" srcOrd="0" destOrd="0" presId="urn:microsoft.com/office/officeart/2005/8/layout/matrix1"/>
    <dgm:cxn modelId="{131D6906-6392-4D40-8D2D-94B2764CB1BC}" srcId="{1D681891-AE27-4F99-B3C4-EC443F9ADE2D}" destId="{88976955-1B82-42B5-A472-1B52AD6CCBEB}" srcOrd="2" destOrd="0" parTransId="{DC5D0733-A1F1-4BD0-AE81-4B393D4590FE}" sibTransId="{05B9399F-E158-4E3D-AAB8-34D0472176E0}"/>
    <dgm:cxn modelId="{9366D0AB-4810-45E3-A04C-C33D5F42E3D8}" srcId="{1D681891-AE27-4F99-B3C4-EC443F9ADE2D}" destId="{2E472FDE-7D0B-49D1-AD60-CDE6132654FD}" srcOrd="0" destOrd="0" parTransId="{993D4AA9-9C4E-49B0-A69D-7703AEC5D73B}" sibTransId="{C9664F17-8DC3-47E4-9772-4C188EF6A690}"/>
    <dgm:cxn modelId="{224AFE49-8C33-4D1E-BCE0-F4411ED86BF1}" type="presOf" srcId="{77323FD5-0001-4A5D-8172-671A7C34DE57}" destId="{D5CAD485-824A-4F94-ADE9-74ED35FB9802}" srcOrd="1" destOrd="0" presId="urn:microsoft.com/office/officeart/2005/8/layout/matrix1"/>
    <dgm:cxn modelId="{D0E30E4A-B5D8-40C0-B5EE-372B23DC9F42}" srcId="{1D681891-AE27-4F99-B3C4-EC443F9ADE2D}" destId="{77323FD5-0001-4A5D-8172-671A7C34DE57}" srcOrd="1" destOrd="0" parTransId="{65CB84CD-13A4-45C8-990C-D1786449C12D}" sibTransId="{A74E2C5F-10C7-48BC-B2B4-B1C03CC72FC5}"/>
    <dgm:cxn modelId="{69C8B0F1-9022-4DEE-99AA-B69CFB4A9D2D}" srcId="{2787BDB5-18B7-4B62-9225-BC7E92A9B541}" destId="{1D681891-AE27-4F99-B3C4-EC443F9ADE2D}" srcOrd="0" destOrd="0" parTransId="{2406C4C5-AA81-4373-9C9A-E9261942B40A}" sibTransId="{EC6560AF-AEBC-498B-A749-A9D2E3C51B1C}"/>
    <dgm:cxn modelId="{821EE143-1D11-4068-A141-D508C9BA24E0}" type="presOf" srcId="{88976955-1B82-42B5-A472-1B52AD6CCBEB}" destId="{8BA566B1-866A-408F-B2A9-AF3818AE6448}" srcOrd="1" destOrd="0" presId="urn:microsoft.com/office/officeart/2005/8/layout/matrix1"/>
    <dgm:cxn modelId="{475EEAB2-B6A7-4F97-A556-2BAF600F115B}" type="presOf" srcId="{77323FD5-0001-4A5D-8172-671A7C34DE57}" destId="{9B40A625-69E3-4CEE-B725-41886FA8BC66}" srcOrd="0" destOrd="0" presId="urn:microsoft.com/office/officeart/2005/8/layout/matrix1"/>
    <dgm:cxn modelId="{4C1A7505-CBAB-42D1-84AE-A2EB26C7E245}" type="presOf" srcId="{2787BDB5-18B7-4B62-9225-BC7E92A9B541}" destId="{2240F5BF-0B11-4791-B002-80942EEA2141}" srcOrd="0" destOrd="0" presId="urn:microsoft.com/office/officeart/2005/8/layout/matrix1"/>
    <dgm:cxn modelId="{1BE8A7DF-441D-40F1-B4B0-CCA9D55159A5}" type="presOf" srcId="{88976955-1B82-42B5-A472-1B52AD6CCBEB}" destId="{21E146BE-5FA1-4203-BAF5-7123B588BBCE}" srcOrd="0" destOrd="0" presId="urn:microsoft.com/office/officeart/2005/8/layout/matrix1"/>
    <dgm:cxn modelId="{A54A48F1-9C84-4D6B-858F-7906D5066842}" type="presParOf" srcId="{2240F5BF-0B11-4791-B002-80942EEA2141}" destId="{482B006C-8FEB-4B45-AE5A-DB0D82A34EE7}" srcOrd="0" destOrd="0" presId="urn:microsoft.com/office/officeart/2005/8/layout/matrix1"/>
    <dgm:cxn modelId="{03C16044-E0A5-430E-9E1A-766D1103C242}" type="presParOf" srcId="{482B006C-8FEB-4B45-AE5A-DB0D82A34EE7}" destId="{0E7B6FBA-37D8-4174-B94A-387C95594C48}" srcOrd="0" destOrd="0" presId="urn:microsoft.com/office/officeart/2005/8/layout/matrix1"/>
    <dgm:cxn modelId="{43A0A706-2E68-4DDD-8D99-7FEDDE0EBC65}" type="presParOf" srcId="{482B006C-8FEB-4B45-AE5A-DB0D82A34EE7}" destId="{4C83F14B-27B9-431C-8D35-266687907D7D}" srcOrd="1" destOrd="0" presId="urn:microsoft.com/office/officeart/2005/8/layout/matrix1"/>
    <dgm:cxn modelId="{6D4D3A41-9C3B-4C04-83C4-4A6BDA4E23D0}" type="presParOf" srcId="{482B006C-8FEB-4B45-AE5A-DB0D82A34EE7}" destId="{9B40A625-69E3-4CEE-B725-41886FA8BC66}" srcOrd="2" destOrd="0" presId="urn:microsoft.com/office/officeart/2005/8/layout/matrix1"/>
    <dgm:cxn modelId="{1D798B5F-65E9-4CB1-A045-4BFC59FAAF69}" type="presParOf" srcId="{482B006C-8FEB-4B45-AE5A-DB0D82A34EE7}" destId="{D5CAD485-824A-4F94-ADE9-74ED35FB9802}" srcOrd="3" destOrd="0" presId="urn:microsoft.com/office/officeart/2005/8/layout/matrix1"/>
    <dgm:cxn modelId="{C09E4DE4-121A-4A81-91B8-7DC976FD08D6}" type="presParOf" srcId="{482B006C-8FEB-4B45-AE5A-DB0D82A34EE7}" destId="{21E146BE-5FA1-4203-BAF5-7123B588BBCE}" srcOrd="4" destOrd="0" presId="urn:microsoft.com/office/officeart/2005/8/layout/matrix1"/>
    <dgm:cxn modelId="{04D3316A-6422-4FA5-ABF5-A165E0EE3165}" type="presParOf" srcId="{482B006C-8FEB-4B45-AE5A-DB0D82A34EE7}" destId="{8BA566B1-866A-408F-B2A9-AF3818AE6448}" srcOrd="5" destOrd="0" presId="urn:microsoft.com/office/officeart/2005/8/layout/matrix1"/>
    <dgm:cxn modelId="{D9E13E7B-A644-4CA5-BF1A-7949F9ED0FC2}" type="presParOf" srcId="{482B006C-8FEB-4B45-AE5A-DB0D82A34EE7}" destId="{5614109E-05B6-45EA-A6AC-8697BC77149A}" srcOrd="6" destOrd="0" presId="urn:microsoft.com/office/officeart/2005/8/layout/matrix1"/>
    <dgm:cxn modelId="{B630F997-FB02-4478-84EF-43345FD52270}" type="presParOf" srcId="{482B006C-8FEB-4B45-AE5A-DB0D82A34EE7}" destId="{C4C97753-4CAA-49D0-81F9-75022CE87163}" srcOrd="7" destOrd="0" presId="urn:microsoft.com/office/officeart/2005/8/layout/matrix1"/>
    <dgm:cxn modelId="{3318F158-9E89-45A8-BB4A-B23528145662}" type="presParOf" srcId="{2240F5BF-0B11-4791-B002-80942EEA2141}" destId="{8A55DE47-496F-4E32-A7ED-27A22FE65CB8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B35A3A-9295-4463-8FAA-B85E54CADCBC}">
      <dsp:nvSpPr>
        <dsp:cNvPr id="0" name=""/>
        <dsp:cNvSpPr/>
      </dsp:nvSpPr>
      <dsp:spPr>
        <a:xfrm>
          <a:off x="783575" y="2014233"/>
          <a:ext cx="3110733" cy="2719173"/>
        </a:xfrm>
        <a:prstGeom prst="rightArrow">
          <a:avLst>
            <a:gd name="adj1" fmla="val 70000"/>
            <a:gd name="adj2" fmla="val 5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BD901C6-2379-4F1F-8D96-3F701CAAEC2F}">
      <dsp:nvSpPr>
        <dsp:cNvPr id="0" name=""/>
        <dsp:cNvSpPr/>
      </dsp:nvSpPr>
      <dsp:spPr>
        <a:xfrm>
          <a:off x="5891" y="2596137"/>
          <a:ext cx="1555366" cy="155536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MAE</a:t>
          </a:r>
          <a:endParaRPr lang="es-EC" sz="2300" kern="1200" dirty="0"/>
        </a:p>
      </dsp:txBody>
      <dsp:txXfrm>
        <a:off x="233669" y="2823915"/>
        <a:ext cx="1099810" cy="1099810"/>
      </dsp:txXfrm>
    </dsp:sp>
    <dsp:sp modelId="{B776FC30-286A-4C78-A0FE-F546CE9E46C9}">
      <dsp:nvSpPr>
        <dsp:cNvPr id="0" name=""/>
        <dsp:cNvSpPr/>
      </dsp:nvSpPr>
      <dsp:spPr>
        <a:xfrm>
          <a:off x="4866413" y="2014233"/>
          <a:ext cx="3110733" cy="2719173"/>
        </a:xfrm>
        <a:prstGeom prst="rightArrow">
          <a:avLst>
            <a:gd name="adj1" fmla="val 70000"/>
            <a:gd name="adj2" fmla="val 5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accent2">
              <a:tint val="40000"/>
              <a:alpha val="90000"/>
              <a:hueOff val="-815231"/>
              <a:satOff val="5224"/>
              <a:lumOff val="2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0" tIns="41275" rIns="82550" bIns="4127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6500" kern="1200" dirty="0"/>
        </a:p>
      </dsp:txBody>
      <dsp:txXfrm>
        <a:off x="5644096" y="2422109"/>
        <a:ext cx="1516483" cy="1903421"/>
      </dsp:txXfrm>
    </dsp:sp>
    <dsp:sp modelId="{C641695B-DB9E-47F7-8B25-A41FC7FF7E02}">
      <dsp:nvSpPr>
        <dsp:cNvPr id="0" name=""/>
        <dsp:cNvSpPr/>
      </dsp:nvSpPr>
      <dsp:spPr>
        <a:xfrm>
          <a:off x="4088729" y="2596137"/>
          <a:ext cx="1555366" cy="1555366"/>
        </a:xfrm>
        <a:prstGeom prst="ellipse">
          <a:avLst/>
        </a:prstGeom>
        <a:solidFill>
          <a:schemeClr val="accent2">
            <a:hueOff val="-665368"/>
            <a:satOff val="4108"/>
            <a:lumOff val="-588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SERPRA</a:t>
          </a:r>
          <a:endParaRPr lang="es-EC" sz="2300" kern="1200" dirty="0"/>
        </a:p>
      </dsp:txBody>
      <dsp:txXfrm>
        <a:off x="4316507" y="2823915"/>
        <a:ext cx="1099810" cy="1099810"/>
      </dsp:txXfrm>
    </dsp:sp>
    <dsp:sp modelId="{C755EFF4-6EC1-40F0-B808-73166A661C6D}">
      <dsp:nvSpPr>
        <dsp:cNvPr id="0" name=""/>
        <dsp:cNvSpPr/>
      </dsp:nvSpPr>
      <dsp:spPr>
        <a:xfrm>
          <a:off x="8949251" y="2014233"/>
          <a:ext cx="3110733" cy="2719173"/>
        </a:xfrm>
        <a:prstGeom prst="rightArrow">
          <a:avLst>
            <a:gd name="adj1" fmla="val 70000"/>
            <a:gd name="adj2" fmla="val 5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accent2">
              <a:tint val="40000"/>
              <a:alpha val="90000"/>
              <a:hueOff val="-1630462"/>
              <a:satOff val="10447"/>
              <a:lumOff val="47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5100" tIns="41275" rIns="82550" bIns="4127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6500" kern="1200" dirty="0"/>
        </a:p>
      </dsp:txBody>
      <dsp:txXfrm>
        <a:off x="9726935" y="2422109"/>
        <a:ext cx="1516483" cy="1903421"/>
      </dsp:txXfrm>
    </dsp:sp>
    <dsp:sp modelId="{3F3167EE-9DB8-49BB-8CE0-6B3D59A1F541}">
      <dsp:nvSpPr>
        <dsp:cNvPr id="0" name=""/>
        <dsp:cNvSpPr/>
      </dsp:nvSpPr>
      <dsp:spPr>
        <a:xfrm>
          <a:off x="8171568" y="2596137"/>
          <a:ext cx="1555366" cy="1555366"/>
        </a:xfrm>
        <a:prstGeom prst="ellipse">
          <a:avLst/>
        </a:prstGeom>
        <a:solidFill>
          <a:schemeClr val="accent2">
            <a:hueOff val="-1330735"/>
            <a:satOff val="8216"/>
            <a:lumOff val="-1176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300" kern="1200" dirty="0" smtClean="0"/>
            <a:t>RVM PET</a:t>
          </a:r>
          <a:endParaRPr lang="es-EC" sz="2300" kern="1200" dirty="0"/>
        </a:p>
      </dsp:txBody>
      <dsp:txXfrm>
        <a:off x="8399346" y="2823915"/>
        <a:ext cx="1099810" cy="109981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81A0B3-0F4C-4F98-807A-14B94A5B08DF}">
      <dsp:nvSpPr>
        <dsp:cNvPr id="0" name=""/>
        <dsp:cNvSpPr/>
      </dsp:nvSpPr>
      <dsp:spPr>
        <a:xfrm rot="16200000">
          <a:off x="1210003" y="-1210003"/>
          <a:ext cx="2506717" cy="4926724"/>
        </a:xfrm>
        <a:prstGeom prst="round1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 smtClean="0">
              <a:latin typeface="+mj-lt"/>
              <a:ea typeface="+mn-ea"/>
              <a:cs typeface="Arial" pitchFamily="34" charset="0"/>
            </a:rPr>
            <a:t>Mecanismo de Compactación</a:t>
          </a:r>
          <a:endParaRPr lang="es-EC" sz="3200" b="1" kern="1200" dirty="0">
            <a:latin typeface="+mj-lt"/>
            <a:ea typeface="+mn-ea"/>
            <a:cs typeface="Arial" pitchFamily="34" charset="0"/>
          </a:endParaRPr>
        </a:p>
      </dsp:txBody>
      <dsp:txXfrm rot="5400000">
        <a:off x="0" y="0"/>
        <a:ext cx="4926724" cy="1880037"/>
      </dsp:txXfrm>
    </dsp:sp>
    <dsp:sp modelId="{D8442BEE-8642-4127-9C33-6DED31F61BA7}">
      <dsp:nvSpPr>
        <dsp:cNvPr id="0" name=""/>
        <dsp:cNvSpPr/>
      </dsp:nvSpPr>
      <dsp:spPr>
        <a:xfrm>
          <a:off x="4926724" y="0"/>
          <a:ext cx="4926724" cy="2506717"/>
        </a:xfrm>
        <a:prstGeom prst="round1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 smtClean="0">
              <a:latin typeface="+mj-lt"/>
              <a:ea typeface="+mn-ea"/>
              <a:cs typeface="Arial" pitchFamily="34" charset="0"/>
            </a:rPr>
            <a:t>Reconocimiento exclusivo de botellas PET 250 a 3000 cm</a:t>
          </a:r>
          <a:r>
            <a:rPr lang="es-EC" sz="3200" b="1" kern="1200" baseline="30000" dirty="0" smtClean="0">
              <a:latin typeface="+mj-lt"/>
              <a:ea typeface="+mn-ea"/>
              <a:cs typeface="Arial" pitchFamily="34" charset="0"/>
            </a:rPr>
            <a:t>3</a:t>
          </a:r>
          <a:endParaRPr lang="es-EC" sz="3200" b="1" kern="1200" dirty="0">
            <a:latin typeface="+mj-lt"/>
            <a:ea typeface="+mn-ea"/>
            <a:cs typeface="Arial" pitchFamily="34" charset="0"/>
          </a:endParaRPr>
        </a:p>
      </dsp:txBody>
      <dsp:txXfrm>
        <a:off x="4926724" y="0"/>
        <a:ext cx="4926724" cy="1880037"/>
      </dsp:txXfrm>
    </dsp:sp>
    <dsp:sp modelId="{F31EE11D-449B-4876-B324-4B80BC8331DE}">
      <dsp:nvSpPr>
        <dsp:cNvPr id="0" name=""/>
        <dsp:cNvSpPr/>
      </dsp:nvSpPr>
      <dsp:spPr>
        <a:xfrm rot="10800000">
          <a:off x="0" y="2506717"/>
          <a:ext cx="4926724" cy="2506717"/>
        </a:xfrm>
        <a:prstGeom prst="round1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smtClean="0">
              <a:latin typeface="+mj-lt"/>
              <a:ea typeface="+mn-ea"/>
              <a:cs typeface="Arial" pitchFamily="34" charset="0"/>
            </a:rPr>
            <a:t>Desarrollo de una Interfaz Gráfica Propia y Modificable</a:t>
          </a:r>
          <a:endParaRPr lang="es-EC" sz="3200" b="1" kern="1200">
            <a:latin typeface="+mj-lt"/>
            <a:ea typeface="+mn-ea"/>
            <a:cs typeface="Arial" pitchFamily="34" charset="0"/>
          </a:endParaRPr>
        </a:p>
      </dsp:txBody>
      <dsp:txXfrm rot="10800000">
        <a:off x="0" y="3133396"/>
        <a:ext cx="4926724" cy="1880037"/>
      </dsp:txXfrm>
    </dsp:sp>
    <dsp:sp modelId="{8186A83B-9D33-4516-90B3-FD9CAA5A1138}">
      <dsp:nvSpPr>
        <dsp:cNvPr id="0" name=""/>
        <dsp:cNvSpPr/>
      </dsp:nvSpPr>
      <dsp:spPr>
        <a:xfrm rot="5400000">
          <a:off x="6136727" y="1296713"/>
          <a:ext cx="2506717" cy="4926724"/>
        </a:xfrm>
        <a:prstGeom prst="round1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8000"/>
                <a:lumMod val="114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0000"/>
                <a:lumMod val="8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smtClean="0">
              <a:latin typeface="+mj-lt"/>
              <a:ea typeface="+mn-ea"/>
              <a:cs typeface="Arial" pitchFamily="34" charset="0"/>
            </a:rPr>
            <a:t>Inversión Económica Mínima</a:t>
          </a:r>
          <a:endParaRPr lang="es-EC" sz="3200" b="1" kern="1200">
            <a:latin typeface="+mj-lt"/>
            <a:ea typeface="+mn-ea"/>
            <a:cs typeface="Arial" pitchFamily="34" charset="0"/>
          </a:endParaRPr>
        </a:p>
      </dsp:txBody>
      <dsp:txXfrm rot="-5400000">
        <a:off x="4926724" y="3133396"/>
        <a:ext cx="4926724" cy="1880037"/>
      </dsp:txXfrm>
    </dsp:sp>
    <dsp:sp modelId="{CA98D225-957E-428F-8E33-436C41A3184A}">
      <dsp:nvSpPr>
        <dsp:cNvPr id="0" name=""/>
        <dsp:cNvSpPr/>
      </dsp:nvSpPr>
      <dsp:spPr>
        <a:xfrm>
          <a:off x="3448706" y="1880037"/>
          <a:ext cx="2956034" cy="1253358"/>
        </a:xfrm>
        <a:prstGeom prst="roundRect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matte">
          <a:bevelT w="50800" h="19050" prst="relaxedInset"/>
          <a:contourClr>
            <a:sysClr val="window" lastClr="FFFFFF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 smtClean="0">
              <a:latin typeface="+mj-lt"/>
              <a:ea typeface="+mn-ea"/>
              <a:cs typeface="Arial" pitchFamily="34" charset="0"/>
            </a:rPr>
            <a:t>Problemas a </a:t>
          </a:r>
          <a:r>
            <a:rPr lang="es-EC" sz="3200" b="1" kern="1200" smtClean="0">
              <a:latin typeface="+mj-lt"/>
              <a:ea typeface="+mn-ea"/>
              <a:cs typeface="Arial" pitchFamily="34" charset="0"/>
            </a:rPr>
            <a:t>Resolver</a:t>
          </a:r>
          <a:endParaRPr lang="es-EC" sz="3200" b="1" kern="1200" dirty="0">
            <a:latin typeface="+mj-lt"/>
            <a:ea typeface="+mn-ea"/>
            <a:cs typeface="Arial" pitchFamily="34" charset="0"/>
          </a:endParaRPr>
        </a:p>
      </dsp:txBody>
      <dsp:txXfrm>
        <a:off x="3509890" y="1941221"/>
        <a:ext cx="2833666" cy="113099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646DF9-30B9-441E-819C-CCCB54939B87}">
      <dsp:nvSpPr>
        <dsp:cNvPr id="0" name=""/>
        <dsp:cNvSpPr/>
      </dsp:nvSpPr>
      <dsp:spPr>
        <a:xfrm>
          <a:off x="1220" y="760805"/>
          <a:ext cx="3599853" cy="42351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BB3E4D-DBAD-431B-9D07-6B3CCE1834D0}">
      <dsp:nvSpPr>
        <dsp:cNvPr id="0" name=""/>
        <dsp:cNvSpPr/>
      </dsp:nvSpPr>
      <dsp:spPr>
        <a:xfrm>
          <a:off x="1220" y="919859"/>
          <a:ext cx="264458" cy="26445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06ECB8-585D-4445-8F11-0D88E0ED2CD2}">
      <dsp:nvSpPr>
        <dsp:cNvPr id="0" name=""/>
        <dsp:cNvSpPr/>
      </dsp:nvSpPr>
      <dsp:spPr>
        <a:xfrm>
          <a:off x="1220" y="0"/>
          <a:ext cx="3599853" cy="760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 smtClean="0">
              <a:latin typeface="+mn-lt"/>
              <a:ea typeface="+mn-ea"/>
              <a:cs typeface="Arial" pitchFamily="34" charset="0"/>
            </a:rPr>
            <a:t>Factor Económico</a:t>
          </a:r>
          <a:endParaRPr lang="es-EC" sz="3200" b="1" kern="1200" dirty="0">
            <a:latin typeface="+mn-lt"/>
            <a:ea typeface="+mn-ea"/>
            <a:cs typeface="Arial" pitchFamily="34" charset="0"/>
          </a:endParaRPr>
        </a:p>
      </dsp:txBody>
      <dsp:txXfrm>
        <a:off x="1220" y="0"/>
        <a:ext cx="3599853" cy="760805"/>
      </dsp:txXfrm>
    </dsp:sp>
    <dsp:sp modelId="{476FACEB-62B7-4047-AE6F-A0CE8DBE671D}">
      <dsp:nvSpPr>
        <dsp:cNvPr id="0" name=""/>
        <dsp:cNvSpPr/>
      </dsp:nvSpPr>
      <dsp:spPr>
        <a:xfrm>
          <a:off x="1220" y="1536304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170E279-C8FB-4EAA-8836-0841A838D632}">
      <dsp:nvSpPr>
        <dsp:cNvPr id="0" name=""/>
        <dsp:cNvSpPr/>
      </dsp:nvSpPr>
      <dsp:spPr>
        <a:xfrm>
          <a:off x="304398" y="1462707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+mn-lt"/>
              <a:ea typeface="+mn-ea"/>
              <a:cs typeface="Arial" pitchFamily="34" charset="0"/>
            </a:rPr>
            <a:t>Inversión de desarrollo mínima</a:t>
          </a:r>
          <a:endParaRPr lang="es-EC" sz="2000" kern="1200" dirty="0">
            <a:latin typeface="+mn-lt"/>
            <a:ea typeface="+mn-ea"/>
            <a:cs typeface="Arial" pitchFamily="34" charset="0"/>
          </a:endParaRPr>
        </a:p>
      </dsp:txBody>
      <dsp:txXfrm>
        <a:off x="304398" y="1462707"/>
        <a:ext cx="3347863" cy="616437"/>
      </dsp:txXfrm>
    </dsp:sp>
    <dsp:sp modelId="{508560B9-7201-4D11-8B5A-FA5A191AF375}">
      <dsp:nvSpPr>
        <dsp:cNvPr id="0" name=""/>
        <dsp:cNvSpPr/>
      </dsp:nvSpPr>
      <dsp:spPr>
        <a:xfrm>
          <a:off x="0" y="2273487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C08A05A-664A-41F5-8E25-1AB7EA7D0C94}">
      <dsp:nvSpPr>
        <dsp:cNvPr id="0" name=""/>
        <dsp:cNvSpPr/>
      </dsp:nvSpPr>
      <dsp:spPr>
        <a:xfrm>
          <a:off x="232955" y="2445327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+mn-lt"/>
              <a:ea typeface="+mn-ea"/>
              <a:cs typeface="Arial" pitchFamily="34" charset="0"/>
            </a:rPr>
            <a:t>Aquisición de componentes y partes en distribuidores y proveedores locales </a:t>
          </a:r>
          <a:endParaRPr lang="es-EC" sz="2000" kern="1200">
            <a:latin typeface="+mn-lt"/>
            <a:ea typeface="+mn-ea"/>
            <a:cs typeface="Arial" pitchFamily="34" charset="0"/>
          </a:endParaRPr>
        </a:p>
      </dsp:txBody>
      <dsp:txXfrm>
        <a:off x="232955" y="2445327"/>
        <a:ext cx="3347863" cy="616437"/>
      </dsp:txXfrm>
    </dsp:sp>
    <dsp:sp modelId="{E675AED8-86A0-4AC2-A3D8-293A2DF6A45A}">
      <dsp:nvSpPr>
        <dsp:cNvPr id="0" name=""/>
        <dsp:cNvSpPr/>
      </dsp:nvSpPr>
      <dsp:spPr>
        <a:xfrm>
          <a:off x="0" y="3396937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6E0035-5145-4514-880A-3B0E580F84F7}">
      <dsp:nvSpPr>
        <dsp:cNvPr id="0" name=""/>
        <dsp:cNvSpPr/>
      </dsp:nvSpPr>
      <dsp:spPr>
        <a:xfrm>
          <a:off x="313973" y="3686703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+mn-lt"/>
              <a:ea typeface="+mn-ea"/>
              <a:cs typeface="Arial" pitchFamily="34" charset="0"/>
            </a:rPr>
            <a:t>Costos de Mantenimiento Preventivo Bajos y poco periódicos</a:t>
          </a:r>
          <a:endParaRPr lang="es-EC" sz="2000" kern="1200">
            <a:latin typeface="+mn-lt"/>
            <a:ea typeface="+mn-ea"/>
            <a:cs typeface="Arial" pitchFamily="34" charset="0"/>
          </a:endParaRPr>
        </a:p>
      </dsp:txBody>
      <dsp:txXfrm>
        <a:off x="313973" y="3686703"/>
        <a:ext cx="3347863" cy="616437"/>
      </dsp:txXfrm>
    </dsp:sp>
    <dsp:sp modelId="{4F11E162-5B2B-48C8-82F4-DE627221A8EC}">
      <dsp:nvSpPr>
        <dsp:cNvPr id="0" name=""/>
        <dsp:cNvSpPr/>
      </dsp:nvSpPr>
      <dsp:spPr>
        <a:xfrm>
          <a:off x="0" y="2242473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A2ED26E-66D0-4281-AF3E-3DBE6353DBF2}">
      <dsp:nvSpPr>
        <dsp:cNvPr id="0" name=""/>
        <dsp:cNvSpPr/>
      </dsp:nvSpPr>
      <dsp:spPr>
        <a:xfrm>
          <a:off x="3990764" y="4702605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smtClean="0">
              <a:latin typeface="+mn-lt"/>
              <a:ea typeface="+mn-ea"/>
              <a:cs typeface="Arial" pitchFamily="34" charset="0"/>
            </a:rPr>
            <a:t>PONDERACIÓN</a:t>
          </a:r>
          <a:r>
            <a:rPr lang="es-EC" sz="2400" kern="1200" smtClean="0">
              <a:latin typeface="+mn-lt"/>
              <a:ea typeface="+mn-ea"/>
              <a:cs typeface="Arial" pitchFamily="34" charset="0"/>
            </a:rPr>
            <a:t>: 0.34</a:t>
          </a:r>
          <a:endParaRPr lang="es-EC" sz="2400" kern="1200" dirty="0">
            <a:latin typeface="+mn-lt"/>
            <a:ea typeface="+mn-ea"/>
            <a:cs typeface="Arial" pitchFamily="34" charset="0"/>
          </a:endParaRPr>
        </a:p>
      </dsp:txBody>
      <dsp:txXfrm>
        <a:off x="3990764" y="4702605"/>
        <a:ext cx="3347863" cy="616437"/>
      </dsp:txXfrm>
    </dsp:sp>
    <dsp:sp modelId="{4779D84E-AC7A-4C98-BD2F-0CF1C8370B2F}">
      <dsp:nvSpPr>
        <dsp:cNvPr id="0" name=""/>
        <dsp:cNvSpPr/>
      </dsp:nvSpPr>
      <dsp:spPr>
        <a:xfrm>
          <a:off x="0" y="3455070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47C9D54-6AD6-42E5-8586-CDCE0B3AD4E4}">
      <dsp:nvSpPr>
        <dsp:cNvPr id="0" name=""/>
        <dsp:cNvSpPr/>
      </dsp:nvSpPr>
      <dsp:spPr>
        <a:xfrm>
          <a:off x="7814122" y="4702605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smtClean="0">
              <a:latin typeface="+mn-lt"/>
              <a:ea typeface="+mn-ea"/>
              <a:cs typeface="Arial" pitchFamily="34" charset="0"/>
            </a:rPr>
            <a:t>PONDERACIÓN</a:t>
          </a:r>
          <a:r>
            <a:rPr lang="es-EC" sz="2400" kern="1200" smtClean="0">
              <a:latin typeface="+mn-lt"/>
              <a:ea typeface="+mn-ea"/>
              <a:cs typeface="Arial" pitchFamily="34" charset="0"/>
            </a:rPr>
            <a:t>: 0.33</a:t>
          </a:r>
          <a:endParaRPr lang="es-EC" sz="2400" kern="1200" dirty="0">
            <a:latin typeface="+mn-lt"/>
            <a:ea typeface="+mn-ea"/>
            <a:cs typeface="Arial" pitchFamily="34" charset="0"/>
          </a:endParaRPr>
        </a:p>
      </dsp:txBody>
      <dsp:txXfrm>
        <a:off x="7814122" y="4702605"/>
        <a:ext cx="3347863" cy="616437"/>
      </dsp:txXfrm>
    </dsp:sp>
    <dsp:sp modelId="{CE5EAAA3-9B3F-4D5D-8192-49C1909C9B5E}">
      <dsp:nvSpPr>
        <dsp:cNvPr id="0" name=""/>
        <dsp:cNvSpPr/>
      </dsp:nvSpPr>
      <dsp:spPr>
        <a:xfrm>
          <a:off x="0" y="3427052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E33A19E-372E-4663-A78D-8D74DB535195}">
      <dsp:nvSpPr>
        <dsp:cNvPr id="0" name=""/>
        <dsp:cNvSpPr/>
      </dsp:nvSpPr>
      <dsp:spPr>
        <a:xfrm>
          <a:off x="510359" y="4702605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smtClean="0">
              <a:latin typeface="+mn-lt"/>
              <a:ea typeface="+mn-ea"/>
              <a:cs typeface="Arial" pitchFamily="34" charset="0"/>
            </a:rPr>
            <a:t>PONDERACIÓN</a:t>
          </a:r>
          <a:r>
            <a:rPr lang="es-EC" sz="2400" kern="1200" smtClean="0">
              <a:latin typeface="+mn-lt"/>
              <a:ea typeface="+mn-ea"/>
              <a:cs typeface="Arial" pitchFamily="34" charset="0"/>
            </a:rPr>
            <a:t>: 0.33</a:t>
          </a:r>
          <a:endParaRPr lang="es-EC" sz="2400" kern="1200" dirty="0">
            <a:latin typeface="+mn-lt"/>
            <a:ea typeface="+mn-ea"/>
            <a:cs typeface="Arial" pitchFamily="34" charset="0"/>
          </a:endParaRPr>
        </a:p>
      </dsp:txBody>
      <dsp:txXfrm>
        <a:off x="510359" y="4702605"/>
        <a:ext cx="3347863" cy="616437"/>
      </dsp:txXfrm>
    </dsp:sp>
    <dsp:sp modelId="{5CDD4CAB-312B-482B-8FF1-BBD8B1EF00FE}">
      <dsp:nvSpPr>
        <dsp:cNvPr id="0" name=""/>
        <dsp:cNvSpPr/>
      </dsp:nvSpPr>
      <dsp:spPr>
        <a:xfrm>
          <a:off x="3781066" y="760805"/>
          <a:ext cx="3599853" cy="42351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46A493-7B37-4AA2-90A0-99731E57D74B}">
      <dsp:nvSpPr>
        <dsp:cNvPr id="0" name=""/>
        <dsp:cNvSpPr/>
      </dsp:nvSpPr>
      <dsp:spPr>
        <a:xfrm>
          <a:off x="3781066" y="919859"/>
          <a:ext cx="264458" cy="26445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4FED5C7-366B-4A8B-BADD-7380BC436FCB}">
      <dsp:nvSpPr>
        <dsp:cNvPr id="0" name=""/>
        <dsp:cNvSpPr/>
      </dsp:nvSpPr>
      <dsp:spPr>
        <a:xfrm>
          <a:off x="3781066" y="0"/>
          <a:ext cx="3599853" cy="760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 smtClean="0">
              <a:latin typeface="+mn-lt"/>
              <a:ea typeface="+mn-ea"/>
              <a:cs typeface="Arial" pitchFamily="34" charset="0"/>
            </a:rPr>
            <a:t>Factor Tecnológico</a:t>
          </a:r>
          <a:endParaRPr lang="es-EC" sz="3200" b="1" kern="1200" dirty="0">
            <a:latin typeface="+mn-lt"/>
            <a:ea typeface="+mn-ea"/>
            <a:cs typeface="Arial" pitchFamily="34" charset="0"/>
          </a:endParaRPr>
        </a:p>
      </dsp:txBody>
      <dsp:txXfrm>
        <a:off x="3781066" y="0"/>
        <a:ext cx="3599853" cy="760805"/>
      </dsp:txXfrm>
    </dsp:sp>
    <dsp:sp modelId="{951B1E3B-7944-47F6-85BF-4DFD7F654AFB}">
      <dsp:nvSpPr>
        <dsp:cNvPr id="0" name=""/>
        <dsp:cNvSpPr/>
      </dsp:nvSpPr>
      <dsp:spPr>
        <a:xfrm>
          <a:off x="3781066" y="1536304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3C637A3-AA41-4469-9E82-D74140AAE901}">
      <dsp:nvSpPr>
        <dsp:cNvPr id="0" name=""/>
        <dsp:cNvSpPr/>
      </dsp:nvSpPr>
      <dsp:spPr>
        <a:xfrm>
          <a:off x="4033055" y="1777879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+mn-lt"/>
              <a:ea typeface="+mn-ea"/>
              <a:cs typeface="Arial" pitchFamily="34" charset="0"/>
            </a:rPr>
            <a:t>Desarrollar un modelo propio y personalizado basándose en modelos actuales de RVM</a:t>
          </a:r>
          <a:endParaRPr lang="es-EC" sz="2000" kern="1200">
            <a:latin typeface="+mn-lt"/>
            <a:ea typeface="+mn-ea"/>
            <a:cs typeface="Arial" pitchFamily="34" charset="0"/>
          </a:endParaRPr>
        </a:p>
      </dsp:txBody>
      <dsp:txXfrm>
        <a:off x="4033055" y="1777879"/>
        <a:ext cx="3347863" cy="616437"/>
      </dsp:txXfrm>
    </dsp:sp>
    <dsp:sp modelId="{3D48CD65-5F3B-498B-B2BF-F6AA9983FE05}">
      <dsp:nvSpPr>
        <dsp:cNvPr id="0" name=""/>
        <dsp:cNvSpPr/>
      </dsp:nvSpPr>
      <dsp:spPr>
        <a:xfrm>
          <a:off x="3806667" y="2729690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94E642-FCA6-4BF9-846D-61EA328AEFD6}">
      <dsp:nvSpPr>
        <dsp:cNvPr id="0" name=""/>
        <dsp:cNvSpPr/>
      </dsp:nvSpPr>
      <dsp:spPr>
        <a:xfrm>
          <a:off x="4007444" y="2744743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+mn-lt"/>
              <a:ea typeface="+mn-ea"/>
              <a:cs typeface="Arial" pitchFamily="34" charset="0"/>
            </a:rPr>
            <a:t>Brindar soporte técnico y mantenimiento adecuado</a:t>
          </a:r>
          <a:endParaRPr lang="es-EC" sz="2000" kern="1200">
            <a:latin typeface="+mn-lt"/>
            <a:ea typeface="+mn-ea"/>
            <a:cs typeface="Arial" pitchFamily="34" charset="0"/>
          </a:endParaRPr>
        </a:p>
      </dsp:txBody>
      <dsp:txXfrm>
        <a:off x="4007444" y="2744743"/>
        <a:ext cx="3347863" cy="616437"/>
      </dsp:txXfrm>
    </dsp:sp>
    <dsp:sp modelId="{E2456A3C-7AEB-4CDB-B98D-09F1EC1BA87A}">
      <dsp:nvSpPr>
        <dsp:cNvPr id="0" name=""/>
        <dsp:cNvSpPr/>
      </dsp:nvSpPr>
      <dsp:spPr>
        <a:xfrm>
          <a:off x="3857865" y="3613975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9B03F38-F4F6-4A30-BDF1-5FE59B21E7DA}">
      <dsp:nvSpPr>
        <dsp:cNvPr id="0" name=""/>
        <dsp:cNvSpPr/>
      </dsp:nvSpPr>
      <dsp:spPr>
        <a:xfrm>
          <a:off x="4068208" y="3779181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+mn-lt"/>
              <a:ea typeface="+mn-ea"/>
              <a:cs typeface="Arial" pitchFamily="34" charset="0"/>
            </a:rPr>
            <a:t>Implementar un sistema propio de detección y compactación de botellas PET confiable</a:t>
          </a:r>
          <a:endParaRPr lang="es-EC" sz="2000" kern="1200" dirty="0">
            <a:latin typeface="+mn-lt"/>
            <a:ea typeface="+mn-ea"/>
            <a:cs typeface="Arial" pitchFamily="34" charset="0"/>
          </a:endParaRPr>
        </a:p>
      </dsp:txBody>
      <dsp:txXfrm>
        <a:off x="4068208" y="3779181"/>
        <a:ext cx="3347863" cy="616437"/>
      </dsp:txXfrm>
    </dsp:sp>
    <dsp:sp modelId="{06422AC8-6B4A-4F98-8B21-707C5CA7D840}">
      <dsp:nvSpPr>
        <dsp:cNvPr id="0" name=""/>
        <dsp:cNvSpPr/>
      </dsp:nvSpPr>
      <dsp:spPr>
        <a:xfrm>
          <a:off x="7560912" y="760805"/>
          <a:ext cx="3599853" cy="42351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50889F9-5F55-40BE-8D95-7C8D36952AD0}">
      <dsp:nvSpPr>
        <dsp:cNvPr id="0" name=""/>
        <dsp:cNvSpPr/>
      </dsp:nvSpPr>
      <dsp:spPr>
        <a:xfrm>
          <a:off x="7560912" y="919859"/>
          <a:ext cx="264458" cy="26445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BD330F-9B22-41AF-8B47-9FFE153A5AE7}">
      <dsp:nvSpPr>
        <dsp:cNvPr id="0" name=""/>
        <dsp:cNvSpPr/>
      </dsp:nvSpPr>
      <dsp:spPr>
        <a:xfrm>
          <a:off x="7560912" y="0"/>
          <a:ext cx="3599853" cy="760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40640" rIns="6096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smtClean="0">
              <a:latin typeface="+mn-lt"/>
              <a:ea typeface="+mn-ea"/>
              <a:cs typeface="Arial" pitchFamily="34" charset="0"/>
            </a:rPr>
            <a:t>Factor Empresarial</a:t>
          </a:r>
          <a:endParaRPr lang="es-EC" sz="3200" b="1" kern="1200">
            <a:latin typeface="+mn-lt"/>
            <a:ea typeface="+mn-ea"/>
            <a:cs typeface="Arial" pitchFamily="34" charset="0"/>
          </a:endParaRPr>
        </a:p>
      </dsp:txBody>
      <dsp:txXfrm>
        <a:off x="7560912" y="0"/>
        <a:ext cx="3599853" cy="760805"/>
      </dsp:txXfrm>
    </dsp:sp>
    <dsp:sp modelId="{E813AC2E-A7FE-47E6-8176-5715AE66BD91}">
      <dsp:nvSpPr>
        <dsp:cNvPr id="0" name=""/>
        <dsp:cNvSpPr/>
      </dsp:nvSpPr>
      <dsp:spPr>
        <a:xfrm>
          <a:off x="7560912" y="1536304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450F07-9101-4E94-B586-626ED25600EB}">
      <dsp:nvSpPr>
        <dsp:cNvPr id="0" name=""/>
        <dsp:cNvSpPr/>
      </dsp:nvSpPr>
      <dsp:spPr>
        <a:xfrm>
          <a:off x="7814122" y="1470443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+mn-lt"/>
              <a:ea typeface="+mn-ea"/>
              <a:cs typeface="Arial" pitchFamily="34" charset="0"/>
            </a:rPr>
            <a:t>Abrir una nueva línea de máquinas vending</a:t>
          </a:r>
          <a:endParaRPr lang="es-EC" sz="2000" kern="1200">
            <a:latin typeface="+mn-lt"/>
            <a:ea typeface="+mn-ea"/>
            <a:cs typeface="Arial" pitchFamily="34" charset="0"/>
          </a:endParaRPr>
        </a:p>
      </dsp:txBody>
      <dsp:txXfrm>
        <a:off x="7814122" y="1470443"/>
        <a:ext cx="3347863" cy="616437"/>
      </dsp:txXfrm>
    </dsp:sp>
    <dsp:sp modelId="{F4C0EBCD-EF18-4612-A356-742B682DDF5F}">
      <dsp:nvSpPr>
        <dsp:cNvPr id="0" name=""/>
        <dsp:cNvSpPr/>
      </dsp:nvSpPr>
      <dsp:spPr>
        <a:xfrm>
          <a:off x="7586513" y="2260415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3E640EF-6EB0-4E72-95B4-D159B6EA5340}">
      <dsp:nvSpPr>
        <dsp:cNvPr id="0" name=""/>
        <dsp:cNvSpPr/>
      </dsp:nvSpPr>
      <dsp:spPr>
        <a:xfrm>
          <a:off x="7814122" y="2184519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+mn-lt"/>
              <a:ea typeface="+mn-ea"/>
              <a:cs typeface="Arial" pitchFamily="34" charset="0"/>
            </a:rPr>
            <a:t>Desarrollar maquinaria hecha en Ecuador.</a:t>
          </a:r>
          <a:endParaRPr lang="es-EC" sz="2000" kern="1200">
            <a:latin typeface="+mn-lt"/>
            <a:ea typeface="+mn-ea"/>
            <a:cs typeface="Arial" pitchFamily="34" charset="0"/>
          </a:endParaRPr>
        </a:p>
      </dsp:txBody>
      <dsp:txXfrm>
        <a:off x="7814122" y="2184519"/>
        <a:ext cx="3347863" cy="616437"/>
      </dsp:txXfrm>
    </dsp:sp>
    <dsp:sp modelId="{6F0C8DDA-EB5E-44E9-889B-27B00F6A88B7}">
      <dsp:nvSpPr>
        <dsp:cNvPr id="0" name=""/>
        <dsp:cNvSpPr/>
      </dsp:nvSpPr>
      <dsp:spPr>
        <a:xfrm>
          <a:off x="7591869" y="3011377"/>
          <a:ext cx="264451" cy="264451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834766-C370-470B-9E43-76B1ED6BDE9D}">
      <dsp:nvSpPr>
        <dsp:cNvPr id="0" name=""/>
        <dsp:cNvSpPr/>
      </dsp:nvSpPr>
      <dsp:spPr>
        <a:xfrm>
          <a:off x="7814122" y="3372788"/>
          <a:ext cx="3347863" cy="61643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+mn-lt"/>
              <a:ea typeface="+mn-ea"/>
              <a:cs typeface="Arial" pitchFamily="34" charset="0"/>
            </a:rPr>
            <a:t>Aportar con una solución tecnológica a una entidad estatal contribuyendo a la responsabilidad social</a:t>
          </a:r>
          <a:endParaRPr lang="es-EC" sz="2000" kern="1200">
            <a:latin typeface="+mn-lt"/>
            <a:ea typeface="+mn-ea"/>
            <a:cs typeface="Arial" pitchFamily="34" charset="0"/>
          </a:endParaRPr>
        </a:p>
      </dsp:txBody>
      <dsp:txXfrm>
        <a:off x="7814122" y="3372788"/>
        <a:ext cx="3347863" cy="616437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7E53D2-7DEF-4B6E-B595-EC2EF194FE30}">
      <dsp:nvSpPr>
        <dsp:cNvPr id="0" name=""/>
        <dsp:cNvSpPr/>
      </dsp:nvSpPr>
      <dsp:spPr>
        <a:xfrm>
          <a:off x="47" y="250401"/>
          <a:ext cx="4533974" cy="136034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b="1" kern="1200" dirty="0" smtClean="0"/>
            <a:t>ETAPA DE IDENTIFICACIÓN Y TRANSPORTE</a:t>
          </a:r>
          <a:endParaRPr lang="es-EC" sz="2700" b="1" kern="1200" dirty="0"/>
        </a:p>
      </dsp:txBody>
      <dsp:txXfrm>
        <a:off x="47" y="250401"/>
        <a:ext cx="4533974" cy="1360344"/>
      </dsp:txXfrm>
    </dsp:sp>
    <dsp:sp modelId="{CC6122C3-4425-4812-B45A-AD217C0E4BA2}">
      <dsp:nvSpPr>
        <dsp:cNvPr id="0" name=""/>
        <dsp:cNvSpPr/>
      </dsp:nvSpPr>
      <dsp:spPr>
        <a:xfrm>
          <a:off x="47" y="1610745"/>
          <a:ext cx="4533974" cy="355752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700" kern="1200" dirty="0" smtClean="0"/>
            <a:t>Discriminación de los objetos introducidos</a:t>
          </a:r>
          <a:endParaRPr lang="es-EC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700" kern="1200" dirty="0" smtClean="0"/>
            <a:t>Desplazamiento lineal del objeto para aceptación o rechazo</a:t>
          </a:r>
          <a:endParaRPr lang="es-EC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700" kern="1200" dirty="0" smtClean="0"/>
            <a:t>Movimiento basado en mecanismo PIÑÓN-CREMALLERA</a:t>
          </a:r>
          <a:endParaRPr lang="es-EC" sz="2700" kern="1200" dirty="0"/>
        </a:p>
      </dsp:txBody>
      <dsp:txXfrm>
        <a:off x="47" y="1610745"/>
        <a:ext cx="4533974" cy="3557520"/>
      </dsp:txXfrm>
    </dsp:sp>
    <dsp:sp modelId="{66C185C1-450F-4F46-B747-D4FC3BF0C16B}">
      <dsp:nvSpPr>
        <dsp:cNvPr id="0" name=""/>
        <dsp:cNvSpPr/>
      </dsp:nvSpPr>
      <dsp:spPr>
        <a:xfrm>
          <a:off x="5168778" y="250401"/>
          <a:ext cx="4533974" cy="136034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b="1" kern="1200" dirty="0" smtClean="0"/>
            <a:t>ETAPA DE COMPACTACIÓN Y ALMACENAMIENTO</a:t>
          </a:r>
          <a:endParaRPr lang="es-EC" sz="2700" b="1" kern="1200" dirty="0"/>
        </a:p>
      </dsp:txBody>
      <dsp:txXfrm>
        <a:off x="5168778" y="250401"/>
        <a:ext cx="4533974" cy="1360344"/>
      </dsp:txXfrm>
    </dsp:sp>
    <dsp:sp modelId="{66005CDE-459A-47C8-AEC6-FD05AC814F5F}">
      <dsp:nvSpPr>
        <dsp:cNvPr id="0" name=""/>
        <dsp:cNvSpPr/>
      </dsp:nvSpPr>
      <dsp:spPr>
        <a:xfrm>
          <a:off x="5168778" y="1610745"/>
          <a:ext cx="4533974" cy="3557520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700" kern="1200" dirty="0" smtClean="0"/>
            <a:t>Optimizar espacio físico de la cesta</a:t>
          </a:r>
          <a:endParaRPr lang="es-EC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700" kern="1200" dirty="0" smtClean="0"/>
            <a:t>Compactación transversal</a:t>
          </a:r>
          <a:endParaRPr lang="es-EC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700" kern="1200" dirty="0" smtClean="0"/>
            <a:t>Diseño y construcción de una prensa neumática</a:t>
          </a:r>
          <a:endParaRPr lang="es-EC" sz="2700" kern="1200" dirty="0"/>
        </a:p>
      </dsp:txBody>
      <dsp:txXfrm>
        <a:off x="5168778" y="1610745"/>
        <a:ext cx="4533974" cy="355752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8D0906-57B5-43BF-9E17-AB5F8C3BFEE7}">
      <dsp:nvSpPr>
        <dsp:cNvPr id="0" name=""/>
        <dsp:cNvSpPr/>
      </dsp:nvSpPr>
      <dsp:spPr>
        <a:xfrm>
          <a:off x="1224714" y="1189497"/>
          <a:ext cx="2294549" cy="1530464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El material fue probado realmente</a:t>
          </a:r>
          <a:endParaRPr lang="es-EC" sz="2000" kern="1200" dirty="0"/>
        </a:p>
      </dsp:txBody>
      <dsp:txXfrm>
        <a:off x="1591841" y="1189497"/>
        <a:ext cx="1927421" cy="1530464"/>
      </dsp:txXfrm>
    </dsp:sp>
    <dsp:sp modelId="{46305457-7C91-4F82-B619-9E4337F198C4}">
      <dsp:nvSpPr>
        <dsp:cNvPr id="0" name=""/>
        <dsp:cNvSpPr/>
      </dsp:nvSpPr>
      <dsp:spPr>
        <a:xfrm>
          <a:off x="1224714" y="2719961"/>
          <a:ext cx="2294549" cy="1530464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312928" rIns="312928" bIns="312928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400" kern="1200" dirty="0" smtClean="0"/>
            <a:t>f1=1,3</a:t>
          </a:r>
          <a:endParaRPr lang="es-EC" sz="4400" kern="1200" dirty="0"/>
        </a:p>
      </dsp:txBody>
      <dsp:txXfrm>
        <a:off x="1591841" y="2719961"/>
        <a:ext cx="1927421" cy="1530464"/>
      </dsp:txXfrm>
    </dsp:sp>
    <dsp:sp modelId="{1D030AAA-1546-477C-B74F-2E85C3AB6D15}">
      <dsp:nvSpPr>
        <dsp:cNvPr id="0" name=""/>
        <dsp:cNvSpPr/>
      </dsp:nvSpPr>
      <dsp:spPr>
        <a:xfrm>
          <a:off x="954" y="577617"/>
          <a:ext cx="1529699" cy="1529699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500" kern="1200" dirty="0" smtClean="0"/>
            <a:t>f1</a:t>
          </a:r>
          <a:endParaRPr lang="es-EC" sz="6500" kern="1200" dirty="0"/>
        </a:p>
      </dsp:txBody>
      <dsp:txXfrm>
        <a:off x="224973" y="801636"/>
        <a:ext cx="1081661" cy="1081661"/>
      </dsp:txXfrm>
    </dsp:sp>
    <dsp:sp modelId="{FEA726F2-F6A0-423C-AE97-3CB99D6C0FFD}">
      <dsp:nvSpPr>
        <dsp:cNvPr id="0" name=""/>
        <dsp:cNvSpPr/>
      </dsp:nvSpPr>
      <dsp:spPr>
        <a:xfrm>
          <a:off x="5048963" y="1189497"/>
          <a:ext cx="2294549" cy="1530464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El ambiente es de habitación</a:t>
          </a:r>
          <a:endParaRPr lang="es-EC" sz="2000" kern="1200" dirty="0"/>
        </a:p>
      </dsp:txBody>
      <dsp:txXfrm>
        <a:off x="5416091" y="1189497"/>
        <a:ext cx="1927421" cy="1530464"/>
      </dsp:txXfrm>
    </dsp:sp>
    <dsp:sp modelId="{AB8F50D6-3950-4A20-B23F-8176D89950A1}">
      <dsp:nvSpPr>
        <dsp:cNvPr id="0" name=""/>
        <dsp:cNvSpPr/>
      </dsp:nvSpPr>
      <dsp:spPr>
        <a:xfrm>
          <a:off x="5048963" y="2719961"/>
          <a:ext cx="2294549" cy="1530464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312928" rIns="312928" bIns="312928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400" kern="1200" dirty="0" smtClean="0"/>
            <a:t>f2=2</a:t>
          </a:r>
          <a:endParaRPr lang="es-EC" sz="4400" kern="1200" dirty="0"/>
        </a:p>
      </dsp:txBody>
      <dsp:txXfrm>
        <a:off x="5416091" y="2719961"/>
        <a:ext cx="1927421" cy="1530464"/>
      </dsp:txXfrm>
    </dsp:sp>
    <dsp:sp modelId="{C2945BE8-5D92-44C2-8A3B-FEAA6F108330}">
      <dsp:nvSpPr>
        <dsp:cNvPr id="0" name=""/>
        <dsp:cNvSpPr/>
      </dsp:nvSpPr>
      <dsp:spPr>
        <a:xfrm>
          <a:off x="3825203" y="577617"/>
          <a:ext cx="1529699" cy="1529699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500" kern="1200" dirty="0" smtClean="0"/>
            <a:t>f2</a:t>
          </a:r>
          <a:endParaRPr lang="es-EC" sz="6500" kern="1200" dirty="0"/>
        </a:p>
      </dsp:txBody>
      <dsp:txXfrm>
        <a:off x="4049222" y="801636"/>
        <a:ext cx="1081661" cy="1081661"/>
      </dsp:txXfrm>
    </dsp:sp>
    <dsp:sp modelId="{B7F25C28-C2BF-46EF-A45F-1610DAE47A9A}">
      <dsp:nvSpPr>
        <dsp:cNvPr id="0" name=""/>
        <dsp:cNvSpPr/>
      </dsp:nvSpPr>
      <dsp:spPr>
        <a:xfrm>
          <a:off x="8873212" y="1189497"/>
          <a:ext cx="2294549" cy="1530464"/>
        </a:xfrm>
        <a:prstGeom prst="rect">
          <a:avLst/>
        </a:prstGeom>
        <a:solidFill>
          <a:schemeClr val="accent6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6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42240" rIns="142240" bIns="14224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El modelo es aproximado pues el equipo usado fue MTS</a:t>
          </a:r>
          <a:endParaRPr lang="es-EC" sz="2000" kern="1200" dirty="0"/>
        </a:p>
      </dsp:txBody>
      <dsp:txXfrm>
        <a:off x="9240340" y="1189497"/>
        <a:ext cx="1927421" cy="1530464"/>
      </dsp:txXfrm>
    </dsp:sp>
    <dsp:sp modelId="{AABEC480-CE0A-462A-BA79-9D6F18CC32E9}">
      <dsp:nvSpPr>
        <dsp:cNvPr id="0" name=""/>
        <dsp:cNvSpPr/>
      </dsp:nvSpPr>
      <dsp:spPr>
        <a:xfrm>
          <a:off x="8873212" y="2719961"/>
          <a:ext cx="2294549" cy="1530464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312928" rIns="312928" bIns="312928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4400" kern="1200" dirty="0" smtClean="0"/>
            <a:t>f3=3</a:t>
          </a:r>
          <a:endParaRPr lang="es-EC" sz="4400" kern="1200" dirty="0"/>
        </a:p>
      </dsp:txBody>
      <dsp:txXfrm>
        <a:off x="9240340" y="2719961"/>
        <a:ext cx="1927421" cy="1530464"/>
      </dsp:txXfrm>
    </dsp:sp>
    <dsp:sp modelId="{3AAA1C57-56F3-4958-8B9C-7DAF8FAD2979}">
      <dsp:nvSpPr>
        <dsp:cNvPr id="0" name=""/>
        <dsp:cNvSpPr/>
      </dsp:nvSpPr>
      <dsp:spPr>
        <a:xfrm>
          <a:off x="7649452" y="577617"/>
          <a:ext cx="1529699" cy="1529699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6500" kern="1200" dirty="0" smtClean="0"/>
            <a:t>f3</a:t>
          </a:r>
          <a:endParaRPr lang="es-EC" sz="6500" kern="1200" dirty="0"/>
        </a:p>
      </dsp:txBody>
      <dsp:txXfrm>
        <a:off x="7873471" y="801636"/>
        <a:ext cx="1081661" cy="1081661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A3DD136-0F5C-4265-8BF4-E55D8E86FFBC}">
      <dsp:nvSpPr>
        <dsp:cNvPr id="0" name=""/>
        <dsp:cNvSpPr/>
      </dsp:nvSpPr>
      <dsp:spPr>
        <a:xfrm>
          <a:off x="0" y="0"/>
          <a:ext cx="10819370" cy="173819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IDENTIFICACIÓN Y TRANSPORTE</a:t>
          </a:r>
          <a:endParaRPr lang="es-EC" sz="22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b="0" kern="1200" dirty="0" smtClean="0"/>
            <a:t>Detección de presencia</a:t>
          </a:r>
          <a:endParaRPr lang="es-EC" sz="1700" b="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b="0" kern="1200" dirty="0" smtClean="0"/>
            <a:t>Pesaje</a:t>
          </a:r>
          <a:endParaRPr lang="es-EC" sz="1700" b="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b="0" kern="1200" dirty="0" smtClean="0"/>
            <a:t>Validación de forma</a:t>
          </a:r>
          <a:endParaRPr lang="es-EC" sz="1700" b="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b="0" kern="1200" dirty="0" smtClean="0"/>
            <a:t>Transporte del objeto </a:t>
          </a:r>
          <a:endParaRPr lang="es-EC" sz="1700" b="0" kern="1200" dirty="0"/>
        </a:p>
      </dsp:txBody>
      <dsp:txXfrm>
        <a:off x="2337693" y="0"/>
        <a:ext cx="8481676" cy="1738190"/>
      </dsp:txXfrm>
    </dsp:sp>
    <dsp:sp modelId="{7A4895AD-8E7E-4A53-B7D6-E748C2D8E613}">
      <dsp:nvSpPr>
        <dsp:cNvPr id="0" name=""/>
        <dsp:cNvSpPr/>
      </dsp:nvSpPr>
      <dsp:spPr>
        <a:xfrm>
          <a:off x="173819" y="173819"/>
          <a:ext cx="2163874" cy="139055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0F20A87-85E4-4280-A502-AB1A0D3123AF}">
      <dsp:nvSpPr>
        <dsp:cNvPr id="0" name=""/>
        <dsp:cNvSpPr/>
      </dsp:nvSpPr>
      <dsp:spPr>
        <a:xfrm>
          <a:off x="0" y="1912009"/>
          <a:ext cx="10819370" cy="173819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COMPACTACIÓN Y ALMACENAMIENTO</a:t>
          </a:r>
          <a:endParaRPr lang="es-EC" sz="22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b="0" kern="1200" dirty="0" smtClean="0"/>
            <a:t>Prensa neumática</a:t>
          </a:r>
          <a:endParaRPr lang="es-EC" sz="1700" b="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b="0" kern="1200" dirty="0" smtClean="0"/>
            <a:t>Detección de objetos comprimidos</a:t>
          </a:r>
          <a:endParaRPr lang="es-EC" sz="1700" b="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700" b="0" kern="1200" dirty="0"/>
        </a:p>
      </dsp:txBody>
      <dsp:txXfrm>
        <a:off x="2337693" y="1912009"/>
        <a:ext cx="8481676" cy="1738190"/>
      </dsp:txXfrm>
    </dsp:sp>
    <dsp:sp modelId="{E6F74F2F-8498-4CD7-8B2D-289A99B7D94C}">
      <dsp:nvSpPr>
        <dsp:cNvPr id="0" name=""/>
        <dsp:cNvSpPr/>
      </dsp:nvSpPr>
      <dsp:spPr>
        <a:xfrm>
          <a:off x="173819" y="2085828"/>
          <a:ext cx="2163874" cy="139055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661048-1340-41EA-9FBA-7098F3E52FB3}">
      <dsp:nvSpPr>
        <dsp:cNvPr id="0" name=""/>
        <dsp:cNvSpPr/>
      </dsp:nvSpPr>
      <dsp:spPr>
        <a:xfrm>
          <a:off x="0" y="3824018"/>
          <a:ext cx="10819370" cy="173819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SISTEMA DE PAGO</a:t>
          </a:r>
          <a:endParaRPr lang="es-EC" sz="22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b="0" kern="1200" dirty="0" smtClean="0"/>
            <a:t>Impresión de ticket incentivo</a:t>
          </a:r>
          <a:endParaRPr lang="es-EC" sz="1700" b="0" kern="1200" dirty="0"/>
        </a:p>
      </dsp:txBody>
      <dsp:txXfrm>
        <a:off x="2337693" y="3824018"/>
        <a:ext cx="8481676" cy="1738190"/>
      </dsp:txXfrm>
    </dsp:sp>
    <dsp:sp modelId="{BAB3181E-6730-451B-9472-7382C861AC26}">
      <dsp:nvSpPr>
        <dsp:cNvPr id="0" name=""/>
        <dsp:cNvSpPr/>
      </dsp:nvSpPr>
      <dsp:spPr>
        <a:xfrm>
          <a:off x="173819" y="3997837"/>
          <a:ext cx="2163874" cy="1390552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9D6FAB-BA44-4139-A357-DAC758CF3875}">
      <dsp:nvSpPr>
        <dsp:cNvPr id="0" name=""/>
        <dsp:cNvSpPr/>
      </dsp:nvSpPr>
      <dsp:spPr>
        <a:xfrm rot="5400000">
          <a:off x="881102" y="1523428"/>
          <a:ext cx="1347340" cy="1533899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rgbClr val="C0504D">
            <a:tint val="50000"/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76F83C56-69B9-4B7E-B811-5A5C5F73BA38}">
      <dsp:nvSpPr>
        <dsp:cNvPr id="0" name=""/>
        <dsp:cNvSpPr/>
      </dsp:nvSpPr>
      <dsp:spPr>
        <a:xfrm>
          <a:off x="524139" y="29873"/>
          <a:ext cx="2268128" cy="1587616"/>
        </a:xfrm>
        <a:prstGeom prst="roundRect">
          <a:avLst>
            <a:gd name="adj" fmla="val 16670"/>
          </a:avLst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Fase de Detección de Presencia</a:t>
          </a:r>
        </a:p>
      </dsp:txBody>
      <dsp:txXfrm>
        <a:off x="601654" y="107388"/>
        <a:ext cx="2113098" cy="1432586"/>
      </dsp:txXfrm>
    </dsp:sp>
    <dsp:sp modelId="{69F27AF7-E98E-46BF-83D8-9B0F6171B408}">
      <dsp:nvSpPr>
        <dsp:cNvPr id="0" name=""/>
        <dsp:cNvSpPr/>
      </dsp:nvSpPr>
      <dsp:spPr>
        <a:xfrm>
          <a:off x="2792268" y="181289"/>
          <a:ext cx="1649620" cy="12831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n-lt"/>
              <a:ea typeface="+mn-ea"/>
              <a:cs typeface="Arial" pitchFamily="34" charset="0"/>
            </a:rPr>
            <a:t>Sensores Infrarrojos</a:t>
          </a:r>
          <a:endParaRPr lang="es-EC" sz="18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+mn-ea"/>
            <a:cs typeface="Arial" pitchFamily="34" charset="0"/>
          </a:endParaRPr>
        </a:p>
      </dsp:txBody>
      <dsp:txXfrm>
        <a:off x="2792268" y="181289"/>
        <a:ext cx="1649620" cy="1283181"/>
      </dsp:txXfrm>
    </dsp:sp>
    <dsp:sp modelId="{789F8B1E-F3AF-4303-936D-9F95C1EB3B5D}">
      <dsp:nvSpPr>
        <dsp:cNvPr id="0" name=""/>
        <dsp:cNvSpPr/>
      </dsp:nvSpPr>
      <dsp:spPr>
        <a:xfrm rot="5400000">
          <a:off x="2568090" y="3306845"/>
          <a:ext cx="1347340" cy="1533899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rgbClr val="C0504D">
            <a:tint val="50000"/>
            <a:hueOff val="5057036"/>
            <a:satOff val="-6941"/>
            <a:lumOff val="11177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A1122851-0191-4780-9B77-7A8F7F0E51F7}">
      <dsp:nvSpPr>
        <dsp:cNvPr id="0" name=""/>
        <dsp:cNvSpPr/>
      </dsp:nvSpPr>
      <dsp:spPr>
        <a:xfrm>
          <a:off x="2334256" y="1813291"/>
          <a:ext cx="2268128" cy="1587616"/>
        </a:xfrm>
        <a:prstGeom prst="roundRect">
          <a:avLst>
            <a:gd name="adj" fmla="val 16670"/>
          </a:avLst>
        </a:prstGeom>
        <a:gradFill rotWithShape="0">
          <a:gsLst>
            <a:gs pos="0">
              <a:srgbClr val="C0504D">
                <a:hueOff val="2340759"/>
                <a:satOff val="-2919"/>
                <a:lumOff val="686"/>
                <a:alphaOff val="0"/>
                <a:shade val="51000"/>
                <a:satMod val="130000"/>
              </a:srgbClr>
            </a:gs>
            <a:gs pos="80000">
              <a:srgbClr val="C0504D">
                <a:hueOff val="2340759"/>
                <a:satOff val="-2919"/>
                <a:lumOff val="686"/>
                <a:alphaOff val="0"/>
                <a:shade val="93000"/>
                <a:satMod val="130000"/>
              </a:srgbClr>
            </a:gs>
            <a:gs pos="100000">
              <a:srgbClr val="C0504D">
                <a:hueOff val="2340759"/>
                <a:satOff val="-2919"/>
                <a:lumOff val="68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Fase de Pesaje</a:t>
          </a:r>
        </a:p>
      </dsp:txBody>
      <dsp:txXfrm>
        <a:off x="2411771" y="1890806"/>
        <a:ext cx="2113098" cy="1432586"/>
      </dsp:txXfrm>
    </dsp:sp>
    <dsp:sp modelId="{D27681B9-B2C4-4AF8-9168-C1A8D837381A}">
      <dsp:nvSpPr>
        <dsp:cNvPr id="0" name=""/>
        <dsp:cNvSpPr/>
      </dsp:nvSpPr>
      <dsp:spPr>
        <a:xfrm>
          <a:off x="4672788" y="1964706"/>
          <a:ext cx="1649620" cy="12831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n-lt"/>
              <a:ea typeface="+mn-ea"/>
              <a:cs typeface="Arial" pitchFamily="34" charset="0"/>
            </a:rPr>
            <a:t>Celda de Carga</a:t>
          </a:r>
        </a:p>
      </dsp:txBody>
      <dsp:txXfrm>
        <a:off x="4672788" y="1964706"/>
        <a:ext cx="1649620" cy="1283181"/>
      </dsp:txXfrm>
    </dsp:sp>
    <dsp:sp modelId="{8AB2A63C-C789-41DE-B313-14F10559393D}">
      <dsp:nvSpPr>
        <dsp:cNvPr id="0" name=""/>
        <dsp:cNvSpPr/>
      </dsp:nvSpPr>
      <dsp:spPr>
        <a:xfrm>
          <a:off x="3950766" y="3596708"/>
          <a:ext cx="2268128" cy="1587616"/>
        </a:xfrm>
        <a:prstGeom prst="roundRect">
          <a:avLst>
            <a:gd name="adj" fmla="val 16670"/>
          </a:avLst>
        </a:prstGeom>
        <a:gradFill rotWithShape="0">
          <a:gsLst>
            <a:gs pos="0">
              <a:srgbClr val="C0504D">
                <a:hueOff val="4681519"/>
                <a:satOff val="-5839"/>
                <a:lumOff val="1373"/>
                <a:alphaOff val="0"/>
                <a:shade val="51000"/>
                <a:satMod val="130000"/>
              </a:srgbClr>
            </a:gs>
            <a:gs pos="80000">
              <a:srgbClr val="C0504D">
                <a:hueOff val="4681519"/>
                <a:satOff val="-5839"/>
                <a:lumOff val="1373"/>
                <a:alphaOff val="0"/>
                <a:shade val="93000"/>
                <a:satMod val="130000"/>
              </a:srgbClr>
            </a:gs>
            <a:gs pos="100000">
              <a:srgbClr val="C0504D">
                <a:hueOff val="4681519"/>
                <a:satOff val="-5839"/>
                <a:lumOff val="1373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dirty="0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Fase de Validación de Forma</a:t>
          </a:r>
        </a:p>
      </dsp:txBody>
      <dsp:txXfrm>
        <a:off x="4028281" y="3674223"/>
        <a:ext cx="2113098" cy="1432586"/>
      </dsp:txXfrm>
    </dsp:sp>
    <dsp:sp modelId="{853553E5-01A2-48AA-B0A7-A00E1C46071A}">
      <dsp:nvSpPr>
        <dsp:cNvPr id="0" name=""/>
        <dsp:cNvSpPr/>
      </dsp:nvSpPr>
      <dsp:spPr>
        <a:xfrm>
          <a:off x="6183677" y="3748123"/>
          <a:ext cx="1649620" cy="128318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n-lt"/>
              <a:ea typeface="+mn-ea"/>
              <a:cs typeface="Arial" pitchFamily="34" charset="0"/>
            </a:rPr>
            <a:t>Cámara de video</a:t>
          </a:r>
          <a:endParaRPr lang="es-EC" sz="20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+mn-ea"/>
            <a:cs typeface="Arial" pitchFamily="34" charset="0"/>
          </a:endParaRPr>
        </a:p>
      </dsp:txBody>
      <dsp:txXfrm>
        <a:off x="6183677" y="3748123"/>
        <a:ext cx="1649620" cy="1283181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2F627D-411D-4955-A255-380FBD5B7D81}">
      <dsp:nvSpPr>
        <dsp:cNvPr id="0" name=""/>
        <dsp:cNvSpPr/>
      </dsp:nvSpPr>
      <dsp:spPr>
        <a:xfrm>
          <a:off x="1950820" y="455638"/>
          <a:ext cx="353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  <a:noFill/>
        <a:ln w="9525" cap="flat" cmpd="sng" algn="ctr">
          <a:solidFill>
            <a:srgbClr val="C0504D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2117874" y="499439"/>
        <a:ext cx="19195" cy="3839"/>
      </dsp:txXfrm>
    </dsp:sp>
    <dsp:sp modelId="{421FEDDD-72A4-4923-B67A-263986BC5515}">
      <dsp:nvSpPr>
        <dsp:cNvPr id="0" name=""/>
        <dsp:cNvSpPr/>
      </dsp:nvSpPr>
      <dsp:spPr>
        <a:xfrm>
          <a:off x="283481" y="617"/>
          <a:ext cx="1669138" cy="1001483"/>
        </a:xfrm>
        <a:prstGeom prst="rect">
          <a:avLst/>
        </a:prstGeom>
        <a:solidFill>
          <a:srgbClr val="C0504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Adquisición de Imágen</a:t>
          </a:r>
        </a:p>
      </dsp:txBody>
      <dsp:txXfrm>
        <a:off x="283481" y="617"/>
        <a:ext cx="1669138" cy="1001483"/>
      </dsp:txXfrm>
    </dsp:sp>
    <dsp:sp modelId="{A36D29EC-057A-4185-AD2F-F378B5546626}">
      <dsp:nvSpPr>
        <dsp:cNvPr id="0" name=""/>
        <dsp:cNvSpPr/>
      </dsp:nvSpPr>
      <dsp:spPr>
        <a:xfrm>
          <a:off x="3329495" y="455638"/>
          <a:ext cx="353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  <a:noFill/>
        <a:ln w="9525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3496549" y="499439"/>
        <a:ext cx="19195" cy="3839"/>
      </dsp:txXfrm>
    </dsp:sp>
    <dsp:sp modelId="{73789C45-C965-4C14-A8A2-8FA0F0A34803}">
      <dsp:nvSpPr>
        <dsp:cNvPr id="0" name=""/>
        <dsp:cNvSpPr/>
      </dsp:nvSpPr>
      <dsp:spPr>
        <a:xfrm>
          <a:off x="2336522" y="617"/>
          <a:ext cx="994773" cy="1001483"/>
        </a:xfrm>
        <a:prstGeom prst="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sp:txBody>
      <dsp:txXfrm>
        <a:off x="2336522" y="617"/>
        <a:ext cx="994773" cy="1001483"/>
      </dsp:txXfrm>
    </dsp:sp>
    <dsp:sp modelId="{FB30028F-9AB5-45AE-A1A4-249CCD7198BD}">
      <dsp:nvSpPr>
        <dsp:cNvPr id="0" name=""/>
        <dsp:cNvSpPr/>
      </dsp:nvSpPr>
      <dsp:spPr>
        <a:xfrm>
          <a:off x="5382536" y="455638"/>
          <a:ext cx="353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  <a:noFill/>
        <a:ln w="9525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5549590" y="499439"/>
        <a:ext cx="19195" cy="3839"/>
      </dsp:txXfrm>
    </dsp:sp>
    <dsp:sp modelId="{F644402F-AC46-4B0F-831E-2D5FF86E138F}">
      <dsp:nvSpPr>
        <dsp:cNvPr id="0" name=""/>
        <dsp:cNvSpPr/>
      </dsp:nvSpPr>
      <dsp:spPr>
        <a:xfrm>
          <a:off x="3715197" y="617"/>
          <a:ext cx="1669138" cy="1001483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Extracción de Planos</a:t>
          </a:r>
        </a:p>
      </dsp:txBody>
      <dsp:txXfrm>
        <a:off x="3715197" y="617"/>
        <a:ext cx="1669138" cy="1001483"/>
      </dsp:txXfrm>
    </dsp:sp>
    <dsp:sp modelId="{CBCA1366-D5A5-4673-8D6A-D27D7D6C6BA3}">
      <dsp:nvSpPr>
        <dsp:cNvPr id="0" name=""/>
        <dsp:cNvSpPr/>
      </dsp:nvSpPr>
      <dsp:spPr>
        <a:xfrm>
          <a:off x="1118051" y="1000300"/>
          <a:ext cx="5066821" cy="353301"/>
        </a:xfrm>
        <a:custGeom>
          <a:avLst/>
          <a:gdLst/>
          <a:ahLst/>
          <a:cxnLst/>
          <a:rect l="0" t="0" r="0" b="0"/>
          <a:pathLst>
            <a:path>
              <a:moveTo>
                <a:pt x="4226141" y="0"/>
              </a:moveTo>
              <a:lnTo>
                <a:pt x="4226141" y="161902"/>
              </a:lnTo>
              <a:lnTo>
                <a:pt x="0" y="161902"/>
              </a:lnTo>
              <a:lnTo>
                <a:pt x="0" y="289605"/>
              </a:lnTo>
            </a:path>
          </a:pathLst>
        </a:custGeom>
        <a:noFill/>
        <a:ln w="9525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3524428" y="1175031"/>
        <a:ext cx="254067" cy="3839"/>
      </dsp:txXfrm>
    </dsp:sp>
    <dsp:sp modelId="{5524C95F-473C-4529-994E-15ED24E0874A}">
      <dsp:nvSpPr>
        <dsp:cNvPr id="0" name=""/>
        <dsp:cNvSpPr/>
      </dsp:nvSpPr>
      <dsp:spPr>
        <a:xfrm>
          <a:off x="5768238" y="617"/>
          <a:ext cx="833267" cy="1001483"/>
        </a:xfrm>
        <a:prstGeom prst="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sp:txBody>
      <dsp:txXfrm>
        <a:off x="5768238" y="617"/>
        <a:ext cx="833267" cy="1001483"/>
      </dsp:txXfrm>
    </dsp:sp>
    <dsp:sp modelId="{A518FE9B-3CAE-47F0-9808-6E130E5D9E25}">
      <dsp:nvSpPr>
        <dsp:cNvPr id="0" name=""/>
        <dsp:cNvSpPr/>
      </dsp:nvSpPr>
      <dsp:spPr>
        <a:xfrm>
          <a:off x="1950820" y="1841024"/>
          <a:ext cx="353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  <a:noFill/>
        <a:ln w="9525" cap="flat" cmpd="sng" algn="ctr">
          <a:solidFill>
            <a:srgbClr val="F79646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2117874" y="1884824"/>
        <a:ext cx="19195" cy="3839"/>
      </dsp:txXfrm>
    </dsp:sp>
    <dsp:sp modelId="{73FBB398-B05B-4B7B-8277-2361C2FF498B}">
      <dsp:nvSpPr>
        <dsp:cNvPr id="0" name=""/>
        <dsp:cNvSpPr/>
      </dsp:nvSpPr>
      <dsp:spPr>
        <a:xfrm>
          <a:off x="283481" y="1386002"/>
          <a:ext cx="1669138" cy="1001483"/>
        </a:xfrm>
        <a:prstGeom prst="rect">
          <a:avLst/>
        </a:prstGeom>
        <a:solidFill>
          <a:srgbClr val="F79646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Filtraje Binario</a:t>
          </a:r>
        </a:p>
      </dsp:txBody>
      <dsp:txXfrm>
        <a:off x="283481" y="1386002"/>
        <a:ext cx="1669138" cy="1001483"/>
      </dsp:txXfrm>
    </dsp:sp>
    <dsp:sp modelId="{3DDEA6D1-52B8-46C7-B6BE-26EBB6ACD3FC}">
      <dsp:nvSpPr>
        <dsp:cNvPr id="0" name=""/>
        <dsp:cNvSpPr/>
      </dsp:nvSpPr>
      <dsp:spPr>
        <a:xfrm>
          <a:off x="3124158" y="1841024"/>
          <a:ext cx="353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  <a:noFill/>
        <a:ln w="9525" cap="flat" cmpd="sng" algn="ctr">
          <a:solidFill>
            <a:srgbClr val="C0504D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3291211" y="1884824"/>
        <a:ext cx="19195" cy="3839"/>
      </dsp:txXfrm>
    </dsp:sp>
    <dsp:sp modelId="{BC5F2937-04CB-4ECF-A81F-072DF7FE2CDA}">
      <dsp:nvSpPr>
        <dsp:cNvPr id="0" name=""/>
        <dsp:cNvSpPr/>
      </dsp:nvSpPr>
      <dsp:spPr>
        <a:xfrm>
          <a:off x="2336522" y="1453917"/>
          <a:ext cx="789435" cy="865652"/>
        </a:xfrm>
        <a:prstGeom prst="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sp:txBody>
      <dsp:txXfrm>
        <a:off x="2336522" y="1453917"/>
        <a:ext cx="789435" cy="865652"/>
      </dsp:txXfrm>
    </dsp:sp>
    <dsp:sp modelId="{3A0CCADC-14C7-4A63-AE63-557CBA8A3D02}">
      <dsp:nvSpPr>
        <dsp:cNvPr id="0" name=""/>
        <dsp:cNvSpPr/>
      </dsp:nvSpPr>
      <dsp:spPr>
        <a:xfrm>
          <a:off x="5177199" y="1841024"/>
          <a:ext cx="353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  <a:noFill/>
        <a:ln w="9525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5344252" y="1884824"/>
        <a:ext cx="19195" cy="3839"/>
      </dsp:txXfrm>
    </dsp:sp>
    <dsp:sp modelId="{30BFD9A2-52EB-4FB5-AC8A-1C903A7828B4}">
      <dsp:nvSpPr>
        <dsp:cNvPr id="0" name=""/>
        <dsp:cNvSpPr/>
      </dsp:nvSpPr>
      <dsp:spPr>
        <a:xfrm>
          <a:off x="3509860" y="1386002"/>
          <a:ext cx="1669138" cy="1001483"/>
        </a:xfrm>
        <a:prstGeom prst="rect">
          <a:avLst/>
        </a:prstGeom>
        <a:solidFill>
          <a:srgbClr val="9BBB59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Búsqueda de Patrones</a:t>
          </a:r>
        </a:p>
      </dsp:txBody>
      <dsp:txXfrm>
        <a:off x="3509860" y="1386002"/>
        <a:ext cx="1669138" cy="1001483"/>
      </dsp:txXfrm>
    </dsp:sp>
    <dsp:sp modelId="{E95D86BD-6736-4E67-8132-A06DDB8CECE1}">
      <dsp:nvSpPr>
        <dsp:cNvPr id="0" name=""/>
        <dsp:cNvSpPr/>
      </dsp:nvSpPr>
      <dsp:spPr>
        <a:xfrm>
          <a:off x="1118051" y="2252593"/>
          <a:ext cx="4823486" cy="486394"/>
        </a:xfrm>
        <a:custGeom>
          <a:avLst/>
          <a:gdLst/>
          <a:ahLst/>
          <a:cxnLst/>
          <a:rect l="0" t="0" r="0" b="0"/>
          <a:pathLst>
            <a:path>
              <a:moveTo>
                <a:pt x="4023180" y="0"/>
              </a:moveTo>
              <a:lnTo>
                <a:pt x="4023180" y="217407"/>
              </a:lnTo>
              <a:lnTo>
                <a:pt x="0" y="217407"/>
              </a:lnTo>
              <a:lnTo>
                <a:pt x="0" y="400615"/>
              </a:lnTo>
            </a:path>
          </a:pathLst>
        </a:custGeom>
        <a:noFill/>
        <a:ln w="9525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3408516" y="2493871"/>
        <a:ext cx="242555" cy="3839"/>
      </dsp:txXfrm>
    </dsp:sp>
    <dsp:sp modelId="{6F9EE8CC-73BF-45C2-B50D-5F5326E768E2}">
      <dsp:nvSpPr>
        <dsp:cNvPr id="0" name=""/>
        <dsp:cNvSpPr/>
      </dsp:nvSpPr>
      <dsp:spPr>
        <a:xfrm>
          <a:off x="5562901" y="1519094"/>
          <a:ext cx="757271" cy="735299"/>
        </a:xfrm>
        <a:prstGeom prst="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sp:txBody>
      <dsp:txXfrm>
        <a:off x="5562901" y="1519094"/>
        <a:ext cx="757271" cy="735299"/>
      </dsp:txXfrm>
    </dsp:sp>
    <dsp:sp modelId="{59A5D4E5-E46A-4C7F-BA97-65A2E24F076E}">
      <dsp:nvSpPr>
        <dsp:cNvPr id="0" name=""/>
        <dsp:cNvSpPr/>
      </dsp:nvSpPr>
      <dsp:spPr>
        <a:xfrm>
          <a:off x="1950820" y="3226409"/>
          <a:ext cx="353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  <a:noFill/>
        <a:ln w="9525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2117874" y="3270209"/>
        <a:ext cx="19195" cy="3839"/>
      </dsp:txXfrm>
    </dsp:sp>
    <dsp:sp modelId="{75D9ECD0-FFFD-4F99-B27F-C3A7CC46C17B}">
      <dsp:nvSpPr>
        <dsp:cNvPr id="0" name=""/>
        <dsp:cNvSpPr/>
      </dsp:nvSpPr>
      <dsp:spPr>
        <a:xfrm>
          <a:off x="283481" y="2771387"/>
          <a:ext cx="1669138" cy="1001483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Identificación de Clases</a:t>
          </a:r>
        </a:p>
      </dsp:txBody>
      <dsp:txXfrm>
        <a:off x="283481" y="2771387"/>
        <a:ext cx="1669138" cy="1001483"/>
      </dsp:txXfrm>
    </dsp:sp>
    <dsp:sp modelId="{F46C843A-A5DC-4097-8C32-10005B6FE648}">
      <dsp:nvSpPr>
        <dsp:cNvPr id="0" name=""/>
        <dsp:cNvSpPr/>
      </dsp:nvSpPr>
      <dsp:spPr>
        <a:xfrm>
          <a:off x="3334419" y="3226409"/>
          <a:ext cx="35330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9605" y="45720"/>
              </a:lnTo>
            </a:path>
          </a:pathLst>
        </a:custGeom>
        <a:noFill/>
        <a:ln w="9525" cap="flat" cmpd="sng" algn="ctr">
          <a:solidFill>
            <a:srgbClr val="F79646">
              <a:hueOff val="0"/>
              <a:satOff val="0"/>
              <a:lumOff val="0"/>
              <a:alphaOff val="0"/>
            </a:srgb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3501473" y="3270209"/>
        <a:ext cx="19195" cy="3839"/>
      </dsp:txXfrm>
    </dsp:sp>
    <dsp:sp modelId="{3B95703B-D3FE-4528-A4CC-7650565A8D6E}">
      <dsp:nvSpPr>
        <dsp:cNvPr id="0" name=""/>
        <dsp:cNvSpPr/>
      </dsp:nvSpPr>
      <dsp:spPr>
        <a:xfrm>
          <a:off x="2336522" y="2771387"/>
          <a:ext cx="999697" cy="1001483"/>
        </a:xfrm>
        <a:prstGeom prst="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 </a:t>
          </a:r>
        </a:p>
      </dsp:txBody>
      <dsp:txXfrm>
        <a:off x="2336522" y="2771387"/>
        <a:ext cx="999697" cy="1001483"/>
      </dsp:txXfrm>
    </dsp:sp>
    <dsp:sp modelId="{06C498FC-0EF3-46EC-80F7-927AD64D18E0}">
      <dsp:nvSpPr>
        <dsp:cNvPr id="0" name=""/>
        <dsp:cNvSpPr/>
      </dsp:nvSpPr>
      <dsp:spPr>
        <a:xfrm>
          <a:off x="3720121" y="2771387"/>
          <a:ext cx="2226714" cy="1001483"/>
        </a:xfrm>
        <a:prstGeom prst="rect">
          <a:avLst/>
        </a:prstGeom>
        <a:solidFill>
          <a:srgbClr val="C0504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Comunicación del Resuldado</a:t>
          </a:r>
        </a:p>
      </dsp:txBody>
      <dsp:txXfrm>
        <a:off x="3720121" y="2771387"/>
        <a:ext cx="2226714" cy="1001483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E47357-10A8-4EA4-89B8-A35EF3CA389D}">
      <dsp:nvSpPr>
        <dsp:cNvPr id="0" name=""/>
        <dsp:cNvSpPr/>
      </dsp:nvSpPr>
      <dsp:spPr>
        <a:xfrm>
          <a:off x="2378" y="477887"/>
          <a:ext cx="3112002" cy="1632286"/>
        </a:xfrm>
        <a:prstGeom prst="ellipse">
          <a:avLst/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 rotWithShape="0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Sistema de Identificación</a:t>
          </a:r>
        </a:p>
      </dsp:txBody>
      <dsp:txXfrm>
        <a:off x="458120" y="716930"/>
        <a:ext cx="2200518" cy="1154200"/>
      </dsp:txXfrm>
    </dsp:sp>
    <dsp:sp modelId="{19B1B8DD-19FC-4E7F-B967-AADAF045709D}">
      <dsp:nvSpPr>
        <dsp:cNvPr id="0" name=""/>
        <dsp:cNvSpPr/>
      </dsp:nvSpPr>
      <dsp:spPr>
        <a:xfrm>
          <a:off x="1085016" y="2242715"/>
          <a:ext cx="946725" cy="946725"/>
        </a:xfrm>
        <a:prstGeom prst="mathPlus">
          <a:avLst/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 rotWithShape="0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sp:txBody>
      <dsp:txXfrm>
        <a:off x="1210504" y="2604743"/>
        <a:ext cx="695749" cy="222669"/>
      </dsp:txXfrm>
    </dsp:sp>
    <dsp:sp modelId="{3431FDE3-C170-4ADF-9F6E-EC388EE77A7F}">
      <dsp:nvSpPr>
        <dsp:cNvPr id="0" name=""/>
        <dsp:cNvSpPr/>
      </dsp:nvSpPr>
      <dsp:spPr>
        <a:xfrm>
          <a:off x="78279" y="3321982"/>
          <a:ext cx="2960199" cy="1632286"/>
        </a:xfrm>
        <a:prstGeom prst="ellipse">
          <a:avLst/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 rotWithShape="0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Sistema de Transporte</a:t>
          </a:r>
        </a:p>
      </dsp:txBody>
      <dsp:txXfrm>
        <a:off x="511790" y="3561025"/>
        <a:ext cx="2093177" cy="1154200"/>
      </dsp:txXfrm>
    </dsp:sp>
    <dsp:sp modelId="{66758F64-50AE-4B1A-8C65-19F3905BDCB9}">
      <dsp:nvSpPr>
        <dsp:cNvPr id="0" name=""/>
        <dsp:cNvSpPr/>
      </dsp:nvSpPr>
      <dsp:spPr>
        <a:xfrm rot="21556412">
          <a:off x="3359975" y="2386327"/>
          <a:ext cx="520746" cy="60721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rgbClr val="9BBB59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9BBB59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9BBB59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 rotWithShape="0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200" kern="1200">
            <a:solidFill>
              <a:sysClr val="window" lastClr="FFFFFF"/>
            </a:solidFill>
            <a:latin typeface="+mn-lt"/>
            <a:ea typeface="+mn-ea"/>
            <a:cs typeface="+mn-cs"/>
          </a:endParaRPr>
        </a:p>
      </dsp:txBody>
      <dsp:txXfrm>
        <a:off x="3359981" y="2508759"/>
        <a:ext cx="364522" cy="364326"/>
      </dsp:txXfrm>
    </dsp:sp>
    <dsp:sp modelId="{A260E6EA-D0A8-482B-A98E-01E9D7647540}">
      <dsp:nvSpPr>
        <dsp:cNvPr id="0" name=""/>
        <dsp:cNvSpPr/>
      </dsp:nvSpPr>
      <dsp:spPr>
        <a:xfrm>
          <a:off x="4096130" y="1895478"/>
          <a:ext cx="3467041" cy="1532879"/>
        </a:xfrm>
        <a:prstGeom prst="ellipse">
          <a:avLst/>
        </a:prstGeom>
        <a:gradFill rotWithShape="0">
          <a:gsLst>
            <a:gs pos="0">
              <a:srgbClr val="8064A2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8064A2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8064A2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225425" dist="50800" dir="5220000" algn="ctr" rotWithShape="0">
            <a:srgbClr val="000000">
              <a:alpha val="33000"/>
            </a:srgbClr>
          </a:outerShdw>
        </a:effectLst>
        <a:scene3d>
          <a:camera prst="perspectiveFront" fov="3300000">
            <a:rot lat="486000" lon="19530000" rev="174000"/>
          </a:camera>
          <a:lightRig rig="harsh" dir="t">
            <a:rot lat="0" lon="0" rev="3000000"/>
          </a:lightRig>
        </a:scene3d>
        <a:sp3d extrusionH="254000" contourW="19050">
          <a:bevelT w="82550" h="44450" prst="angle"/>
          <a:bevelB w="82550" h="44450" prst="angle"/>
          <a:contourClr>
            <a:srgbClr val="FFFFFF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>
              <a:solidFill>
                <a:sysClr val="window" lastClr="FFFFFF"/>
              </a:solidFill>
              <a:latin typeface="+mn-lt"/>
              <a:ea typeface="+mn-ea"/>
              <a:cs typeface="Arial" pitchFamily="34" charset="0"/>
            </a:rPr>
            <a:t>Etapa de Identificación y Transporte</a:t>
          </a:r>
        </a:p>
      </dsp:txBody>
      <dsp:txXfrm>
        <a:off x="4603866" y="2119963"/>
        <a:ext cx="2451569" cy="1083909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E0D76D-824E-4992-8B55-445356892D55}">
      <dsp:nvSpPr>
        <dsp:cNvPr id="0" name=""/>
        <dsp:cNvSpPr/>
      </dsp:nvSpPr>
      <dsp:spPr>
        <a:xfrm rot="5400000">
          <a:off x="-170105" y="172034"/>
          <a:ext cx="1134039" cy="793827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/>
            <a:t>1</a:t>
          </a:r>
          <a:endParaRPr lang="es-EC" sz="2200" kern="1200" dirty="0"/>
        </a:p>
      </dsp:txBody>
      <dsp:txXfrm rot="-5400000">
        <a:off x="2" y="398842"/>
        <a:ext cx="793827" cy="340212"/>
      </dsp:txXfrm>
    </dsp:sp>
    <dsp:sp modelId="{F3DCD680-4C55-47CE-953F-710A141E29EF}">
      <dsp:nvSpPr>
        <dsp:cNvPr id="0" name=""/>
        <dsp:cNvSpPr/>
      </dsp:nvSpPr>
      <dsp:spPr>
        <a:xfrm rot="5400000">
          <a:off x="4088045" y="-3292288"/>
          <a:ext cx="737125" cy="732556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5875" rIns="15875" bIns="1587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Adquisición de datos entrada-salida</a:t>
          </a:r>
          <a:endParaRPr lang="es-EC" sz="2500" kern="1200" dirty="0"/>
        </a:p>
      </dsp:txBody>
      <dsp:txXfrm rot="-5400000">
        <a:off x="793828" y="37912"/>
        <a:ext cx="7289578" cy="665159"/>
      </dsp:txXfrm>
    </dsp:sp>
    <dsp:sp modelId="{C855B609-3B6E-4185-84CA-29E2DDF1B851}">
      <dsp:nvSpPr>
        <dsp:cNvPr id="0" name=""/>
        <dsp:cNvSpPr/>
      </dsp:nvSpPr>
      <dsp:spPr>
        <a:xfrm rot="5400000">
          <a:off x="-170105" y="1189417"/>
          <a:ext cx="1134039" cy="793827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/>
            <a:t>2</a:t>
          </a:r>
          <a:endParaRPr lang="es-EC" sz="2200" kern="1200" dirty="0"/>
        </a:p>
      </dsp:txBody>
      <dsp:txXfrm rot="-5400000">
        <a:off x="2" y="1416225"/>
        <a:ext cx="793827" cy="340212"/>
      </dsp:txXfrm>
    </dsp:sp>
    <dsp:sp modelId="{7169CE5C-70C5-47B9-A319-CC5374CE3B69}">
      <dsp:nvSpPr>
        <dsp:cNvPr id="0" name=""/>
        <dsp:cNvSpPr/>
      </dsp:nvSpPr>
      <dsp:spPr>
        <a:xfrm rot="5400000">
          <a:off x="4088045" y="-2274905"/>
          <a:ext cx="737125" cy="732556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5875" rIns="15875" bIns="1587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Tratamiento previo de los datos registrados</a:t>
          </a:r>
          <a:endParaRPr lang="es-EC" sz="2500" kern="1200" dirty="0"/>
        </a:p>
      </dsp:txBody>
      <dsp:txXfrm rot="-5400000">
        <a:off x="793828" y="1055295"/>
        <a:ext cx="7289578" cy="665159"/>
      </dsp:txXfrm>
    </dsp:sp>
    <dsp:sp modelId="{0AFFB08E-EC75-491C-AE35-3523889F1147}">
      <dsp:nvSpPr>
        <dsp:cNvPr id="0" name=""/>
        <dsp:cNvSpPr/>
      </dsp:nvSpPr>
      <dsp:spPr>
        <a:xfrm rot="5400000">
          <a:off x="-170105" y="2206801"/>
          <a:ext cx="1134039" cy="793827"/>
        </a:xfrm>
        <a:prstGeom prst="chevr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/>
            <a:t>3</a:t>
          </a:r>
          <a:endParaRPr lang="es-EC" sz="2200" kern="1200" dirty="0"/>
        </a:p>
      </dsp:txBody>
      <dsp:txXfrm rot="-5400000">
        <a:off x="2" y="2433609"/>
        <a:ext cx="793827" cy="340212"/>
      </dsp:txXfrm>
    </dsp:sp>
    <dsp:sp modelId="{1CAEB672-ABB5-4C93-B037-E6324B45D63F}">
      <dsp:nvSpPr>
        <dsp:cNvPr id="0" name=""/>
        <dsp:cNvSpPr/>
      </dsp:nvSpPr>
      <dsp:spPr>
        <a:xfrm rot="5400000">
          <a:off x="4088045" y="-1257522"/>
          <a:ext cx="737125" cy="732556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5875" rIns="15875" bIns="1587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Selección de la estructura del modelo</a:t>
          </a:r>
          <a:endParaRPr lang="es-EC" sz="2500" kern="1200" dirty="0"/>
        </a:p>
      </dsp:txBody>
      <dsp:txXfrm rot="-5400000">
        <a:off x="793828" y="2072678"/>
        <a:ext cx="7289578" cy="665159"/>
      </dsp:txXfrm>
    </dsp:sp>
    <dsp:sp modelId="{E3EEC3E7-EA11-4609-9F9E-F6C081FE23B0}">
      <dsp:nvSpPr>
        <dsp:cNvPr id="0" name=""/>
        <dsp:cNvSpPr/>
      </dsp:nvSpPr>
      <dsp:spPr>
        <a:xfrm rot="5400000">
          <a:off x="-170105" y="3224184"/>
          <a:ext cx="1134039" cy="793827"/>
        </a:xfrm>
        <a:prstGeom prst="chevr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/>
            <a:t>4</a:t>
          </a:r>
          <a:endParaRPr lang="es-EC" sz="2200" kern="1200" dirty="0"/>
        </a:p>
      </dsp:txBody>
      <dsp:txXfrm rot="-5400000">
        <a:off x="2" y="3450992"/>
        <a:ext cx="793827" cy="340212"/>
      </dsp:txXfrm>
    </dsp:sp>
    <dsp:sp modelId="{3544D564-452E-4DAC-B110-8454B924DA8D}">
      <dsp:nvSpPr>
        <dsp:cNvPr id="0" name=""/>
        <dsp:cNvSpPr/>
      </dsp:nvSpPr>
      <dsp:spPr>
        <a:xfrm rot="5400000">
          <a:off x="4088045" y="-240139"/>
          <a:ext cx="737125" cy="732556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5875" rIns="15875" bIns="1587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Obtención de los parámetros del modelo</a:t>
          </a:r>
          <a:endParaRPr lang="es-EC" sz="2500" kern="1200" dirty="0"/>
        </a:p>
      </dsp:txBody>
      <dsp:txXfrm rot="-5400000">
        <a:off x="793828" y="3090061"/>
        <a:ext cx="7289578" cy="665159"/>
      </dsp:txXfrm>
    </dsp:sp>
    <dsp:sp modelId="{929219B2-BD8D-405D-902C-C7E9486C46AB}">
      <dsp:nvSpPr>
        <dsp:cNvPr id="0" name=""/>
        <dsp:cNvSpPr/>
      </dsp:nvSpPr>
      <dsp:spPr>
        <a:xfrm rot="5400000">
          <a:off x="-170105" y="4241567"/>
          <a:ext cx="1134039" cy="793827"/>
        </a:xfrm>
        <a:prstGeom prst="chevron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kern="1200" dirty="0" smtClean="0"/>
            <a:t>5</a:t>
          </a:r>
          <a:endParaRPr lang="es-EC" sz="2200" kern="1200" dirty="0"/>
        </a:p>
      </dsp:txBody>
      <dsp:txXfrm rot="-5400000">
        <a:off x="2" y="4468375"/>
        <a:ext cx="793827" cy="340212"/>
      </dsp:txXfrm>
    </dsp:sp>
    <dsp:sp modelId="{69334024-820F-418A-BC3D-62C7F71A861F}">
      <dsp:nvSpPr>
        <dsp:cNvPr id="0" name=""/>
        <dsp:cNvSpPr/>
      </dsp:nvSpPr>
      <dsp:spPr>
        <a:xfrm rot="5400000">
          <a:off x="4088045" y="777243"/>
          <a:ext cx="737125" cy="732556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5875" rIns="15875" bIns="1587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Validación del modelo</a:t>
          </a:r>
          <a:endParaRPr lang="es-EC" sz="2500" kern="1200" dirty="0"/>
        </a:p>
      </dsp:txBody>
      <dsp:txXfrm rot="-5400000">
        <a:off x="793828" y="4107444"/>
        <a:ext cx="7289578" cy="665159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77BD6C-AD19-4993-917A-2BCB56F936F0}">
      <dsp:nvSpPr>
        <dsp:cNvPr id="0" name=""/>
        <dsp:cNvSpPr/>
      </dsp:nvSpPr>
      <dsp:spPr>
        <a:xfrm>
          <a:off x="0" y="50230"/>
          <a:ext cx="7328976" cy="935415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900" kern="1200" dirty="0" smtClean="0"/>
            <a:t>ACCIONAMIENTO</a:t>
          </a:r>
          <a:endParaRPr lang="es-EC" sz="3900" kern="1200" dirty="0"/>
        </a:p>
      </dsp:txBody>
      <dsp:txXfrm>
        <a:off x="45663" y="95893"/>
        <a:ext cx="7237650" cy="844089"/>
      </dsp:txXfrm>
    </dsp:sp>
    <dsp:sp modelId="{0A0713D8-7E3E-48CA-BCDD-46E099C8C57C}">
      <dsp:nvSpPr>
        <dsp:cNvPr id="0" name=""/>
        <dsp:cNvSpPr/>
      </dsp:nvSpPr>
      <dsp:spPr>
        <a:xfrm>
          <a:off x="0" y="985645"/>
          <a:ext cx="7328976" cy="645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2695" tIns="49530" rIns="277368" bIns="495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3000" kern="1200" dirty="0" smtClean="0"/>
            <a:t>Pulsador en la parte frontal</a:t>
          </a:r>
          <a:endParaRPr lang="es-EC" sz="3000" kern="1200" dirty="0"/>
        </a:p>
      </dsp:txBody>
      <dsp:txXfrm>
        <a:off x="0" y="985645"/>
        <a:ext cx="7328976" cy="645840"/>
      </dsp:txXfrm>
    </dsp:sp>
    <dsp:sp modelId="{753DDBB4-EA9D-414D-BAA3-187A978DE19E}">
      <dsp:nvSpPr>
        <dsp:cNvPr id="0" name=""/>
        <dsp:cNvSpPr/>
      </dsp:nvSpPr>
      <dsp:spPr>
        <a:xfrm>
          <a:off x="0" y="1631485"/>
          <a:ext cx="7328976" cy="935415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900" kern="1200" dirty="0" smtClean="0"/>
            <a:t>SISTEMA DE CONTROL</a:t>
          </a:r>
          <a:endParaRPr lang="es-EC" sz="3900" kern="1200" dirty="0"/>
        </a:p>
      </dsp:txBody>
      <dsp:txXfrm>
        <a:off x="45663" y="1677148"/>
        <a:ext cx="7237650" cy="844089"/>
      </dsp:txXfrm>
    </dsp:sp>
    <dsp:sp modelId="{9C2D9101-0682-4A04-8854-AA5A272A0BD0}">
      <dsp:nvSpPr>
        <dsp:cNvPr id="0" name=""/>
        <dsp:cNvSpPr/>
      </dsp:nvSpPr>
      <dsp:spPr>
        <a:xfrm>
          <a:off x="0" y="2566900"/>
          <a:ext cx="7328976" cy="645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2695" tIns="49530" rIns="277368" bIns="495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3000" kern="1200" dirty="0" smtClean="0"/>
            <a:t>Lazo Abierto</a:t>
          </a:r>
          <a:endParaRPr lang="es-EC" sz="3000" kern="1200" dirty="0"/>
        </a:p>
      </dsp:txBody>
      <dsp:txXfrm>
        <a:off x="0" y="2566900"/>
        <a:ext cx="7328976" cy="645840"/>
      </dsp:txXfrm>
    </dsp:sp>
    <dsp:sp modelId="{2ABD427A-48B0-4EE6-AC8C-5D82DBFA5EC4}">
      <dsp:nvSpPr>
        <dsp:cNvPr id="0" name=""/>
        <dsp:cNvSpPr/>
      </dsp:nvSpPr>
      <dsp:spPr>
        <a:xfrm>
          <a:off x="0" y="3212740"/>
          <a:ext cx="7328976" cy="935415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l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900" kern="1200" dirty="0" smtClean="0"/>
            <a:t>CONTROLADOR</a:t>
          </a:r>
          <a:endParaRPr lang="es-EC" sz="3900" kern="1200" dirty="0"/>
        </a:p>
      </dsp:txBody>
      <dsp:txXfrm>
        <a:off x="45663" y="3258403"/>
        <a:ext cx="7237650" cy="844089"/>
      </dsp:txXfrm>
    </dsp:sp>
    <dsp:sp modelId="{27FFDD06-3A13-487F-9AA8-16359AB7BBAA}">
      <dsp:nvSpPr>
        <dsp:cNvPr id="0" name=""/>
        <dsp:cNvSpPr/>
      </dsp:nvSpPr>
      <dsp:spPr>
        <a:xfrm>
          <a:off x="0" y="4148155"/>
          <a:ext cx="7328976" cy="645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2695" tIns="49530" rIns="277368" bIns="49530" numCol="1" spcCol="1270" anchor="t" anchorCtr="0">
          <a:noAutofit/>
        </a:bodyPr>
        <a:lstStyle/>
        <a:p>
          <a:pPr marL="285750" lvl="1" indent="-285750" algn="l" defTabSz="1333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C" sz="3000" kern="1200" dirty="0" smtClean="0"/>
            <a:t>On - Off</a:t>
          </a:r>
          <a:endParaRPr lang="es-EC" sz="3000" kern="1200" dirty="0"/>
        </a:p>
      </dsp:txBody>
      <dsp:txXfrm>
        <a:off x="0" y="4148155"/>
        <a:ext cx="7328976" cy="6458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5AC4B0-D3C4-4315-A288-5C918E3F01E7}">
      <dsp:nvSpPr>
        <dsp:cNvPr id="0" name=""/>
        <dsp:cNvSpPr/>
      </dsp:nvSpPr>
      <dsp:spPr>
        <a:xfrm rot="16200000">
          <a:off x="-945623" y="946926"/>
          <a:ext cx="5281448" cy="3387594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0" tIns="0" rIns="189290" bIns="0" numCol="1" spcCol="1270" anchor="t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b="1" kern="1200" dirty="0" smtClean="0"/>
            <a:t>RECICLAJE PET</a:t>
          </a:r>
          <a:endParaRPr lang="es-EC" sz="3000" b="1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300" kern="1200" dirty="0" smtClean="0"/>
            <a:t>Botellas comunes</a:t>
          </a:r>
          <a:endParaRPr lang="es-EC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300" kern="1200" dirty="0" smtClean="0"/>
            <a:t>No retornables</a:t>
          </a:r>
          <a:endParaRPr lang="es-EC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300" kern="1200" dirty="0" smtClean="0"/>
            <a:t>Mercado Nacional</a:t>
          </a:r>
          <a:endParaRPr lang="es-EC" sz="2300" kern="1200" dirty="0"/>
        </a:p>
      </dsp:txBody>
      <dsp:txXfrm rot="5400000">
        <a:off x="1304" y="1056289"/>
        <a:ext cx="3387594" cy="3168868"/>
      </dsp:txXfrm>
    </dsp:sp>
    <dsp:sp modelId="{12FDEA26-19A3-4FE5-856B-F6847691669C}">
      <dsp:nvSpPr>
        <dsp:cNvPr id="0" name=""/>
        <dsp:cNvSpPr/>
      </dsp:nvSpPr>
      <dsp:spPr>
        <a:xfrm rot="16200000">
          <a:off x="2696040" y="946926"/>
          <a:ext cx="5281448" cy="3387594"/>
        </a:xfrm>
        <a:prstGeom prst="flowChartManualOperati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0" tIns="0" rIns="189290" bIns="0" numCol="1" spcCol="1270" anchor="t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b="1" kern="1200" dirty="0" smtClean="0"/>
            <a:t>SISTEMA MECATRÓNICO ROBUSTO</a:t>
          </a:r>
          <a:endParaRPr lang="es-EC" sz="3000" b="1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300" kern="1200" dirty="0" smtClean="0"/>
            <a:t>Solución tecnológica</a:t>
          </a:r>
          <a:endParaRPr lang="es-EC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300" kern="1200" dirty="0" smtClean="0"/>
            <a:t>Eficiente</a:t>
          </a:r>
          <a:endParaRPr lang="es-EC" sz="2300" kern="1200" dirty="0"/>
        </a:p>
      </dsp:txBody>
      <dsp:txXfrm rot="5400000">
        <a:off x="3642967" y="1056289"/>
        <a:ext cx="3387594" cy="3168868"/>
      </dsp:txXfrm>
    </dsp:sp>
    <dsp:sp modelId="{8D3FE700-D715-4133-9E83-213BEB005F9B}">
      <dsp:nvSpPr>
        <dsp:cNvPr id="0" name=""/>
        <dsp:cNvSpPr/>
      </dsp:nvSpPr>
      <dsp:spPr>
        <a:xfrm rot="16200000">
          <a:off x="6337705" y="946926"/>
          <a:ext cx="5281448" cy="3387594"/>
        </a:xfrm>
        <a:prstGeom prst="flowChartManualOperati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0" tIns="0" rIns="189290" bIns="0" numCol="1" spcCol="1270" anchor="t" anchorCtr="0">
          <a:noAutofit/>
        </a:bodyPr>
        <a:lstStyle/>
        <a:p>
          <a:pPr lvl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b="1" kern="1200" dirty="0" smtClean="0"/>
            <a:t>CUIDADO DEL MEDIO AMBIENTE</a:t>
          </a:r>
          <a:endParaRPr lang="es-EC" sz="3000" b="1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300" kern="1200" dirty="0" smtClean="0"/>
            <a:t>Cultura de reciclaje</a:t>
          </a:r>
          <a:endParaRPr lang="es-EC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300" kern="1200" dirty="0" smtClean="0"/>
            <a:t>Concientización ambiental</a:t>
          </a:r>
          <a:endParaRPr lang="es-EC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300" kern="1200" dirty="0" smtClean="0"/>
            <a:t>Incentivar</a:t>
          </a:r>
          <a:endParaRPr lang="es-EC" sz="2300" kern="1200" dirty="0"/>
        </a:p>
      </dsp:txBody>
      <dsp:txXfrm rot="5400000">
        <a:off x="7284632" y="1056289"/>
        <a:ext cx="3387594" cy="3168868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433595-4E69-47A7-AF69-091F6D11F1E9}">
      <dsp:nvSpPr>
        <dsp:cNvPr id="0" name=""/>
        <dsp:cNvSpPr/>
      </dsp:nvSpPr>
      <dsp:spPr>
        <a:xfrm>
          <a:off x="0" y="4603512"/>
          <a:ext cx="4810125" cy="1155716"/>
        </a:xfrm>
        <a:prstGeom prst="rect">
          <a:avLst/>
        </a:prstGeom>
        <a:gradFill rotWithShape="0">
          <a:gsLst>
            <a:gs pos="0">
              <a:srgbClr val="C0504D">
                <a:hueOff val="0"/>
                <a:satOff val="0"/>
                <a:lumOff val="0"/>
                <a:alphaOff val="0"/>
                <a:shade val="51000"/>
                <a:satMod val="130000"/>
              </a:srgbClr>
            </a:gs>
            <a:gs pos="80000">
              <a:srgbClr val="C0504D">
                <a:hueOff val="0"/>
                <a:satOff val="0"/>
                <a:lumOff val="0"/>
                <a:alphaOff val="0"/>
                <a:shade val="93000"/>
                <a:satMod val="130000"/>
              </a:srgbClr>
            </a:gs>
            <a:gs pos="100000">
              <a:srgbClr val="C0504D">
                <a:hueOff val="0"/>
                <a:satOff val="0"/>
                <a:lumOff val="0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ETAPA DEL SISTEMA DE PAGO</a:t>
          </a:r>
        </a:p>
      </dsp:txBody>
      <dsp:txXfrm>
        <a:off x="0" y="4603512"/>
        <a:ext cx="4810125" cy="624086"/>
      </dsp:txXfrm>
    </dsp:sp>
    <dsp:sp modelId="{ADA22F65-9131-4D92-AF37-DAD7B0C91463}">
      <dsp:nvSpPr>
        <dsp:cNvPr id="0" name=""/>
        <dsp:cNvSpPr/>
      </dsp:nvSpPr>
      <dsp:spPr>
        <a:xfrm>
          <a:off x="0" y="5342173"/>
          <a:ext cx="4810125" cy="689407"/>
        </a:xfrm>
        <a:prstGeom prst="rect">
          <a:avLst/>
        </a:prstGeom>
        <a:solidFill>
          <a:srgbClr val="C0504D">
            <a:tint val="40000"/>
            <a:alpha val="90000"/>
            <a:hueOff val="0"/>
            <a:satOff val="0"/>
            <a:lumOff val="0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ON-OFF (para la Impresión del ticket)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Pulsador Normalmente Abierto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Impresora</a:t>
          </a:r>
        </a:p>
      </dsp:txBody>
      <dsp:txXfrm>
        <a:off x="0" y="5342173"/>
        <a:ext cx="4810125" cy="689407"/>
      </dsp:txXfrm>
    </dsp:sp>
    <dsp:sp modelId="{7AC8599B-0BC4-41ED-B65B-4F7810D0F945}">
      <dsp:nvSpPr>
        <dsp:cNvPr id="0" name=""/>
        <dsp:cNvSpPr/>
      </dsp:nvSpPr>
      <dsp:spPr>
        <a:xfrm rot="10800000">
          <a:off x="0" y="2471922"/>
          <a:ext cx="4810125" cy="2305017"/>
        </a:xfrm>
        <a:prstGeom prst="upArrowCallout">
          <a:avLst/>
        </a:prstGeom>
        <a:gradFill rotWithShape="0">
          <a:gsLst>
            <a:gs pos="0">
              <a:srgbClr val="C0504D">
                <a:hueOff val="2340759"/>
                <a:satOff val="-2919"/>
                <a:lumOff val="686"/>
                <a:alphaOff val="0"/>
                <a:shade val="51000"/>
                <a:satMod val="130000"/>
              </a:srgbClr>
            </a:gs>
            <a:gs pos="80000">
              <a:srgbClr val="C0504D">
                <a:hueOff val="2340759"/>
                <a:satOff val="-2919"/>
                <a:lumOff val="686"/>
                <a:alphaOff val="0"/>
                <a:shade val="93000"/>
                <a:satMod val="130000"/>
              </a:srgbClr>
            </a:gs>
            <a:gs pos="100000">
              <a:srgbClr val="C0504D">
                <a:hueOff val="2340759"/>
                <a:satOff val="-2919"/>
                <a:lumOff val="686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ETAPA DE COMPACTACIÓN Y ALMACENAMIENTO</a:t>
          </a:r>
        </a:p>
      </dsp:txBody>
      <dsp:txXfrm rot="-10800000">
        <a:off x="0" y="2755279"/>
        <a:ext cx="4810125" cy="525704"/>
      </dsp:txXfrm>
    </dsp:sp>
    <dsp:sp modelId="{B57A4E9C-056B-42E7-A41C-83F6BB0F69A8}">
      <dsp:nvSpPr>
        <dsp:cNvPr id="0" name=""/>
        <dsp:cNvSpPr/>
      </dsp:nvSpPr>
      <dsp:spPr>
        <a:xfrm>
          <a:off x="0" y="3292049"/>
          <a:ext cx="1601809" cy="919861"/>
        </a:xfrm>
        <a:prstGeom prst="rect">
          <a:avLst/>
        </a:prstGeom>
        <a:solidFill>
          <a:srgbClr val="C0504D">
            <a:tint val="40000"/>
            <a:alpha val="90000"/>
            <a:hueOff val="1005164"/>
            <a:satOff val="-876"/>
            <a:lumOff val="-1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1005164"/>
              <a:satOff val="-876"/>
              <a:lumOff val="-1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ON-OFF (para el retroceso)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Sensor Magnético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ilindro de Doble Efecto</a:t>
          </a:r>
        </a:p>
      </dsp:txBody>
      <dsp:txXfrm>
        <a:off x="0" y="3292049"/>
        <a:ext cx="1601809" cy="919861"/>
      </dsp:txXfrm>
    </dsp:sp>
    <dsp:sp modelId="{E97D2D75-044B-47EF-A646-027D0B784E53}">
      <dsp:nvSpPr>
        <dsp:cNvPr id="0" name=""/>
        <dsp:cNvSpPr/>
      </dsp:nvSpPr>
      <dsp:spPr>
        <a:xfrm>
          <a:off x="1613672" y="3283134"/>
          <a:ext cx="1601809" cy="919910"/>
        </a:xfrm>
        <a:prstGeom prst="rect">
          <a:avLst/>
        </a:prstGeom>
        <a:solidFill>
          <a:srgbClr val="C0504D">
            <a:tint val="40000"/>
            <a:alpha val="90000"/>
            <a:hueOff val="2010328"/>
            <a:satOff val="-1751"/>
            <a:lumOff val="-2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2010328"/>
              <a:satOff val="-1751"/>
              <a:lumOff val="-2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ON-OFF (para el avance)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Sensor Magnético</a:t>
          </a:r>
          <a:endParaRPr lang="es-EC" sz="1100" b="1" i="1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itchFamily="34" charset="0"/>
            <a:ea typeface="+mn-ea"/>
            <a:cs typeface="Arial" pitchFamily="34" charset="0"/>
          </a:endParaRP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ilindro de Doble Efecto</a:t>
          </a:r>
        </a:p>
      </dsp:txBody>
      <dsp:txXfrm>
        <a:off x="1613672" y="3283134"/>
        <a:ext cx="1601809" cy="919910"/>
      </dsp:txXfrm>
    </dsp:sp>
    <dsp:sp modelId="{969FC17F-672C-45AC-A334-245A529FB2F3}">
      <dsp:nvSpPr>
        <dsp:cNvPr id="0" name=""/>
        <dsp:cNvSpPr/>
      </dsp:nvSpPr>
      <dsp:spPr>
        <a:xfrm>
          <a:off x="3208315" y="3278961"/>
          <a:ext cx="1601809" cy="928573"/>
        </a:xfrm>
        <a:prstGeom prst="rect">
          <a:avLst/>
        </a:prstGeom>
        <a:solidFill>
          <a:srgbClr val="C0504D">
            <a:tint val="40000"/>
            <a:alpha val="90000"/>
            <a:hueOff val="3015493"/>
            <a:satOff val="-2627"/>
            <a:lumOff val="-4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3015493"/>
              <a:satOff val="-2627"/>
              <a:lumOff val="-4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8232" tIns="13970" rIns="78232" bIns="13970" numCol="1" spcCol="1270" anchor="t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1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ON-OFF (para el almacenamiento)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Sensor Infrarrojo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ilindro de Doble Efecto</a:t>
          </a:r>
        </a:p>
      </dsp:txBody>
      <dsp:txXfrm>
        <a:off x="3208315" y="3278961"/>
        <a:ext cx="1601809" cy="928573"/>
      </dsp:txXfrm>
    </dsp:sp>
    <dsp:sp modelId="{8C6C6B98-24A8-4B78-843B-686BAC9EFD65}">
      <dsp:nvSpPr>
        <dsp:cNvPr id="0" name=""/>
        <dsp:cNvSpPr/>
      </dsp:nvSpPr>
      <dsp:spPr>
        <a:xfrm rot="10800000">
          <a:off x="0" y="0"/>
          <a:ext cx="4810125" cy="2761157"/>
        </a:xfrm>
        <a:prstGeom prst="upArrowCallout">
          <a:avLst/>
        </a:prstGeom>
        <a:gradFill rotWithShape="0">
          <a:gsLst>
            <a:gs pos="0">
              <a:srgbClr val="C0504D">
                <a:hueOff val="4681519"/>
                <a:satOff val="-5839"/>
                <a:lumOff val="1373"/>
                <a:alphaOff val="0"/>
                <a:shade val="51000"/>
                <a:satMod val="130000"/>
              </a:srgbClr>
            </a:gs>
            <a:gs pos="80000">
              <a:srgbClr val="C0504D">
                <a:hueOff val="4681519"/>
                <a:satOff val="-5839"/>
                <a:lumOff val="1373"/>
                <a:alphaOff val="0"/>
                <a:shade val="93000"/>
                <a:satMod val="130000"/>
              </a:srgbClr>
            </a:gs>
            <a:gs pos="100000">
              <a:srgbClr val="C0504D">
                <a:hueOff val="4681519"/>
                <a:satOff val="-5839"/>
                <a:lumOff val="1373"/>
                <a:alphaOff val="0"/>
                <a:shade val="94000"/>
                <a:satMod val="135000"/>
              </a:srgb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5344" tIns="85344" rIns="85344" bIns="85344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" lastClr="FFFFFF"/>
              </a:solidFill>
              <a:latin typeface="Arial" pitchFamily="34" charset="0"/>
              <a:ea typeface="+mn-ea"/>
              <a:cs typeface="Arial" pitchFamily="34" charset="0"/>
            </a:rPr>
            <a:t>ETAPA DE IDENTICACIÓN Y CLASIFICACIÓN</a:t>
          </a:r>
        </a:p>
      </dsp:txBody>
      <dsp:txXfrm rot="-10800000">
        <a:off x="0" y="339431"/>
        <a:ext cx="4810125" cy="629735"/>
      </dsp:txXfrm>
    </dsp:sp>
    <dsp:sp modelId="{BC83313A-CA9C-497D-ABA4-E4F67790CAD2}">
      <dsp:nvSpPr>
        <dsp:cNvPr id="0" name=""/>
        <dsp:cNvSpPr/>
      </dsp:nvSpPr>
      <dsp:spPr>
        <a:xfrm>
          <a:off x="0" y="866427"/>
          <a:ext cx="2405062" cy="1398456"/>
        </a:xfrm>
        <a:prstGeom prst="rect">
          <a:avLst/>
        </a:prstGeom>
        <a:solidFill>
          <a:srgbClr val="C0504D">
            <a:tint val="40000"/>
            <a:alpha val="90000"/>
            <a:hueOff val="4020657"/>
            <a:satOff val="-3502"/>
            <a:lumOff val="-5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4020657"/>
              <a:satOff val="-3502"/>
              <a:lumOff val="-5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85344" tIns="15240" rIns="85344" bIns="15240" numCol="1" spcCol="1270" anchor="t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SISTEMA DE IDENTIFICACIÓN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Fase de Detección de Presencia</a:t>
          </a:r>
        </a:p>
        <a:p>
          <a:pPr marL="114300" lvl="2" indent="-57150" algn="l" defTabSz="466725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05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2 Sensores Infrarrojos</a:t>
          </a:r>
          <a:endParaRPr lang="es-EC" sz="1200" b="1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itchFamily="34" charset="0"/>
            <a:ea typeface="+mn-ea"/>
            <a:cs typeface="Arial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Fase de Pesaje</a:t>
          </a:r>
        </a:p>
        <a:p>
          <a:pPr marL="114300" lvl="2" indent="-57150" algn="l" defTabSz="466725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05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3 Celdas de Cargas</a:t>
          </a:r>
          <a:endParaRPr lang="es-EC" sz="1200" b="1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itchFamily="34" charset="0"/>
            <a:ea typeface="+mn-ea"/>
            <a:cs typeface="Arial" pitchFamily="34" charset="0"/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Fase de Validación de Forma</a:t>
          </a:r>
        </a:p>
        <a:p>
          <a:pPr marL="114300" lvl="2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1 Cámara de video</a:t>
          </a:r>
          <a:endParaRPr lang="es-EC" sz="11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Arial" pitchFamily="34" charset="0"/>
            <a:ea typeface="+mn-ea"/>
            <a:cs typeface="Arial" pitchFamily="34" charset="0"/>
          </a:endParaRPr>
        </a:p>
      </dsp:txBody>
      <dsp:txXfrm>
        <a:off x="0" y="866427"/>
        <a:ext cx="2405062" cy="1398456"/>
      </dsp:txXfrm>
    </dsp:sp>
    <dsp:sp modelId="{AFFEBCAD-A190-43D4-A469-D5E680109CC4}">
      <dsp:nvSpPr>
        <dsp:cNvPr id="0" name=""/>
        <dsp:cNvSpPr/>
      </dsp:nvSpPr>
      <dsp:spPr>
        <a:xfrm>
          <a:off x="2405062" y="873316"/>
          <a:ext cx="2405062" cy="1382652"/>
        </a:xfrm>
        <a:prstGeom prst="rect">
          <a:avLst/>
        </a:prstGeom>
        <a:solidFill>
          <a:srgbClr val="C0504D">
            <a:tint val="40000"/>
            <a:alpha val="90000"/>
            <a:hueOff val="5025821"/>
            <a:satOff val="-4378"/>
            <a:lumOff val="-6"/>
            <a:alphaOff val="0"/>
          </a:srgbClr>
        </a:solidFill>
        <a:ln w="9525" cap="flat" cmpd="sng" algn="ctr">
          <a:solidFill>
            <a:srgbClr val="C0504D">
              <a:tint val="40000"/>
              <a:alpha val="90000"/>
              <a:hueOff val="5025821"/>
              <a:satOff val="-4378"/>
              <a:lumOff val="-6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85344" tIns="15240" rIns="85344" bIns="15240" numCol="1" spcCol="1270" anchor="t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SISTEMA DE CLASIFICACIÓN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Control PI de posición con inversión de giro</a:t>
          </a:r>
        </a:p>
        <a:p>
          <a:pPr marL="114300" lvl="2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i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Encoder de Cuadratura</a:t>
          </a:r>
        </a:p>
        <a:p>
          <a:pPr marL="114300" lvl="2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100" b="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Arial" pitchFamily="34" charset="0"/>
              <a:ea typeface="+mn-ea"/>
              <a:cs typeface="Arial" pitchFamily="34" charset="0"/>
            </a:rPr>
            <a:t>Motor DC</a:t>
          </a:r>
        </a:p>
      </dsp:txBody>
      <dsp:txXfrm>
        <a:off x="2405062" y="873316"/>
        <a:ext cx="2405062" cy="1382652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93AF00-8F88-46D9-B44B-882A0D8BB2EB}">
      <dsp:nvSpPr>
        <dsp:cNvPr id="0" name=""/>
        <dsp:cNvSpPr/>
      </dsp:nvSpPr>
      <dsp:spPr>
        <a:xfrm>
          <a:off x="0" y="630317"/>
          <a:ext cx="3493133" cy="2095880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Fabricantes extranjeros con altos costos</a:t>
          </a:r>
          <a:endParaRPr lang="es-EC" sz="2600" kern="1200" dirty="0"/>
        </a:p>
      </dsp:txBody>
      <dsp:txXfrm>
        <a:off x="0" y="630317"/>
        <a:ext cx="3493133" cy="2095880"/>
      </dsp:txXfrm>
    </dsp:sp>
    <dsp:sp modelId="{0AAFE219-1989-4114-919C-D37F1F5824BE}">
      <dsp:nvSpPr>
        <dsp:cNvPr id="0" name=""/>
        <dsp:cNvSpPr/>
      </dsp:nvSpPr>
      <dsp:spPr>
        <a:xfrm>
          <a:off x="3842446" y="630317"/>
          <a:ext cx="3493133" cy="209588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Reciclaje y tratamiento de desechos poco rentable</a:t>
          </a:r>
          <a:endParaRPr lang="es-EC" sz="2600" kern="1200" dirty="0"/>
        </a:p>
      </dsp:txBody>
      <dsp:txXfrm>
        <a:off x="3842446" y="630317"/>
        <a:ext cx="3493133" cy="2095880"/>
      </dsp:txXfrm>
    </dsp:sp>
    <dsp:sp modelId="{438EBF20-DC54-4C50-8EC9-010DD6D91664}">
      <dsp:nvSpPr>
        <dsp:cNvPr id="0" name=""/>
        <dsp:cNvSpPr/>
      </dsp:nvSpPr>
      <dsp:spPr>
        <a:xfrm>
          <a:off x="7684893" y="630317"/>
          <a:ext cx="3493133" cy="2095880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Apoyo gubernamental a desarrollo de tecnologías – medio ambiente</a:t>
          </a:r>
          <a:endParaRPr lang="es-EC" sz="2600" kern="1200" dirty="0"/>
        </a:p>
      </dsp:txBody>
      <dsp:txXfrm>
        <a:off x="7684893" y="630317"/>
        <a:ext cx="3493133" cy="2095880"/>
      </dsp:txXfrm>
    </dsp:sp>
    <dsp:sp modelId="{252026E2-336F-4837-8FC1-9E522CCFDA06}">
      <dsp:nvSpPr>
        <dsp:cNvPr id="0" name=""/>
        <dsp:cNvSpPr/>
      </dsp:nvSpPr>
      <dsp:spPr>
        <a:xfrm>
          <a:off x="1921223" y="3075511"/>
          <a:ext cx="3493133" cy="2095880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1400 millones de botellas – 39% se recicla</a:t>
          </a:r>
          <a:endParaRPr lang="es-EC" sz="2600" kern="1200" dirty="0"/>
        </a:p>
      </dsp:txBody>
      <dsp:txXfrm>
        <a:off x="1921223" y="3075511"/>
        <a:ext cx="3493133" cy="2095880"/>
      </dsp:txXfrm>
    </dsp:sp>
    <dsp:sp modelId="{654DE474-A17D-47D0-8C78-7D6CA133EEC2}">
      <dsp:nvSpPr>
        <dsp:cNvPr id="0" name=""/>
        <dsp:cNvSpPr/>
      </dsp:nvSpPr>
      <dsp:spPr>
        <a:xfrm>
          <a:off x="5763670" y="3075511"/>
          <a:ext cx="3493133" cy="2095880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600" kern="1200" dirty="0" smtClean="0"/>
            <a:t>Buen Vivir e impuesto verde</a:t>
          </a:r>
          <a:endParaRPr lang="es-EC" sz="2600" kern="1200" dirty="0"/>
        </a:p>
      </dsp:txBody>
      <dsp:txXfrm>
        <a:off x="5763670" y="3075511"/>
        <a:ext cx="3493133" cy="20958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576525-D577-4CC1-AFAB-B9070924A1F3}">
      <dsp:nvSpPr>
        <dsp:cNvPr id="0" name=""/>
        <dsp:cNvSpPr/>
      </dsp:nvSpPr>
      <dsp:spPr>
        <a:xfrm rot="5400000">
          <a:off x="4813382" y="153268"/>
          <a:ext cx="2341407" cy="2037024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Contribuir con el futuro</a:t>
          </a:r>
          <a:endParaRPr lang="es-EC" sz="1600" b="1" kern="1200" dirty="0"/>
        </a:p>
      </dsp:txBody>
      <dsp:txXfrm rot="-5400000">
        <a:off x="5283009" y="365946"/>
        <a:ext cx="1402152" cy="1611669"/>
      </dsp:txXfrm>
    </dsp:sp>
    <dsp:sp modelId="{93BFEE2C-F534-47B4-A98A-71BEDA2C9CAD}">
      <dsp:nvSpPr>
        <dsp:cNvPr id="0" name=""/>
        <dsp:cNvSpPr/>
      </dsp:nvSpPr>
      <dsp:spPr>
        <a:xfrm>
          <a:off x="7064412" y="469358"/>
          <a:ext cx="2613011" cy="1404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Valores humanos y profesionales</a:t>
          </a:r>
          <a:endParaRPr lang="es-EC" sz="1800" kern="1200" dirty="0"/>
        </a:p>
      </dsp:txBody>
      <dsp:txXfrm>
        <a:off x="7064412" y="469358"/>
        <a:ext cx="2613011" cy="1404844"/>
      </dsp:txXfrm>
    </dsp:sp>
    <dsp:sp modelId="{7BAB3DF9-C175-4B6F-BC95-CFB0D91462EA}">
      <dsp:nvSpPr>
        <dsp:cNvPr id="0" name=""/>
        <dsp:cNvSpPr/>
      </dsp:nvSpPr>
      <dsp:spPr>
        <a:xfrm rot="5400000">
          <a:off x="2613396" y="153268"/>
          <a:ext cx="2341407" cy="2037024"/>
        </a:xfrm>
        <a:prstGeom prst="hexagon">
          <a:avLst>
            <a:gd name="adj" fmla="val 25000"/>
            <a:gd name="vf" fmla="val 11547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3083023" y="365946"/>
        <a:ext cx="1402152" cy="1611669"/>
      </dsp:txXfrm>
    </dsp:sp>
    <dsp:sp modelId="{8FF8EABB-EE15-4AF3-8664-ADBA1D0BE87D}">
      <dsp:nvSpPr>
        <dsp:cNvPr id="0" name=""/>
        <dsp:cNvSpPr/>
      </dsp:nvSpPr>
      <dsp:spPr>
        <a:xfrm rot="5400000">
          <a:off x="3709175" y="2140655"/>
          <a:ext cx="2341407" cy="2037024"/>
        </a:xfrm>
        <a:prstGeom prst="hexagon">
          <a:avLst>
            <a:gd name="adj" fmla="val 25000"/>
            <a:gd name="vf" fmla="val 11547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b="1" kern="1200" dirty="0" smtClean="0"/>
            <a:t>Inspiran diseño y construcción</a:t>
          </a:r>
          <a:endParaRPr lang="es-EC" sz="1600" b="1" kern="1200" dirty="0"/>
        </a:p>
      </dsp:txBody>
      <dsp:txXfrm rot="-5400000">
        <a:off x="4178802" y="2353333"/>
        <a:ext cx="1402152" cy="1611669"/>
      </dsp:txXfrm>
    </dsp:sp>
    <dsp:sp modelId="{EF7F4B9C-18FC-445B-8273-D3DB25D9FBA1}">
      <dsp:nvSpPr>
        <dsp:cNvPr id="0" name=""/>
        <dsp:cNvSpPr/>
      </dsp:nvSpPr>
      <dsp:spPr>
        <a:xfrm>
          <a:off x="1020163" y="2501728"/>
          <a:ext cx="2528720" cy="1404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Identificación, compactación y almacenamiento de botellas PET.</a:t>
          </a:r>
          <a:endParaRPr lang="es-EC" sz="1800" kern="1200" dirty="0"/>
        </a:p>
      </dsp:txBody>
      <dsp:txXfrm>
        <a:off x="1020163" y="2501728"/>
        <a:ext cx="2528720" cy="1404844"/>
      </dsp:txXfrm>
    </dsp:sp>
    <dsp:sp modelId="{5D003037-4B20-432F-8DEC-5F3109220D4C}">
      <dsp:nvSpPr>
        <dsp:cNvPr id="0" name=""/>
        <dsp:cNvSpPr/>
      </dsp:nvSpPr>
      <dsp:spPr>
        <a:xfrm rot="5400000">
          <a:off x="5909161" y="2140655"/>
          <a:ext cx="2341407" cy="2037024"/>
        </a:xfrm>
        <a:prstGeom prst="hexagon">
          <a:avLst>
            <a:gd name="adj" fmla="val 25000"/>
            <a:gd name="vf" fmla="val 11547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6378788" y="2353333"/>
        <a:ext cx="1402152" cy="1611669"/>
      </dsp:txXfrm>
    </dsp:sp>
    <dsp:sp modelId="{56C14F1D-0208-4848-9947-7AEBBBC2EB8D}">
      <dsp:nvSpPr>
        <dsp:cNvPr id="0" name=""/>
        <dsp:cNvSpPr/>
      </dsp:nvSpPr>
      <dsp:spPr>
        <a:xfrm rot="5400000">
          <a:off x="4813382" y="4128042"/>
          <a:ext cx="2341407" cy="2037024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i="0" kern="1200" dirty="0" smtClean="0"/>
            <a:t>Reciclaje</a:t>
          </a:r>
          <a:endParaRPr lang="es-EC" sz="1800" b="1" i="0" kern="1200" dirty="0"/>
        </a:p>
      </dsp:txBody>
      <dsp:txXfrm rot="-5400000">
        <a:off x="5283009" y="4340720"/>
        <a:ext cx="1402152" cy="1611669"/>
      </dsp:txXfrm>
    </dsp:sp>
    <dsp:sp modelId="{A09575D7-FA2C-4F5A-BA08-4A964841CD0C}">
      <dsp:nvSpPr>
        <dsp:cNvPr id="0" name=""/>
        <dsp:cNvSpPr/>
      </dsp:nvSpPr>
      <dsp:spPr>
        <a:xfrm>
          <a:off x="7064412" y="4444132"/>
          <a:ext cx="2613011" cy="14048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kern="1200" dirty="0" smtClean="0"/>
            <a:t>Necesidad inmediata para mejorar condiciones de vida</a:t>
          </a:r>
          <a:endParaRPr lang="es-EC" sz="1900" kern="1200" dirty="0"/>
        </a:p>
      </dsp:txBody>
      <dsp:txXfrm>
        <a:off x="7064412" y="4444132"/>
        <a:ext cx="2613011" cy="1404844"/>
      </dsp:txXfrm>
    </dsp:sp>
    <dsp:sp modelId="{0C25871D-696A-4FE8-BCC9-4573DFF2DC80}">
      <dsp:nvSpPr>
        <dsp:cNvPr id="0" name=""/>
        <dsp:cNvSpPr/>
      </dsp:nvSpPr>
      <dsp:spPr>
        <a:xfrm rot="5400000">
          <a:off x="2613396" y="4128042"/>
          <a:ext cx="2341407" cy="2037024"/>
        </a:xfrm>
        <a:prstGeom prst="hexagon">
          <a:avLst>
            <a:gd name="adj" fmla="val 25000"/>
            <a:gd name="vf" fmla="val 11547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3083023" y="4340720"/>
        <a:ext cx="1402152" cy="161166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43E505-E75D-451E-86DF-8FBC3E8E5151}">
      <dsp:nvSpPr>
        <dsp:cNvPr id="0" name=""/>
        <dsp:cNvSpPr/>
      </dsp:nvSpPr>
      <dsp:spPr>
        <a:xfrm>
          <a:off x="2379161" y="39837"/>
          <a:ext cx="4089873" cy="18497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700" kern="1200" dirty="0" smtClean="0"/>
            <a:t>Diseñar y construir un prototipo</a:t>
          </a:r>
          <a:endParaRPr lang="es-EC" sz="3700" kern="1200" dirty="0"/>
        </a:p>
      </dsp:txBody>
      <dsp:txXfrm>
        <a:off x="2379161" y="39837"/>
        <a:ext cx="4089873" cy="1849784"/>
      </dsp:txXfrm>
    </dsp:sp>
    <dsp:sp modelId="{04339FC2-39DB-4D89-B680-D4C37407DA4F}">
      <dsp:nvSpPr>
        <dsp:cNvPr id="0" name=""/>
        <dsp:cNvSpPr/>
      </dsp:nvSpPr>
      <dsp:spPr>
        <a:xfrm>
          <a:off x="439917" y="2268"/>
          <a:ext cx="1831286" cy="1849784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2111EE6-B42B-4453-B9E2-68FF54998BD7}">
      <dsp:nvSpPr>
        <dsp:cNvPr id="0" name=""/>
        <dsp:cNvSpPr/>
      </dsp:nvSpPr>
      <dsp:spPr>
        <a:xfrm>
          <a:off x="439917" y="2157266"/>
          <a:ext cx="4089873" cy="184978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700" kern="1200" dirty="0" smtClean="0"/>
            <a:t>botellas plásticas PET 250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es-EC" sz="3700" i="1" kern="1200" smtClean="0">
                      <a:latin typeface="Cambria Math"/>
                    </a:rPr>
                  </m:ctrlPr>
                </m:sSupPr>
                <m:e>
                  <m:r>
                    <a:rPr lang="es-EC" sz="3700" b="0" i="1" kern="1200" smtClean="0">
                      <a:latin typeface="Cambria Math" panose="02040503050406030204" pitchFamily="18" charset="0"/>
                    </a:rPr>
                    <m:t>𝑐𝑚</m:t>
                  </m:r>
                </m:e>
                <m:sup>
                  <m:r>
                    <a:rPr lang="es-EC" sz="3700" b="0" i="1" kern="1200" smtClean="0">
                      <a:latin typeface="Cambria Math" panose="02040503050406030204" pitchFamily="18" charset="0"/>
                    </a:rPr>
                    <m:t>3</m:t>
                  </m:r>
                </m:sup>
              </m:sSup>
            </m:oMath>
          </a14:m>
          <a:r>
            <a:rPr lang="es-EC" sz="3700" kern="1200" dirty="0" smtClean="0"/>
            <a:t> a 3000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es-EC" sz="3700" i="1" kern="1200" smtClean="0">
                      <a:latin typeface="Cambria Math"/>
                    </a:rPr>
                  </m:ctrlPr>
                </m:sSupPr>
                <m:e>
                  <m:r>
                    <a:rPr lang="es-EC" sz="3700" b="0" i="1" kern="1200" smtClean="0">
                      <a:latin typeface="Cambria Math" panose="02040503050406030204" pitchFamily="18" charset="0"/>
                    </a:rPr>
                    <m:t>𝑐𝑚</m:t>
                  </m:r>
                </m:e>
                <m:sup>
                  <m:r>
                    <a:rPr lang="es-EC" sz="3700" b="0" i="1" kern="1200" smtClean="0">
                      <a:latin typeface="Cambria Math" panose="02040503050406030204" pitchFamily="18" charset="0"/>
                    </a:rPr>
                    <m:t>3</m:t>
                  </m:r>
                </m:sup>
              </m:sSup>
            </m:oMath>
          </a14:m>
          <a:r>
            <a:rPr lang="es-EC" sz="3700" kern="1200" dirty="0" smtClean="0"/>
            <a:t> </a:t>
          </a:r>
          <a:endParaRPr lang="es-EC" sz="3700" kern="1200" dirty="0"/>
        </a:p>
      </dsp:txBody>
      <dsp:txXfrm>
        <a:off x="439917" y="2157266"/>
        <a:ext cx="4089873" cy="1849784"/>
      </dsp:txXfrm>
    </dsp:sp>
    <dsp:sp modelId="{E8EC4D50-6F8E-4752-A476-DA77E6F5D4C9}">
      <dsp:nvSpPr>
        <dsp:cNvPr id="0" name=""/>
        <dsp:cNvSpPr/>
      </dsp:nvSpPr>
      <dsp:spPr>
        <a:xfrm>
          <a:off x="4731708" y="2176060"/>
          <a:ext cx="1831286" cy="1849784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8E5A681-70B0-45D1-9AFC-795F04AA3DF2}">
      <dsp:nvSpPr>
        <dsp:cNvPr id="0" name=""/>
        <dsp:cNvSpPr/>
      </dsp:nvSpPr>
      <dsp:spPr>
        <a:xfrm>
          <a:off x="2454333" y="4312265"/>
          <a:ext cx="4089873" cy="184978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lvl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700" kern="1200" dirty="0" smtClean="0"/>
            <a:t>Identificar, compactar y almacenar</a:t>
          </a:r>
          <a:endParaRPr lang="es-EC" sz="3700" kern="1200" dirty="0"/>
        </a:p>
      </dsp:txBody>
      <dsp:txXfrm>
        <a:off x="2454333" y="4312265"/>
        <a:ext cx="4089873" cy="1849784"/>
      </dsp:txXfrm>
    </dsp:sp>
    <dsp:sp modelId="{1F64FD6E-7DAC-4BB1-BF7C-8E05F3493C07}">
      <dsp:nvSpPr>
        <dsp:cNvPr id="0" name=""/>
        <dsp:cNvSpPr/>
      </dsp:nvSpPr>
      <dsp:spPr>
        <a:xfrm>
          <a:off x="439917" y="4312265"/>
          <a:ext cx="1831286" cy="1849784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43E505-E75D-451E-86DF-8FBC3E8E5151}">
      <dsp:nvSpPr>
        <dsp:cNvPr id="0" name=""/>
        <dsp:cNvSpPr/>
      </dsp:nvSpPr>
      <dsp:spPr>
        <a:xfrm>
          <a:off x="2174243" y="31760"/>
          <a:ext cx="3433120" cy="1552745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100" kern="1200" dirty="0" smtClean="0"/>
            <a:t>Brinda al usuario facilidades</a:t>
          </a:r>
          <a:endParaRPr lang="es-EC" sz="3100" kern="1200" dirty="0"/>
        </a:p>
      </dsp:txBody>
      <dsp:txXfrm>
        <a:off x="2174243" y="31760"/>
        <a:ext cx="3433120" cy="1552745"/>
      </dsp:txXfrm>
    </dsp:sp>
    <dsp:sp modelId="{04339FC2-39DB-4D89-B680-D4C37407DA4F}">
      <dsp:nvSpPr>
        <dsp:cNvPr id="0" name=""/>
        <dsp:cNvSpPr/>
      </dsp:nvSpPr>
      <dsp:spPr>
        <a:xfrm>
          <a:off x="546404" y="47505"/>
          <a:ext cx="1537217" cy="1552745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2111EE6-B42B-4453-B9E2-68FF54998BD7}">
      <dsp:nvSpPr>
        <dsp:cNvPr id="0" name=""/>
        <dsp:cNvSpPr/>
      </dsp:nvSpPr>
      <dsp:spPr>
        <a:xfrm>
          <a:off x="546404" y="1809172"/>
          <a:ext cx="3433120" cy="155274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100" kern="1200" dirty="0" smtClean="0"/>
            <a:t>Instrucciones de uso</a:t>
          </a:r>
          <a:endParaRPr lang="es-EC" sz="3100" kern="1200" dirty="0"/>
        </a:p>
      </dsp:txBody>
      <dsp:txXfrm>
        <a:off x="546404" y="1809172"/>
        <a:ext cx="3433120" cy="1552745"/>
      </dsp:txXfrm>
    </dsp:sp>
    <dsp:sp modelId="{E8EC4D50-6F8E-4752-A476-DA77E6F5D4C9}">
      <dsp:nvSpPr>
        <dsp:cNvPr id="0" name=""/>
        <dsp:cNvSpPr/>
      </dsp:nvSpPr>
      <dsp:spPr>
        <a:xfrm>
          <a:off x="4149018" y="1824948"/>
          <a:ext cx="1537217" cy="1552745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8E5A681-70B0-45D1-9AFC-795F04AA3DF2}">
      <dsp:nvSpPr>
        <dsp:cNvPr id="0" name=""/>
        <dsp:cNvSpPr/>
      </dsp:nvSpPr>
      <dsp:spPr>
        <a:xfrm>
          <a:off x="2237344" y="3618121"/>
          <a:ext cx="3433120" cy="155274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100" kern="1200" dirty="0" smtClean="0"/>
            <a:t>Interfaz visual y auditiva</a:t>
          </a:r>
          <a:endParaRPr lang="es-EC" sz="3100" kern="1200" dirty="0"/>
        </a:p>
      </dsp:txBody>
      <dsp:txXfrm>
        <a:off x="2237344" y="3618121"/>
        <a:ext cx="3433120" cy="1552745"/>
      </dsp:txXfrm>
    </dsp:sp>
    <dsp:sp modelId="{1F64FD6E-7DAC-4BB1-BF7C-8E05F3493C07}">
      <dsp:nvSpPr>
        <dsp:cNvPr id="0" name=""/>
        <dsp:cNvSpPr/>
      </dsp:nvSpPr>
      <dsp:spPr>
        <a:xfrm>
          <a:off x="546404" y="3618121"/>
          <a:ext cx="1537217" cy="1552745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2F6907-EC67-4401-855A-F4DF5533C4E8}">
      <dsp:nvSpPr>
        <dsp:cNvPr id="0" name=""/>
        <dsp:cNvSpPr/>
      </dsp:nvSpPr>
      <dsp:spPr>
        <a:xfrm>
          <a:off x="0" y="0"/>
          <a:ext cx="10988840" cy="112255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CREAR PROTOTIPO RVM DESARROLLADO EN SERPRA</a:t>
          </a:r>
          <a:endParaRPr lang="es-EC" sz="2200" b="1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Basado en especificaciones y requerimientos técnicos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Incorporar una nueva línea de máquinas</a:t>
          </a:r>
          <a:endParaRPr lang="es-EC" sz="1700" kern="1200" dirty="0"/>
        </a:p>
      </dsp:txBody>
      <dsp:txXfrm>
        <a:off x="2310023" y="0"/>
        <a:ext cx="8678816" cy="1122550"/>
      </dsp:txXfrm>
    </dsp:sp>
    <dsp:sp modelId="{CE1453B2-D569-4994-9DF7-E534F8FAE8DD}">
      <dsp:nvSpPr>
        <dsp:cNvPr id="0" name=""/>
        <dsp:cNvSpPr/>
      </dsp:nvSpPr>
      <dsp:spPr>
        <a:xfrm>
          <a:off x="112255" y="112255"/>
          <a:ext cx="2197768" cy="898040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70722B2-244D-43F5-B538-6D09E241ADBD}">
      <dsp:nvSpPr>
        <dsp:cNvPr id="0" name=""/>
        <dsp:cNvSpPr/>
      </dsp:nvSpPr>
      <dsp:spPr>
        <a:xfrm>
          <a:off x="0" y="1234805"/>
          <a:ext cx="10988840" cy="112255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APORTAR SOLUCIÓN TECNOLÓGICA</a:t>
          </a:r>
          <a:endParaRPr lang="es-EC" sz="2200" b="1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Entidad estatal interesada en concientizar sobre cultura de reciclaje PET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Incentivos representativos a la ciudadanía</a:t>
          </a:r>
          <a:endParaRPr lang="es-EC" sz="1700" kern="1200" dirty="0"/>
        </a:p>
      </dsp:txBody>
      <dsp:txXfrm>
        <a:off x="2310023" y="1234805"/>
        <a:ext cx="8678816" cy="1122550"/>
      </dsp:txXfrm>
    </dsp:sp>
    <dsp:sp modelId="{47EB5E41-A771-4DCD-B731-FAE0CA927079}">
      <dsp:nvSpPr>
        <dsp:cNvPr id="0" name=""/>
        <dsp:cNvSpPr/>
      </dsp:nvSpPr>
      <dsp:spPr>
        <a:xfrm>
          <a:off x="112255" y="1347060"/>
          <a:ext cx="2197768" cy="898040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7352B9-057C-427A-9585-D80C7ED08ACF}">
      <dsp:nvSpPr>
        <dsp:cNvPr id="0" name=""/>
        <dsp:cNvSpPr/>
      </dsp:nvSpPr>
      <dsp:spPr>
        <a:xfrm>
          <a:off x="0" y="2469610"/>
          <a:ext cx="10988840" cy="112255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IMPLEMENTAR SISTEMA ELECTRÓNICO DE INSTRUMENTACIÓN</a:t>
          </a:r>
          <a:endParaRPr lang="es-EC" sz="2200" b="1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Garantizar reconocimiento de botellas 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Basado en propiedades físicas</a:t>
          </a:r>
          <a:endParaRPr lang="es-EC" sz="1700" kern="1200" dirty="0"/>
        </a:p>
      </dsp:txBody>
      <dsp:txXfrm>
        <a:off x="2310023" y="2469610"/>
        <a:ext cx="8678816" cy="1122550"/>
      </dsp:txXfrm>
    </dsp:sp>
    <dsp:sp modelId="{0B35ED96-8E2A-4C3A-AE54-05DF18A30ECD}">
      <dsp:nvSpPr>
        <dsp:cNvPr id="0" name=""/>
        <dsp:cNvSpPr/>
      </dsp:nvSpPr>
      <dsp:spPr>
        <a:xfrm>
          <a:off x="112255" y="2581865"/>
          <a:ext cx="2197768" cy="898040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A384395-EDB5-48BF-B35D-68DCA135915B}">
      <dsp:nvSpPr>
        <dsp:cNvPr id="0" name=""/>
        <dsp:cNvSpPr/>
      </dsp:nvSpPr>
      <dsp:spPr>
        <a:xfrm>
          <a:off x="0" y="3704415"/>
          <a:ext cx="10988840" cy="112255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DESARROLLAR INTERFAZ VISUAL Y AUDITIVA</a:t>
          </a:r>
          <a:endParaRPr lang="es-EC" sz="2200" b="1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Facilita el uso de la RVM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Lenguaje de desarrollo actual que cumpla con requerimientos empresariales</a:t>
          </a:r>
          <a:endParaRPr lang="es-EC" sz="1700" kern="1200" dirty="0"/>
        </a:p>
      </dsp:txBody>
      <dsp:txXfrm>
        <a:off x="2310023" y="3704415"/>
        <a:ext cx="8678816" cy="1122550"/>
      </dsp:txXfrm>
    </dsp:sp>
    <dsp:sp modelId="{655C247C-0F8A-4226-9D9F-18EFF720E0E0}">
      <dsp:nvSpPr>
        <dsp:cNvPr id="0" name=""/>
        <dsp:cNvSpPr/>
      </dsp:nvSpPr>
      <dsp:spPr>
        <a:xfrm>
          <a:off x="112255" y="3816670"/>
          <a:ext cx="2197768" cy="898040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7B6FBA-37D8-4174-B94A-387C95594C48}">
      <dsp:nvSpPr>
        <dsp:cNvPr id="0" name=""/>
        <dsp:cNvSpPr/>
      </dsp:nvSpPr>
      <dsp:spPr>
        <a:xfrm rot="16200000">
          <a:off x="1505675" y="-1505675"/>
          <a:ext cx="2593427" cy="5604778"/>
        </a:xfrm>
        <a:prstGeom prst="round1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Acorde a especificaciones y requerimientos de la empresa auspiciante</a:t>
          </a:r>
          <a:endParaRPr lang="es-EC" sz="2700" kern="1200" dirty="0"/>
        </a:p>
      </dsp:txBody>
      <dsp:txXfrm rot="5400000">
        <a:off x="-1" y="1"/>
        <a:ext cx="5604778" cy="1945070"/>
      </dsp:txXfrm>
    </dsp:sp>
    <dsp:sp modelId="{9B40A625-69E3-4CEE-B725-41886FA8BC66}">
      <dsp:nvSpPr>
        <dsp:cNvPr id="0" name=""/>
        <dsp:cNvSpPr/>
      </dsp:nvSpPr>
      <dsp:spPr>
        <a:xfrm>
          <a:off x="5604778" y="0"/>
          <a:ext cx="5604778" cy="2593427"/>
        </a:xfrm>
        <a:prstGeom prst="round1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Capaz de aceptar botellas plásticas PET de 250 a 3000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es-EC" sz="2700" i="1" kern="1200" smtClean="0">
                      <a:latin typeface="Cambria Math"/>
                    </a:rPr>
                  </m:ctrlPr>
                </m:sSupPr>
                <m:e>
                  <m:r>
                    <a:rPr lang="es-EC" sz="2700" b="0" i="1" kern="1200" smtClean="0">
                      <a:latin typeface="Cambria Math" panose="02040503050406030204" pitchFamily="18" charset="0"/>
                    </a:rPr>
                    <m:t>𝑐𝑚</m:t>
                  </m:r>
                </m:e>
                <m:sup>
                  <m:r>
                    <a:rPr lang="es-EC" sz="2700" b="0" i="1" kern="1200" smtClean="0">
                      <a:latin typeface="Cambria Math" panose="02040503050406030204" pitchFamily="18" charset="0"/>
                    </a:rPr>
                    <m:t>3</m:t>
                  </m:r>
                </m:sup>
              </m:sSup>
            </m:oMath>
          </a14:m>
          <a:r>
            <a:rPr lang="es-EC" sz="2700" kern="1200" dirty="0" smtClean="0"/>
            <a:t> </a:t>
          </a:r>
          <a:endParaRPr lang="es-EC" sz="2700" kern="1200" dirty="0"/>
        </a:p>
      </dsp:txBody>
      <dsp:txXfrm>
        <a:off x="5604778" y="0"/>
        <a:ext cx="5604778" cy="1945070"/>
      </dsp:txXfrm>
    </dsp:sp>
    <dsp:sp modelId="{21E146BE-5FA1-4203-BAF5-7123B588BBCE}">
      <dsp:nvSpPr>
        <dsp:cNvPr id="0" name=""/>
        <dsp:cNvSpPr/>
      </dsp:nvSpPr>
      <dsp:spPr>
        <a:xfrm rot="10800000">
          <a:off x="0" y="2593427"/>
          <a:ext cx="5604778" cy="2593427"/>
        </a:xfrm>
        <a:prstGeom prst="round1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Contará con sistemas de visión artificial para reconocimiento, compactación e impresión de tickets</a:t>
          </a:r>
          <a:endParaRPr lang="es-EC" sz="2700" kern="1200" dirty="0"/>
        </a:p>
      </dsp:txBody>
      <dsp:txXfrm rot="10800000">
        <a:off x="0" y="3241784"/>
        <a:ext cx="5604778" cy="1945070"/>
      </dsp:txXfrm>
    </dsp:sp>
    <dsp:sp modelId="{5614109E-05B6-45EA-A6AC-8697BC77149A}">
      <dsp:nvSpPr>
        <dsp:cNvPr id="0" name=""/>
        <dsp:cNvSpPr/>
      </dsp:nvSpPr>
      <dsp:spPr>
        <a:xfrm rot="5400000">
          <a:off x="7110453" y="1087752"/>
          <a:ext cx="2593427" cy="5604778"/>
        </a:xfrm>
        <a:prstGeom prst="round1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92024" rIns="192024" bIns="192024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Aplicación de una interfaz visual y auditiva para soporte del usuario</a:t>
          </a:r>
          <a:endParaRPr lang="es-EC" sz="2700" kern="1200" dirty="0"/>
        </a:p>
      </dsp:txBody>
      <dsp:txXfrm rot="-5400000">
        <a:off x="5604777" y="3241784"/>
        <a:ext cx="5604778" cy="1945070"/>
      </dsp:txXfrm>
    </dsp:sp>
    <dsp:sp modelId="{8A55DE47-496F-4E32-A7ED-27A22FE65CB8}">
      <dsp:nvSpPr>
        <dsp:cNvPr id="0" name=""/>
        <dsp:cNvSpPr/>
      </dsp:nvSpPr>
      <dsp:spPr>
        <a:xfrm>
          <a:off x="3923344" y="1945070"/>
          <a:ext cx="3362866" cy="1296713"/>
        </a:xfrm>
        <a:prstGeom prst="roundRect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b="1" kern="1200" dirty="0" smtClean="0"/>
            <a:t>DISEÑAR Y CONSTRUIR RVM</a:t>
          </a:r>
          <a:endParaRPr lang="es-EC" sz="2800" b="1" kern="1200" dirty="0"/>
        </a:p>
      </dsp:txBody>
      <dsp:txXfrm>
        <a:off x="3986644" y="2008370"/>
        <a:ext cx="3236266" cy="1170113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BAE3B0-8F32-47F4-A1A2-CCE4718ACCCA}">
      <dsp:nvSpPr>
        <dsp:cNvPr id="0" name=""/>
        <dsp:cNvSpPr/>
      </dsp:nvSpPr>
      <dsp:spPr>
        <a:xfrm rot="16200000">
          <a:off x="-2317212" y="3402343"/>
          <a:ext cx="5201674" cy="42460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74476" bIns="0" numCol="1" spcCol="1270" anchor="t" anchorCtr="0">
          <a:noAutofit/>
        </a:bodyPr>
        <a:lstStyle/>
        <a:p>
          <a:pPr lvl="0" algn="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b="1" kern="1200" dirty="0" smtClean="0"/>
            <a:t>RVM</a:t>
          </a:r>
          <a:endParaRPr lang="es-EC" sz="3000" b="1" kern="1200" dirty="0"/>
        </a:p>
      </dsp:txBody>
      <dsp:txXfrm>
        <a:off x="-2317212" y="3402343"/>
        <a:ext cx="5201674" cy="424602"/>
      </dsp:txXfrm>
    </dsp:sp>
    <dsp:sp modelId="{56001E7A-2078-4E51-8A7E-A9C06D037E69}">
      <dsp:nvSpPr>
        <dsp:cNvPr id="0" name=""/>
        <dsp:cNvSpPr/>
      </dsp:nvSpPr>
      <dsp:spPr>
        <a:xfrm>
          <a:off x="495926" y="1013807"/>
          <a:ext cx="2114973" cy="520167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374476" rIns="156464" bIns="15646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Máquina expendedora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Dispositivo mecatrónico que oferta un producto a cambio de dinero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Ubicada en lugares de alta concurrencia de público.</a:t>
          </a:r>
          <a:endParaRPr lang="es-EC" sz="1700" kern="1200" dirty="0"/>
        </a:p>
      </dsp:txBody>
      <dsp:txXfrm>
        <a:off x="495926" y="1013807"/>
        <a:ext cx="2114973" cy="5201674"/>
      </dsp:txXfrm>
    </dsp:sp>
    <dsp:sp modelId="{FB0031DE-7C6B-43BF-9146-0EA400F2F244}">
      <dsp:nvSpPr>
        <dsp:cNvPr id="0" name=""/>
        <dsp:cNvSpPr/>
      </dsp:nvSpPr>
      <dsp:spPr>
        <a:xfrm>
          <a:off x="71323" y="453331"/>
          <a:ext cx="849205" cy="849205"/>
        </a:xfrm>
        <a:prstGeom prst="rect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9C980B-A95D-416C-A5DB-205F485D3010}">
      <dsp:nvSpPr>
        <dsp:cNvPr id="0" name=""/>
        <dsp:cNvSpPr/>
      </dsp:nvSpPr>
      <dsp:spPr>
        <a:xfrm rot="16200000">
          <a:off x="768630" y="3402343"/>
          <a:ext cx="5201674" cy="42460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74476" bIns="0" numCol="1" spcCol="1270" anchor="t" anchorCtr="0">
          <a:noAutofit/>
        </a:bodyPr>
        <a:lstStyle/>
        <a:p>
          <a:pPr lvl="0" algn="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b="1" kern="1200" dirty="0" smtClean="0"/>
            <a:t>PET</a:t>
          </a:r>
          <a:endParaRPr lang="es-EC" sz="3000" b="1" kern="1200" dirty="0"/>
        </a:p>
      </dsp:txBody>
      <dsp:txXfrm>
        <a:off x="768630" y="3402343"/>
        <a:ext cx="5201674" cy="424602"/>
      </dsp:txXfrm>
    </dsp:sp>
    <dsp:sp modelId="{557AAE3A-C504-445A-A516-640744A83968}">
      <dsp:nvSpPr>
        <dsp:cNvPr id="0" name=""/>
        <dsp:cNvSpPr/>
      </dsp:nvSpPr>
      <dsp:spPr>
        <a:xfrm>
          <a:off x="3581769" y="1013807"/>
          <a:ext cx="2114973" cy="520167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374476" rIns="156464" bIns="15646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err="1" smtClean="0"/>
            <a:t>Polietilén</a:t>
          </a:r>
          <a:r>
            <a:rPr lang="es-EC" sz="1700" kern="1200" dirty="0" smtClean="0"/>
            <a:t> </a:t>
          </a:r>
          <a:r>
            <a:rPr lang="es-EC" sz="1700" kern="1200" dirty="0" err="1" smtClean="0"/>
            <a:t>Tereftalato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Material Sintético denominado poliéster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Caracterizado por su pureza, alta resistencia y tenacidad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Apto para el embotellado de bebidas carbonatadas.</a:t>
          </a:r>
          <a:endParaRPr lang="es-EC" sz="1700" kern="1200" dirty="0"/>
        </a:p>
      </dsp:txBody>
      <dsp:txXfrm>
        <a:off x="3581769" y="1013807"/>
        <a:ext cx="2114973" cy="5201674"/>
      </dsp:txXfrm>
    </dsp:sp>
    <dsp:sp modelId="{BB861413-7B58-468E-9649-5C8109575325}">
      <dsp:nvSpPr>
        <dsp:cNvPr id="0" name=""/>
        <dsp:cNvSpPr/>
      </dsp:nvSpPr>
      <dsp:spPr>
        <a:xfrm>
          <a:off x="3157166" y="453331"/>
          <a:ext cx="849205" cy="849205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E31B7FB-4F9A-4C73-9C93-D5910307AF1D}">
      <dsp:nvSpPr>
        <dsp:cNvPr id="0" name=""/>
        <dsp:cNvSpPr/>
      </dsp:nvSpPr>
      <dsp:spPr>
        <a:xfrm rot="16200000">
          <a:off x="3854473" y="3402343"/>
          <a:ext cx="5201674" cy="42460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74476" bIns="0" numCol="1" spcCol="1270" anchor="t" anchorCtr="0">
          <a:noAutofit/>
        </a:bodyPr>
        <a:lstStyle/>
        <a:p>
          <a:pPr lvl="0" algn="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b="1" kern="1200" dirty="0" smtClean="0"/>
            <a:t>VISIÓN ARTIFICIAL</a:t>
          </a:r>
          <a:endParaRPr lang="es-EC" sz="3000" b="1" kern="1200" dirty="0"/>
        </a:p>
      </dsp:txBody>
      <dsp:txXfrm>
        <a:off x="3854473" y="3402343"/>
        <a:ext cx="5201674" cy="424602"/>
      </dsp:txXfrm>
    </dsp:sp>
    <dsp:sp modelId="{6D036373-BD57-4FC1-8997-E02A33D78588}">
      <dsp:nvSpPr>
        <dsp:cNvPr id="0" name=""/>
        <dsp:cNvSpPr/>
      </dsp:nvSpPr>
      <dsp:spPr>
        <a:xfrm>
          <a:off x="6667612" y="1013807"/>
          <a:ext cx="2114973" cy="5201674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374476" rIns="156464" bIns="15646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Rama de la inteligencia artificial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Obtiene información del mundo real por medio de imágenes de una cámara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Se procesan  través de un computador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Se extrae y filtra en función del objetivo a identificar.</a:t>
          </a:r>
          <a:endParaRPr lang="es-EC" sz="1700" kern="1200" dirty="0"/>
        </a:p>
      </dsp:txBody>
      <dsp:txXfrm>
        <a:off x="6667612" y="1013807"/>
        <a:ext cx="2114973" cy="5201674"/>
      </dsp:txXfrm>
    </dsp:sp>
    <dsp:sp modelId="{10CEC0B1-4EEA-429F-ACCF-15240A369A8C}">
      <dsp:nvSpPr>
        <dsp:cNvPr id="0" name=""/>
        <dsp:cNvSpPr/>
      </dsp:nvSpPr>
      <dsp:spPr>
        <a:xfrm>
          <a:off x="6243009" y="453331"/>
          <a:ext cx="849205" cy="849205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DF212F-863E-4B05-9468-F255A817BDB9}">
      <dsp:nvSpPr>
        <dsp:cNvPr id="0" name=""/>
        <dsp:cNvSpPr/>
      </dsp:nvSpPr>
      <dsp:spPr>
        <a:xfrm rot="16200000">
          <a:off x="6940316" y="3402343"/>
          <a:ext cx="5201674" cy="42460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374476" bIns="0" numCol="1" spcCol="1270" anchor="t" anchorCtr="0">
          <a:noAutofit/>
        </a:bodyPr>
        <a:lstStyle/>
        <a:p>
          <a:pPr lvl="0" algn="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b="1" kern="1200" dirty="0" smtClean="0"/>
            <a:t>NI VISION BUILDER</a:t>
          </a:r>
          <a:endParaRPr lang="es-EC" sz="3000" b="1" kern="1200" dirty="0"/>
        </a:p>
      </dsp:txBody>
      <dsp:txXfrm>
        <a:off x="6940316" y="3402343"/>
        <a:ext cx="5201674" cy="424602"/>
      </dsp:txXfrm>
    </dsp:sp>
    <dsp:sp modelId="{E77D4EAE-537C-4FEB-BF3B-1B2C88F55F63}">
      <dsp:nvSpPr>
        <dsp:cNvPr id="0" name=""/>
        <dsp:cNvSpPr/>
      </dsp:nvSpPr>
      <dsp:spPr>
        <a:xfrm>
          <a:off x="9753455" y="1013807"/>
          <a:ext cx="2114973" cy="5201674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374476" rIns="156464" bIns="15646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Usa diferentes dispositivos para adquisición de imágenes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Filtraje de imágenes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Extracción de planos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Identificación de patrones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Medición de objetos.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Facilidad de aprendizaje.</a:t>
          </a:r>
          <a:endParaRPr lang="es-EC" sz="1700" kern="1200" dirty="0"/>
        </a:p>
      </dsp:txBody>
      <dsp:txXfrm>
        <a:off x="9753455" y="1013807"/>
        <a:ext cx="2114973" cy="5201674"/>
      </dsp:txXfrm>
    </dsp:sp>
    <dsp:sp modelId="{2086075A-6FA1-494E-B7F1-B39EE9781FE7}">
      <dsp:nvSpPr>
        <dsp:cNvPr id="0" name=""/>
        <dsp:cNvSpPr/>
      </dsp:nvSpPr>
      <dsp:spPr>
        <a:xfrm>
          <a:off x="9328852" y="453331"/>
          <a:ext cx="849205" cy="849205"/>
        </a:xfrm>
        <a:prstGeom prst="rect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List2">
  <dgm:title val=""/>
  <dgm:desc val=""/>
  <dgm:catLst>
    <dgm:cat type="list" pri="6000"/>
    <dgm:cat type="relationship" pri="16000"/>
    <dgm:cat type="picture" pri="29000"/>
    <dgm:cat type="pictureconvert" pri="2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/>
    </dgm:varLst>
    <dgm:choose name="Name0">
      <dgm:if name="Name1" func="var" arg="dir" op="equ" val="norm">
        <dgm:alg type="lin">
          <dgm:param type="linDir" val="fromL"/>
          <dgm:param type="nodeVertAlign" val="t"/>
        </dgm:alg>
      </dgm:if>
      <dgm:else name="Name2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Node" refType="w"/>
      <dgm:constr type="h" for="ch" forName="compositeNode" refType="h"/>
      <dgm:constr type="w" for="ch" forName="sibTrans" refType="w" refFor="ch" refForName="compositeNode" op="equ" fact="0.2"/>
      <dgm:constr type="h" for="des" forName="childNode" op="equ"/>
      <dgm:constr type="w" for="des" forName="childNode" op="equ"/>
      <dgm:constr type="w" for="des" forName="parentNode" op="equ"/>
      <dgm:constr type="h" for="des" forName="image" op="equ"/>
      <dgm:constr type="w" for="des" forName="image" op="equ"/>
      <dgm:constr type="primFontSz" for="des" forName="parentNode" op="equ" val="65"/>
      <dgm:constr type="primFontSz" for="des" forName="childNode" op="equ" val="65"/>
    </dgm:constrLst>
    <dgm:ruleLst/>
    <dgm:forEach name="Name3" axis="ch" ptType="node">
      <dgm:layoutNode name="compositeNode">
        <dgm:varLst>
          <dgm:bulletEnabled val="1"/>
        </dgm:varLst>
        <dgm:alg type="composite"/>
        <dgm:presOf/>
        <dgm:choose name="Name4">
          <dgm:if name="Name5" func="var" arg="dir" op="equ" val="norm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l" for="ch" forName="image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l" for="ch" forName="childNode" refType="w" refFor="ch" refForName="image" fact="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l" for="ch" forName="parentNode"/>
              <dgm:constr type="r" for="ch" forName="parentNode" refType="l" refFor="ch" refForName="childNode"/>
              <dgm:constr type="rMarg" for="ch" forName="parentNode" refType="w" refFor="ch" refForName="image" fact="1.25"/>
            </dgm:constrLst>
          </dgm:if>
          <dgm:else name="Name6">
            <dgm:constrLst>
              <dgm:constr type="w" for="ch" forName="image" refType="w"/>
              <dgm:constr type="h" for="ch" forName="image" refType="h"/>
              <dgm:constr type="h" for="ch" forName="image" refType="w" refFor="ch" refForName="image" op="lte"/>
              <dgm:constr type="w" for="ch" forName="image" refType="h" refFor="ch" refForName="image" op="lte"/>
              <dgm:constr type="w" for="ch" forName="image" refType="w" op="lte" fact="0.33"/>
              <dgm:constr type="h" for="ch" forName="image" refType="h" op="lte" fact="0.33"/>
              <dgm:constr type="t" for="ch" forName="image"/>
              <dgm:constr type="r" for="ch" forName="image" refType="w"/>
              <dgm:constr type="w" for="ch" forName="childNode" refType="w" fact="0.85"/>
              <dgm:constr type="h" for="ch" forName="childNode" refType="h" fact="0.78"/>
              <dgm:constr type="t" for="ch" forName="childNode" refType="h" refFor="ch" refForName="image" fact="0.66"/>
              <dgm:constr type="r" for="ch" forName="childNode" refType="w"/>
              <dgm:constr type="rOff" for="ch" forName="childNode" refType="w" refFor="ch" refForName="image" fact="-0.5"/>
              <dgm:constr type="tMarg" for="ch" forName="childNode" refType="w" refFor="ch" refForName="image" fact="1.25"/>
              <dgm:constr type="t" for="ch" forName="parentNode" refType="h" refFor="ch" refForName="image" fact="0.66"/>
              <dgm:constr type="b" for="ch" forName="parentNode" refType="b" refFor="ch" refForName="childNode"/>
              <dgm:constr type="r" for="ch" forName="parentNode" refType="w"/>
              <dgm:constr type="l" for="ch" forName="parentNode" refType="r" refFor="ch" refForName="childNode"/>
              <dgm:constr type="lOff" for="ch" forName="parentNode" refType="rOff" refFor="ch" refForName="childNode"/>
              <dgm:constr type="lMarg" for="ch" forName="parentNode" refType="w" refFor="ch" refForName="image" fact="1.25"/>
            </dgm:constrLst>
          </dgm:else>
        </dgm:choose>
        <dgm:ruleLst>
          <dgm:rule type="w" for="ch" forName="childNode" val="NaN" fact="0.4" max="NaN"/>
          <dgm:rule type="h" for="ch" forName="childNode" val="NaN" fact="0.5" max="NaN"/>
        </dgm:ruleLst>
        <dgm:layoutNode name="image" styleLbl="fgImgPlace1">
          <dgm:alg type="sp"/>
          <dgm:shape xmlns:r="http://schemas.openxmlformats.org/officeDocument/2006/relationships" type="rect" r:blip="" zOrderOff="4" blipPhldr="1">
            <dgm:adjLst/>
          </dgm:shape>
          <dgm:presOf/>
          <dgm:constrLst/>
          <dgm:ruleLst/>
        </dgm:layoutNode>
        <dgm:layoutNode name="childNode" styleLbl="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 zOrderOff="2">
            <dgm:adjLst/>
          </dgm:shape>
          <dgm:presOf axis="des" ptType="node"/>
          <dgm:constrLst/>
          <dgm:ruleLst>
            <dgm:rule type="primFontSz" val="5" fact="NaN" max="NaN"/>
          </dgm:ruleLst>
        </dgm:layoutNode>
        <dgm:layoutNode name="parentNode" styleLbl="revTx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>
                <dgm:adjLst/>
              </dgm:shape>
              <dgm:presOf axis="self"/>
              <dgm:constrLst>
                <dgm:constr type="lMarg"/>
                <dgm:constr type="bMarg"/>
                <dgm:constr type="tMarg"/>
              </dgm:constrLst>
            </dgm:if>
            <dgm:else name="Name9">
              <dgm:alg type="tx">
                <dgm:param type="autoTxRot" val="grav"/>
                <dgm:param type="parTxLTRAlign" val="l"/>
                <dgm:param type="parTxRTLAlign" val="l"/>
              </dgm:alg>
              <dgm:shape xmlns:r="http://schemas.openxmlformats.org/officeDocument/2006/relationships" rot="90" type="rect" r:blip="">
                <dgm:adjLst/>
              </dgm:shape>
              <dgm:presOf axis="self"/>
              <dgm:constrLst>
                <dgm:constr type="rMarg"/>
                <dgm:constr type="bMarg"/>
                <dgm:constr type="tMarg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emf"/><Relationship Id="rId1" Type="http://schemas.openxmlformats.org/officeDocument/2006/relationships/image" Target="../media/image10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image" Target="../media/image118.wmf"/><Relationship Id="rId1" Type="http://schemas.openxmlformats.org/officeDocument/2006/relationships/image" Target="../media/image117.emf"/><Relationship Id="rId4" Type="http://schemas.openxmlformats.org/officeDocument/2006/relationships/image" Target="../media/image120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wmf"/><Relationship Id="rId6" Type="http://schemas.openxmlformats.org/officeDocument/2006/relationships/image" Target="../media/image130.wmf"/><Relationship Id="rId5" Type="http://schemas.openxmlformats.org/officeDocument/2006/relationships/image" Target="../media/image129.wmf"/><Relationship Id="rId4" Type="http://schemas.openxmlformats.org/officeDocument/2006/relationships/image" Target="../media/image12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wmf"/><Relationship Id="rId1" Type="http://schemas.openxmlformats.org/officeDocument/2006/relationships/image" Target="../media/image131.wmf"/><Relationship Id="rId6" Type="http://schemas.openxmlformats.org/officeDocument/2006/relationships/image" Target="../media/image136.wmf"/><Relationship Id="rId5" Type="http://schemas.openxmlformats.org/officeDocument/2006/relationships/image" Target="../media/image135.wmf"/><Relationship Id="rId4" Type="http://schemas.openxmlformats.org/officeDocument/2006/relationships/image" Target="../media/image134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Relationship Id="rId4" Type="http://schemas.openxmlformats.org/officeDocument/2006/relationships/image" Target="../media/image14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AD347D-5ACD-4C99-B74B-A9C85AD731AF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49292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47622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308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930400" y="3771174"/>
            <a:ext cx="727964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3877620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8797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130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lumna de imagen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1488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44621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0270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1795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11902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60606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98099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0201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9588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9442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35685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9012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4509A250-FF31-4206-8172-F9D3106AACB1}" type="datetimeFigureOut">
              <a:rPr lang="en-US" smtClean="0"/>
              <a:t>3/6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02111984F565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65240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  <p:sldLayoutId id="2147483706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13" Type="http://schemas.openxmlformats.org/officeDocument/2006/relationships/diagramQuickStyle" Target="../diagrams/quickStyle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12" Type="http://schemas.openxmlformats.org/officeDocument/2006/relationships/diagramLayout" Target="../diagrams/layout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openxmlformats.org/officeDocument/2006/relationships/diagramData" Target="../diagrams/data7.xml"/><Relationship Id="rId5" Type="http://schemas.openxmlformats.org/officeDocument/2006/relationships/diagramColors" Target="../diagrams/colors5.xml"/><Relationship Id="rId15" Type="http://schemas.microsoft.com/office/2007/relationships/diagramDrawing" Target="../diagrams/drawing6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5.xml"/><Relationship Id="rId14" Type="http://schemas.openxmlformats.org/officeDocument/2006/relationships/diagramColors" Target="../diagrams/colors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59.png"/><Relationship Id="rId4" Type="http://schemas.openxmlformats.org/officeDocument/2006/relationships/image" Target="../media/image158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161.png"/><Relationship Id="rId4" Type="http://schemas.openxmlformats.org/officeDocument/2006/relationships/image" Target="../media/image160.e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63.png"/><Relationship Id="rId4" Type="http://schemas.openxmlformats.org/officeDocument/2006/relationships/image" Target="../media/image162.emf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7.png"/><Relationship Id="rId5" Type="http://schemas.openxmlformats.org/officeDocument/2006/relationships/image" Target="../media/image166.png"/><Relationship Id="rId4" Type="http://schemas.openxmlformats.org/officeDocument/2006/relationships/image" Target="../media/image165.e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jpeg"/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jpe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jpeg"/><Relationship Id="rId3" Type="http://schemas.openxmlformats.org/officeDocument/2006/relationships/image" Target="../media/image181.jpeg"/><Relationship Id="rId7" Type="http://schemas.openxmlformats.org/officeDocument/2006/relationships/image" Target="../media/image185.jpe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4.jpeg"/><Relationship Id="rId5" Type="http://schemas.openxmlformats.org/officeDocument/2006/relationships/image" Target="../media/image183.jpeg"/><Relationship Id="rId4" Type="http://schemas.openxmlformats.org/officeDocument/2006/relationships/image" Target="../media/image182.jpe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jpeg"/><Relationship Id="rId2" Type="http://schemas.openxmlformats.org/officeDocument/2006/relationships/image" Target="../media/image187.jpe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jpg"/><Relationship Id="rId1" Type="http://schemas.openxmlformats.org/officeDocument/2006/relationships/slideLayout" Target="../slideLayouts/slideLayout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8.xml"/><Relationship Id="rId7" Type="http://schemas.openxmlformats.org/officeDocument/2006/relationships/diagramData" Target="../diagrams/data1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Relationship Id="rId9" Type="http://schemas.openxmlformats.org/officeDocument/2006/relationships/diagramQuickStyle" Target="../diagrams/quickStyle8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5.xml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2" Type="http://schemas.openxmlformats.org/officeDocument/2006/relationships/diagramData" Target="../diagrams/data2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6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13" Type="http://schemas.microsoft.com/office/2007/relationships/diagramDrawing" Target="../diagrams/drawing13.xml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diagramColors" Target="../diagrams/colors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8.wmf"/><Relationship Id="rId11" Type="http://schemas.openxmlformats.org/officeDocument/2006/relationships/diagramQuickStyle" Target="../diagrams/quickStyle13.xml"/><Relationship Id="rId5" Type="http://schemas.openxmlformats.org/officeDocument/2006/relationships/oleObject" Target="../embeddings/oleObject3.bin"/><Relationship Id="rId10" Type="http://schemas.openxmlformats.org/officeDocument/2006/relationships/diagramLayout" Target="../diagrams/layout13.xml"/><Relationship Id="rId4" Type="http://schemas.openxmlformats.org/officeDocument/2006/relationships/image" Target="../media/image47.wmf"/><Relationship Id="rId9" Type="http://schemas.openxmlformats.org/officeDocument/2006/relationships/diagramData" Target="../diagrams/data1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60.wmf"/><Relationship Id="rId3" Type="http://schemas.openxmlformats.org/officeDocument/2006/relationships/image" Target="../media/image62.png"/><Relationship Id="rId7" Type="http://schemas.openxmlformats.org/officeDocument/2006/relationships/image" Target="../media/image57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59.wmf"/><Relationship Id="rId5" Type="http://schemas.openxmlformats.org/officeDocument/2006/relationships/image" Target="../media/image56.wmf"/><Relationship Id="rId15" Type="http://schemas.openxmlformats.org/officeDocument/2006/relationships/image" Target="../media/image61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58.wmf"/><Relationship Id="rId14" Type="http://schemas.openxmlformats.org/officeDocument/2006/relationships/oleObject" Target="../embeddings/oleObject10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67.png"/><Relationship Id="rId4" Type="http://schemas.openxmlformats.org/officeDocument/2006/relationships/image" Target="../media/image63.wmf"/><Relationship Id="rId9" Type="http://schemas.openxmlformats.org/officeDocument/2006/relationships/image" Target="../media/image66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0.jpeg"/><Relationship Id="rId4" Type="http://schemas.openxmlformats.org/officeDocument/2006/relationships/image" Target="../media/image69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5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9.wmf"/><Relationship Id="rId4" Type="http://schemas.openxmlformats.org/officeDocument/2006/relationships/oleObject" Target="../embeddings/oleObject15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7" Type="http://schemas.openxmlformats.org/officeDocument/2006/relationships/image" Target="../media/image92.png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7" Type="http://schemas.openxmlformats.org/officeDocument/2006/relationships/image" Target="../media/image9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96.wmf"/><Relationship Id="rId4" Type="http://schemas.openxmlformats.org/officeDocument/2006/relationships/oleObject" Target="../embeddings/oleObject16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9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7" Type="http://schemas.openxmlformats.org/officeDocument/2006/relationships/image" Target="../media/image9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96.wmf"/><Relationship Id="rId4" Type="http://schemas.openxmlformats.org/officeDocument/2006/relationships/oleObject" Target="../embeddings/oleObject19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00.emf"/><Relationship Id="rId4" Type="http://schemas.openxmlformats.org/officeDocument/2006/relationships/package" Target="../embeddings/Dibujo_de_Microsoft_Visio11.vsdx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emf"/><Relationship Id="rId3" Type="http://schemas.openxmlformats.org/officeDocument/2006/relationships/image" Target="../media/image103.png"/><Relationship Id="rId7" Type="http://schemas.openxmlformats.org/officeDocument/2006/relationships/package" Target="../embeddings/Dibujo_de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22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04.wmf"/><Relationship Id="rId4" Type="http://schemas.openxmlformats.org/officeDocument/2006/relationships/oleObject" Target="../embeddings/oleObject24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oleObject" Target="../embeddings/oleObject25.bin"/><Relationship Id="rId7" Type="http://schemas.openxmlformats.org/officeDocument/2006/relationships/image" Target="../media/image10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106.emf"/><Relationship Id="rId4" Type="http://schemas.openxmlformats.org/officeDocument/2006/relationships/package" Target="../embeddings/Dibujo_de_Microsoft_Visio33.vsdx"/><Relationship Id="rId9" Type="http://schemas.openxmlformats.org/officeDocument/2006/relationships/image" Target="../media/image108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7" Type="http://schemas.openxmlformats.org/officeDocument/2006/relationships/image" Target="../media/image1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109.emf"/><Relationship Id="rId4" Type="http://schemas.openxmlformats.org/officeDocument/2006/relationships/package" Target="../embeddings/Dibujo_de_Microsoft_Visio44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112.w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13" Type="http://schemas.openxmlformats.org/officeDocument/2006/relationships/image" Target="../media/image120.wmf"/><Relationship Id="rId3" Type="http://schemas.openxmlformats.org/officeDocument/2006/relationships/image" Target="../media/image121.png"/><Relationship Id="rId7" Type="http://schemas.openxmlformats.org/officeDocument/2006/relationships/oleObject" Target="../embeddings/oleObject33.bin"/><Relationship Id="rId12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17.emf"/><Relationship Id="rId11" Type="http://schemas.openxmlformats.org/officeDocument/2006/relationships/image" Target="../media/image119.emf"/><Relationship Id="rId5" Type="http://schemas.openxmlformats.org/officeDocument/2006/relationships/package" Target="../embeddings/Dibujo_de_Microsoft_Visio55.vsdx"/><Relationship Id="rId10" Type="http://schemas.openxmlformats.org/officeDocument/2006/relationships/package" Target="../embeddings/Dibujo_de_Microsoft_Visio66.vsdx"/><Relationship Id="rId4" Type="http://schemas.openxmlformats.org/officeDocument/2006/relationships/oleObject" Target="../embeddings/oleObject32.bin"/><Relationship Id="rId9" Type="http://schemas.openxmlformats.org/officeDocument/2006/relationships/oleObject" Target="../embeddings/oleObject34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1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26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128.wmf"/><Relationship Id="rId4" Type="http://schemas.openxmlformats.org/officeDocument/2006/relationships/image" Target="../media/image125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130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13" Type="http://schemas.openxmlformats.org/officeDocument/2006/relationships/image" Target="../media/image135.wmf"/><Relationship Id="rId3" Type="http://schemas.openxmlformats.org/officeDocument/2006/relationships/oleObject" Target="../embeddings/oleObject42.bin"/><Relationship Id="rId7" Type="http://schemas.openxmlformats.org/officeDocument/2006/relationships/image" Target="../media/image132.wmf"/><Relationship Id="rId12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3.bin"/><Relationship Id="rId11" Type="http://schemas.openxmlformats.org/officeDocument/2006/relationships/image" Target="../media/image134.wmf"/><Relationship Id="rId5" Type="http://schemas.openxmlformats.org/officeDocument/2006/relationships/image" Target="../media/image137.png"/><Relationship Id="rId15" Type="http://schemas.openxmlformats.org/officeDocument/2006/relationships/image" Target="../media/image136.wmf"/><Relationship Id="rId10" Type="http://schemas.openxmlformats.org/officeDocument/2006/relationships/oleObject" Target="../embeddings/oleObject45.bin"/><Relationship Id="rId4" Type="http://schemas.openxmlformats.org/officeDocument/2006/relationships/image" Target="../media/image131.wmf"/><Relationship Id="rId9" Type="http://schemas.openxmlformats.org/officeDocument/2006/relationships/image" Target="../media/image133.wmf"/><Relationship Id="rId14" Type="http://schemas.openxmlformats.org/officeDocument/2006/relationships/oleObject" Target="../embeddings/oleObject47.bin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wmf"/><Relationship Id="rId13" Type="http://schemas.openxmlformats.org/officeDocument/2006/relationships/image" Target="../media/image144.w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1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39.wmf"/><Relationship Id="rId11" Type="http://schemas.openxmlformats.org/officeDocument/2006/relationships/image" Target="../media/image142.wmf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141.wmf"/><Relationship Id="rId4" Type="http://schemas.openxmlformats.org/officeDocument/2006/relationships/image" Target="../media/image138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145.w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47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148.e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jpe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155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57.png"/><Relationship Id="rId4" Type="http://schemas.openxmlformats.org/officeDocument/2006/relationships/image" Target="../media/image15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154955" y="646386"/>
            <a:ext cx="8825658" cy="4840014"/>
          </a:xfrm>
        </p:spPr>
        <p:txBody>
          <a:bodyPr/>
          <a:lstStyle/>
          <a:p>
            <a:r>
              <a:rPr lang="es-ES" sz="4000" b="1" dirty="0"/>
              <a:t>DISEÑO Y CONSTRUCCIÓN DE UN PROTOTIPO DE MÁQUINA VENDING INVERSA PARA LA ACEPTACIÓN, COMPACTACIÓN Y ALMACENAMIENTO DE BOTELLAS PET DE 250 A 3000cm</a:t>
            </a:r>
            <a:r>
              <a:rPr lang="es-ES" sz="4000" b="1" baseline="30000" dirty="0"/>
              <a:t>3</a:t>
            </a:r>
            <a:r>
              <a:rPr lang="es-ES" sz="4000" b="1" dirty="0"/>
              <a:t> PARA SERPRA CÍA. LTDA.</a:t>
            </a:r>
            <a:endParaRPr lang="es-EC" sz="400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154955" y="5486400"/>
            <a:ext cx="8825658" cy="819807"/>
          </a:xfrm>
        </p:spPr>
        <p:txBody>
          <a:bodyPr>
            <a:noAutofit/>
          </a:bodyPr>
          <a:lstStyle/>
          <a:p>
            <a:r>
              <a:rPr lang="es-EC" sz="4000" dirty="0" smtClean="0"/>
              <a:t>Proyecto de grado</a:t>
            </a:r>
            <a:endParaRPr lang="es-EC" sz="4000" dirty="0"/>
          </a:p>
        </p:txBody>
      </p:sp>
      <p:pic>
        <p:nvPicPr>
          <p:cNvPr id="4" name="Imagen 3" descr="P:\TESIS INVERSA\Fotos RVM andres\IMG_0414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63" t="3000" r="6103" b="1001"/>
          <a:stretch/>
        </p:blipFill>
        <p:spPr bwMode="auto">
          <a:xfrm>
            <a:off x="9413053" y="2598951"/>
            <a:ext cx="2064243" cy="3707256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4212146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Diagrama 3"/>
              <p:cNvGraphicFramePr/>
              <p:nvPr>
                <p:extLst>
                  <p:ext uri="{D42A27DB-BD31-4B8C-83A1-F6EECF244321}">
                    <p14:modId xmlns:p14="http://schemas.microsoft.com/office/powerpoint/2010/main" val="1099706385"/>
                  </p:ext>
                </p:extLst>
              </p:nvPr>
            </p:nvGraphicFramePr>
            <p:xfrm>
              <a:off x="-347118" y="457201"/>
              <a:ext cx="6984124" cy="6164318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4" name="Diagrama 3"/>
              <p:cNvGraphicFramePr/>
              <p:nvPr>
                <p:extLst>
                  <p:ext uri="{D42A27DB-BD31-4B8C-83A1-F6EECF244321}">
                    <p14:modId xmlns:p14="http://schemas.microsoft.com/office/powerpoint/2010/main" val="1099706385"/>
                  </p:ext>
                </p:extLst>
              </p:nvPr>
            </p:nvGraphicFramePr>
            <p:xfrm>
              <a:off x="-347118" y="457201"/>
              <a:ext cx="6984124" cy="6164318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871069361"/>
              </p:ext>
            </p:extLst>
          </p:nvPr>
        </p:nvGraphicFramePr>
        <p:xfrm>
          <a:off x="5975130" y="1476703"/>
          <a:ext cx="6216869" cy="51710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sp>
        <p:nvSpPr>
          <p:cNvPr id="10" name="Subtítulo 2"/>
          <p:cNvSpPr txBox="1">
            <a:spLocks/>
          </p:cNvSpPr>
          <p:nvPr/>
        </p:nvSpPr>
        <p:spPr>
          <a:xfrm>
            <a:off x="7598980" y="318947"/>
            <a:ext cx="2758966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Objetivo General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6204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3532304" y="340588"/>
            <a:ext cx="6851560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roceso de detección del Objeto Ingresad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49616" y="1100379"/>
            <a:ext cx="269331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071575"/>
              </p:ext>
            </p:extLst>
          </p:nvPr>
        </p:nvGraphicFramePr>
        <p:xfrm>
          <a:off x="1144166" y="940784"/>
          <a:ext cx="2882686" cy="538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9" name="Visio" r:id="rId3" imgW="1752623" imgH="3305070" progId="Visio.Drawing.11">
                  <p:embed/>
                </p:oleObj>
              </mc:Choice>
              <mc:Fallback>
                <p:oleObj name="Visio" r:id="rId3" imgW="1752623" imgH="33050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166" y="940784"/>
                        <a:ext cx="2882686" cy="5386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Imagen 1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819" t="8745" r="31065" b="25807"/>
          <a:stretch>
            <a:fillRect/>
          </a:stretch>
        </p:blipFill>
        <p:spPr bwMode="auto">
          <a:xfrm>
            <a:off x="3917708" y="2246476"/>
            <a:ext cx="5195295" cy="3782365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2429477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138046" y="340588"/>
            <a:ext cx="6245817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Impresión de ticket o ingreso de objetos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649616" y="1100379"/>
            <a:ext cx="269331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090026"/>
              </p:ext>
            </p:extLst>
          </p:nvPr>
        </p:nvGraphicFramePr>
        <p:xfrm>
          <a:off x="760223" y="1440967"/>
          <a:ext cx="5001783" cy="208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42" name="Visio" r:id="rId3" imgW="2943165" imgH="1225229" progId="Visio.Drawing.11">
                  <p:embed/>
                </p:oleObj>
              </mc:Choice>
              <mc:Fallback>
                <p:oleObj name="Visio" r:id="rId3" imgW="2943165" imgH="12252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223" y="1440967"/>
                        <a:ext cx="5001783" cy="2081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Imagen 15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45" t="14809" r="31001" b="23398"/>
          <a:stretch>
            <a:fillRect/>
          </a:stretch>
        </p:blipFill>
        <p:spPr bwMode="auto">
          <a:xfrm>
            <a:off x="4644417" y="2276333"/>
            <a:ext cx="5233073" cy="4090080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1529406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051729" y="340588"/>
            <a:ext cx="3332134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Impresión de ticket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959884"/>
              </p:ext>
            </p:extLst>
          </p:nvPr>
        </p:nvGraphicFramePr>
        <p:xfrm>
          <a:off x="6096000" y="2262751"/>
          <a:ext cx="3770646" cy="2913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66" name="Visio" r:id="rId3" imgW="1309213" imgH="1020349" progId="Visio.Drawing.11">
                  <p:embed/>
                </p:oleObj>
              </mc:Choice>
              <mc:Fallback>
                <p:oleObj name="Visio" r:id="rId3" imgW="1309213" imgH="10203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262751"/>
                        <a:ext cx="3770646" cy="2913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Imagen 1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817" t="15620" r="46407" b="41786"/>
          <a:stretch>
            <a:fillRect/>
          </a:stretch>
        </p:blipFill>
        <p:spPr bwMode="auto">
          <a:xfrm>
            <a:off x="2441286" y="1087626"/>
            <a:ext cx="3543946" cy="4305784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701617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985232" y="340588"/>
            <a:ext cx="4398631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antalla de agradecimient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" name="Imagen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26" t="10892" r="30811" b="24719"/>
          <a:stretch>
            <a:fillRect/>
          </a:stretch>
        </p:blipFill>
        <p:spPr bwMode="auto">
          <a:xfrm>
            <a:off x="2058900" y="640686"/>
            <a:ext cx="7046752" cy="4842446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</p:spTree>
    <p:extLst>
      <p:ext uri="{BB962C8B-B14F-4D97-AF65-F5344CB8AC3E}">
        <p14:creationId xmlns:p14="http://schemas.microsoft.com/office/powerpoint/2010/main" val="1176068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284203" y="340588"/>
            <a:ext cx="3099660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Objeto Rechazad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078017"/>
              </p:ext>
            </p:extLst>
          </p:nvPr>
        </p:nvGraphicFramePr>
        <p:xfrm>
          <a:off x="8931049" y="2655652"/>
          <a:ext cx="2634712" cy="249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0" name="Visio" r:id="rId3" imgW="1342956" imgH="1248983" progId="Visio.Drawing.11">
                  <p:embed/>
                </p:oleObj>
              </mc:Choice>
              <mc:Fallback>
                <p:oleObj name="Visio" r:id="rId3" imgW="1342956" imgH="12489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1049" y="2655652"/>
                        <a:ext cx="2634712" cy="249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Imagen 1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24" t="10899" r="29863" b="24348"/>
          <a:stretch>
            <a:fillRect/>
          </a:stretch>
        </p:blipFill>
        <p:spPr bwMode="auto">
          <a:xfrm>
            <a:off x="371957" y="940784"/>
            <a:ext cx="4724729" cy="3682664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4" name="Imagen 13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306" t="12949" r="30705" b="23439"/>
          <a:stretch>
            <a:fillRect/>
          </a:stretch>
        </p:blipFill>
        <p:spPr bwMode="auto">
          <a:xfrm>
            <a:off x="4057934" y="2129201"/>
            <a:ext cx="4374017" cy="4023627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3280937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P:\TESIS INVERSA\Fotos RVM andres\IMG_0468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4475" y="1659632"/>
            <a:ext cx="6462792" cy="4038378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930166" y="522888"/>
            <a:ext cx="6338539" cy="2614450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5400" b="1" dirty="0" smtClean="0"/>
              <a:t>PRUEBAS DE FUNCIONAMIENTO Y RESULTADOS</a:t>
            </a:r>
            <a:endParaRPr lang="es-EC" sz="4400" b="1" dirty="0"/>
          </a:p>
        </p:txBody>
      </p:sp>
    </p:spTree>
    <p:extLst>
      <p:ext uri="{BB962C8B-B14F-4D97-AF65-F5344CB8AC3E}">
        <p14:creationId xmlns:p14="http://schemas.microsoft.com/office/powerpoint/2010/main" val="357489078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548393" y="340588"/>
            <a:ext cx="4835470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ruebas de la Fase de Pesaje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4368" y="888338"/>
            <a:ext cx="4965926" cy="5439774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5966" y="940784"/>
            <a:ext cx="4490877" cy="5387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8928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029559" y="340588"/>
            <a:ext cx="6354304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ruebas de los controladores de posición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8" name="Imagen 1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442" y="1412658"/>
            <a:ext cx="6347256" cy="3996250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9" name="Imagen 18" descr="P:\TESIS INVERSA\Pruebas\IMG_0255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85" r="8812"/>
          <a:stretch>
            <a:fillRect/>
          </a:stretch>
        </p:blipFill>
        <p:spPr bwMode="auto">
          <a:xfrm>
            <a:off x="6798596" y="2357801"/>
            <a:ext cx="4329188" cy="3159848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2892313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Título 4"/>
          <p:cNvSpPr>
            <a:spLocks noGrp="1"/>
          </p:cNvSpPr>
          <p:nvPr>
            <p:ph type="title"/>
          </p:nvPr>
        </p:nvSpPr>
        <p:spPr>
          <a:xfrm>
            <a:off x="660994" y="2607170"/>
            <a:ext cx="5118805" cy="1595758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4400" b="1" dirty="0" smtClean="0"/>
              <a:t>PRUEBAS CONTROLADOR P</a:t>
            </a:r>
            <a:endParaRPr lang="es-EC" sz="3600" b="1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1115" y="144409"/>
            <a:ext cx="4581787" cy="6576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3893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Título 4"/>
          <p:cNvSpPr>
            <a:spLocks noGrp="1"/>
          </p:cNvSpPr>
          <p:nvPr>
            <p:ph type="title"/>
          </p:nvPr>
        </p:nvSpPr>
        <p:spPr>
          <a:xfrm>
            <a:off x="646971" y="2297204"/>
            <a:ext cx="5118805" cy="2073318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4400" b="1" dirty="0" smtClean="0"/>
              <a:t>PRUEBAS CONTROLADOR PD</a:t>
            </a:r>
            <a:endParaRPr lang="es-EC" sz="3600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1851" y="154015"/>
            <a:ext cx="4498060" cy="6590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517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1188878995"/>
              </p:ext>
            </p:extLst>
          </p:nvPr>
        </p:nvGraphicFramePr>
        <p:xfrm>
          <a:off x="567284" y="1308538"/>
          <a:ext cx="10988840" cy="48297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Subtítulo 2"/>
          <p:cNvSpPr txBox="1">
            <a:spLocks/>
          </p:cNvSpPr>
          <p:nvPr/>
        </p:nvSpPr>
        <p:spPr>
          <a:xfrm>
            <a:off x="6921062" y="318947"/>
            <a:ext cx="3436884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Objetivos  Específico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8727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Título 4"/>
          <p:cNvSpPr>
            <a:spLocks noGrp="1"/>
          </p:cNvSpPr>
          <p:nvPr>
            <p:ph type="title"/>
          </p:nvPr>
        </p:nvSpPr>
        <p:spPr>
          <a:xfrm>
            <a:off x="646971" y="2621673"/>
            <a:ext cx="5118805" cy="1654864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4400" b="1" dirty="0" smtClean="0"/>
              <a:t>PRUEBAS CONTROLADOR PI</a:t>
            </a:r>
            <a:endParaRPr lang="es-EC" sz="36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6094" y="177908"/>
            <a:ext cx="4394334" cy="6493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7913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Título 4"/>
          <p:cNvSpPr>
            <a:spLocks noGrp="1"/>
          </p:cNvSpPr>
          <p:nvPr>
            <p:ph type="title"/>
          </p:nvPr>
        </p:nvSpPr>
        <p:spPr>
          <a:xfrm>
            <a:off x="642509" y="2388700"/>
            <a:ext cx="5118805" cy="2120808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4400" b="1" dirty="0" smtClean="0"/>
              <a:t>PRUEBAS CONTROLADOR PID</a:t>
            </a:r>
            <a:endParaRPr lang="es-EC" sz="3600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1314" y="204422"/>
            <a:ext cx="4343077" cy="6489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1507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Título 4"/>
          <p:cNvSpPr>
            <a:spLocks noGrp="1"/>
          </p:cNvSpPr>
          <p:nvPr>
            <p:ph type="title"/>
          </p:nvPr>
        </p:nvSpPr>
        <p:spPr>
          <a:xfrm>
            <a:off x="642509" y="2730800"/>
            <a:ext cx="5118805" cy="1572775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4400" b="1" dirty="0" smtClean="0"/>
              <a:t>RESULTADOS CONTROLADOR P</a:t>
            </a:r>
            <a:endParaRPr lang="es-EC" sz="36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3369" y="660724"/>
            <a:ext cx="5511423" cy="5693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655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Título 4"/>
          <p:cNvSpPr>
            <a:spLocks noGrp="1"/>
          </p:cNvSpPr>
          <p:nvPr>
            <p:ph type="title"/>
          </p:nvPr>
        </p:nvSpPr>
        <p:spPr>
          <a:xfrm>
            <a:off x="673506" y="2455241"/>
            <a:ext cx="5118805" cy="2104671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4400" b="1" dirty="0" smtClean="0"/>
              <a:t>RESULTADOS CONTROLADOR PD</a:t>
            </a:r>
            <a:endParaRPr lang="es-EC" sz="3600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05357" y="458614"/>
            <a:ext cx="5722426" cy="5766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7654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Título 4"/>
          <p:cNvSpPr>
            <a:spLocks noGrp="1"/>
          </p:cNvSpPr>
          <p:nvPr>
            <p:ph type="title"/>
          </p:nvPr>
        </p:nvSpPr>
        <p:spPr>
          <a:xfrm>
            <a:off x="627010" y="2370115"/>
            <a:ext cx="5118805" cy="2070265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4400" b="1" dirty="0" smtClean="0"/>
              <a:t>RESULTADOS CONTROLADOR PID</a:t>
            </a:r>
            <a:endParaRPr lang="es-EC" sz="3600" b="1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8385" y="518185"/>
            <a:ext cx="5819061" cy="5774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1364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3" name="Título 4"/>
          <p:cNvSpPr>
            <a:spLocks noGrp="1"/>
          </p:cNvSpPr>
          <p:nvPr>
            <p:ph type="title"/>
          </p:nvPr>
        </p:nvSpPr>
        <p:spPr>
          <a:xfrm>
            <a:off x="792956" y="2498951"/>
            <a:ext cx="5118805" cy="2070265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3200" b="1" dirty="0" smtClean="0"/>
              <a:t>PRUEBAS Y RESULTADOS ETAPA DE COMPACTACIÓN Y ALMACENAMIENTO</a:t>
            </a:r>
            <a:endParaRPr lang="es-EC" sz="24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45815" y="271522"/>
            <a:ext cx="5019675" cy="6267450"/>
          </a:xfrm>
          <a:prstGeom prst="rect">
            <a:avLst/>
          </a:prstGeom>
        </p:spPr>
      </p:pic>
      <p:pic>
        <p:nvPicPr>
          <p:cNvPr id="109574" name="Imagen 51" descr="IMG_03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304" r="18350" b="5196"/>
          <a:stretch>
            <a:fillRect/>
          </a:stretch>
        </p:blipFill>
        <p:spPr bwMode="auto">
          <a:xfrm>
            <a:off x="0" y="0"/>
            <a:ext cx="1647825" cy="1704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573" name="Imagen 52" descr="IMG_03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992" r="16907" b="4095"/>
          <a:stretch>
            <a:fillRect/>
          </a:stretch>
        </p:blipFill>
        <p:spPr bwMode="auto">
          <a:xfrm>
            <a:off x="0" y="0"/>
            <a:ext cx="1609725" cy="1704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572" name="Imagen 53" descr="IMG_03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128" r="17526" b="3958"/>
          <a:stretch>
            <a:fillRect/>
          </a:stretch>
        </p:blipFill>
        <p:spPr bwMode="auto">
          <a:xfrm>
            <a:off x="0" y="0"/>
            <a:ext cx="1600200" cy="1704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571" name="Imagen 54" descr="IMG_03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678" r="17938" b="5057"/>
          <a:stretch>
            <a:fillRect/>
          </a:stretch>
        </p:blipFill>
        <p:spPr bwMode="auto">
          <a:xfrm>
            <a:off x="0" y="0"/>
            <a:ext cx="1647825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570" name="Imagen 55" descr="IMG_032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953" r="17938" b="4233"/>
          <a:stretch>
            <a:fillRect/>
          </a:stretch>
        </p:blipFill>
        <p:spPr bwMode="auto">
          <a:xfrm>
            <a:off x="0" y="0"/>
            <a:ext cx="1609725" cy="166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569" name="Imagen 56" descr="IMG_03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41" r="17320" b="4095"/>
          <a:stretch>
            <a:fillRect/>
          </a:stretch>
        </p:blipFill>
        <p:spPr bwMode="auto">
          <a:xfrm>
            <a:off x="0" y="0"/>
            <a:ext cx="163830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091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2169763" y="340588"/>
            <a:ext cx="8214100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ruebas y resultados de la etapa del sistema de pag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5" name="Imagen 14" descr="P:\TESIS INVERSA\Pruebas\IMG_0242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704" y="2192000"/>
            <a:ext cx="5047632" cy="3542373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pic>
        <p:nvPicPr>
          <p:cNvPr id="16" name="Imagen 15" descr="P:\TESIS INVERSA\Fotos RVM andres\2013-02-20 09.31.26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652"/>
          <a:stretch/>
        </p:blipFill>
        <p:spPr bwMode="auto">
          <a:xfrm>
            <a:off x="1286360" y="1405357"/>
            <a:ext cx="5129939" cy="4638982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97035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2634711" y="340588"/>
            <a:ext cx="7749151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osibles factores y condiciones de falla de la RVM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8" name="Diagrama 17"/>
          <p:cNvGraphicFramePr/>
          <p:nvPr>
            <p:extLst>
              <p:ext uri="{D42A27DB-BD31-4B8C-83A1-F6EECF244321}">
                <p14:modId xmlns:p14="http://schemas.microsoft.com/office/powerpoint/2010/main" val="3065901219"/>
              </p:ext>
            </p:extLst>
          </p:nvPr>
        </p:nvGraphicFramePr>
        <p:xfrm>
          <a:off x="601851" y="940784"/>
          <a:ext cx="10988298" cy="56924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73349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937647" y="972339"/>
            <a:ext cx="7098224" cy="1910346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5400" b="1" dirty="0" smtClean="0"/>
              <a:t>CONCLUSIONES Y RECOMENDACIONES</a:t>
            </a:r>
            <a:endParaRPr lang="es-EC" sz="44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8711" y="445397"/>
            <a:ext cx="4854320" cy="6037712"/>
          </a:xfrm>
          <a:prstGeom prst="rect">
            <a:avLst/>
          </a:prstGeom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</p:pic>
    </p:spTree>
    <p:extLst>
      <p:ext uri="{BB962C8B-B14F-4D97-AF65-F5344CB8AC3E}">
        <p14:creationId xmlns:p14="http://schemas.microsoft.com/office/powerpoint/2010/main" val="142365473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932853" y="340588"/>
            <a:ext cx="2451010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onclusiones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627955099"/>
              </p:ext>
            </p:extLst>
          </p:nvPr>
        </p:nvGraphicFramePr>
        <p:xfrm>
          <a:off x="451171" y="940784"/>
          <a:ext cx="9932692" cy="56656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05684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2756116113"/>
                  </p:ext>
                </p:extLst>
              </p:nvPr>
            </p:nvGraphicFramePr>
            <p:xfrm>
              <a:off x="567285" y="1277007"/>
              <a:ext cx="11209556" cy="5186855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" r:lo="rId3" r:qs="rId4" r:cs="rId5"/>
              </a:graphicData>
            </a:graphic>
          </p:graphicFrame>
        </mc:Choice>
        <mc:Fallback xmlns="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2756116113"/>
                  </p:ext>
                </p:extLst>
              </p:nvPr>
            </p:nvGraphicFramePr>
            <p:xfrm>
              <a:off x="567285" y="1277007"/>
              <a:ext cx="11209556" cy="5186855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Fallback>
      </mc:AlternateContent>
      <p:sp>
        <p:nvSpPr>
          <p:cNvPr id="6" name="Subtítulo 2"/>
          <p:cNvSpPr txBox="1">
            <a:spLocks/>
          </p:cNvSpPr>
          <p:nvPr/>
        </p:nvSpPr>
        <p:spPr>
          <a:xfrm>
            <a:off x="8734096" y="318947"/>
            <a:ext cx="1623849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Alcance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031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932853" y="340588"/>
            <a:ext cx="2451010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onclusiones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14258428"/>
              </p:ext>
            </p:extLst>
          </p:nvPr>
        </p:nvGraphicFramePr>
        <p:xfrm>
          <a:off x="2262192" y="1498723"/>
          <a:ext cx="8119392" cy="40651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92968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932853" y="340588"/>
            <a:ext cx="2451010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onclusiones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5" name="Diagrama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7443173"/>
              </p:ext>
            </p:extLst>
          </p:nvPr>
        </p:nvGraphicFramePr>
        <p:xfrm>
          <a:off x="1551096" y="940784"/>
          <a:ext cx="9248283" cy="54600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02852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392692" y="340588"/>
            <a:ext cx="2991171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Recomendaciones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2805606186"/>
              </p:ext>
            </p:extLst>
          </p:nvPr>
        </p:nvGraphicFramePr>
        <p:xfrm>
          <a:off x="1365573" y="1076127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57534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392692" y="340588"/>
            <a:ext cx="2991171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Recomendaciones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1910723682"/>
              </p:ext>
            </p:extLst>
          </p:nvPr>
        </p:nvGraphicFramePr>
        <p:xfrm>
          <a:off x="1365573" y="1076127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08592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Título 4"/>
          <p:cNvSpPr>
            <a:spLocks noGrp="1"/>
          </p:cNvSpPr>
          <p:nvPr>
            <p:ph type="title"/>
          </p:nvPr>
        </p:nvSpPr>
        <p:spPr>
          <a:xfrm>
            <a:off x="2603716" y="840839"/>
            <a:ext cx="8261130" cy="2948686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0000" endA="300" endPos="90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s-EC" sz="8800" b="1" dirty="0" smtClean="0"/>
              <a:t>GRACIAS POR SU ATENCIÓN</a:t>
            </a:r>
            <a:endParaRPr lang="es-EC" sz="7200" b="1" dirty="0"/>
          </a:p>
        </p:txBody>
      </p:sp>
    </p:spTree>
    <p:extLst>
      <p:ext uri="{BB962C8B-B14F-4D97-AF65-F5344CB8AC3E}">
        <p14:creationId xmlns:p14="http://schemas.microsoft.com/office/powerpoint/2010/main" val="170606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-677917" y="853964"/>
            <a:ext cx="8781393" cy="1450428"/>
          </a:xfr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s-EC" sz="8000" b="1" dirty="0" smtClean="0"/>
              <a:t>MARCO TEÓRICO</a:t>
            </a:r>
            <a:endParaRPr lang="es-EC" sz="66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2162" y="2304392"/>
            <a:ext cx="5596555" cy="3821875"/>
          </a:xfrm>
          <a:prstGeom prst="rect">
            <a:avLst/>
          </a:prstGeom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</p:pic>
    </p:spTree>
    <p:extLst>
      <p:ext uri="{BB962C8B-B14F-4D97-AF65-F5344CB8AC3E}">
        <p14:creationId xmlns:p14="http://schemas.microsoft.com/office/powerpoint/2010/main" val="423663950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4246198518"/>
              </p:ext>
            </p:extLst>
          </p:nvPr>
        </p:nvGraphicFramePr>
        <p:xfrm>
          <a:off x="94593" y="346842"/>
          <a:ext cx="11939752" cy="66688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73951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6660027"/>
              </p:ext>
            </p:extLst>
          </p:nvPr>
        </p:nvGraphicFramePr>
        <p:xfrm>
          <a:off x="1119351" y="1371600"/>
          <a:ext cx="9853448" cy="50134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Subtítulo 2"/>
          <p:cNvSpPr txBox="1">
            <a:spLocks/>
          </p:cNvSpPr>
          <p:nvPr/>
        </p:nvSpPr>
        <p:spPr>
          <a:xfrm>
            <a:off x="6999890" y="318947"/>
            <a:ext cx="3358055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Análisis del Problema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0408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943600" y="318947"/>
            <a:ext cx="4414345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Detalle de especificacione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7859995"/>
              </p:ext>
            </p:extLst>
          </p:nvPr>
        </p:nvGraphicFramePr>
        <p:xfrm>
          <a:off x="665939" y="993227"/>
          <a:ext cx="6617729" cy="5482689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0000" endA="300" endPos="55500" dist="50800" dir="5400000" sy="-100000" algn="bl" rotWithShape="0"/>
                </a:effectLst>
                <a:tableStyleId>{5C22544A-7EE6-4342-B048-85BDC9FD1C3A}</a:tableStyleId>
              </a:tblPr>
              <a:tblGrid>
                <a:gridCol w="3094450"/>
                <a:gridCol w="3523279"/>
              </a:tblGrid>
              <a:tr h="3775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SPECIFICACIONES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TALLE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75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imensiones Máx. Estructura (X/Y/Z)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00/900/1800 mm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966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eso Máx.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50 kg.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aterial de la estructura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cero -Perfil Estructural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aterial de la cubiert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Acero Inoxidable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ipo de mecanismo de aceptación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Desplazamiento Lineal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75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ipo de mecanismo de compactación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ompactador Longitudinal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75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Volúmenes de botellas PET a ser identificadas como válidas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ínimo: 250cm</a:t>
                      </a:r>
                      <a:r>
                        <a:rPr lang="es-EC" sz="1200" baseline="30000" dirty="0">
                          <a:effectLst/>
                        </a:rPr>
                        <a:t>3</a:t>
                      </a:r>
                      <a:r>
                        <a:rPr lang="es-EC" sz="1200" dirty="0">
                          <a:effectLst/>
                        </a:rPr>
                        <a:t>    Máximo: 3000cm</a:t>
                      </a:r>
                      <a:r>
                        <a:rPr lang="es-EC" sz="1200" baseline="30000" dirty="0">
                          <a:effectLst/>
                        </a:rPr>
                        <a:t>3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663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pacidad de almacenamiento máximo con mecanismo de compactación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00 botellas de 500cm</a:t>
                      </a:r>
                      <a:r>
                        <a:rPr lang="es-EC" sz="1200" baseline="30000" dirty="0">
                          <a:effectLst/>
                        </a:rPr>
                        <a:t>3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75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racterísticas físicas de PET a detectar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eso – Forma – Conductividad Eléctrica - Transparenci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Tipo de sensores a utilizar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nálogos – Digitales - Visión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663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Interfaz con el usuario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Visual con audio (Español/Inglés) incorporado compatible con Microsoft- Windows</a:t>
                      </a:r>
                      <a:r>
                        <a:rPr lang="es-EC" sz="1200" baseline="30000" dirty="0">
                          <a:effectLst/>
                        </a:rPr>
                        <a:t>®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Desarrollo de la interfaz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ropietario y modificable por SERPR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8878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Tipo de Actuadores a utilizar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otores Eléctricos 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75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Tiempo máx. de identificación botellas plásticas PET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 segundos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75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Sistema de pago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icket impreso en papel térmico de 80mm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75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uente de Alimentación</a:t>
                      </a:r>
                      <a:endParaRPr lang="es-EC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léctrica Monofásica con protección a tierra</a:t>
                      </a:r>
                      <a:endParaRPr lang="es-EC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6" name="Imagen 5" descr="P:\TESIS INVERSA\Fotos RVM andres\IMG_0414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63" t="3000" r="6103" b="1001"/>
          <a:stretch/>
        </p:blipFill>
        <p:spPr bwMode="auto">
          <a:xfrm>
            <a:off x="7600018" y="1364413"/>
            <a:ext cx="3309720" cy="4531890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Rectángulo 6"/>
          <p:cNvSpPr/>
          <p:nvPr/>
        </p:nvSpPr>
        <p:spPr>
          <a:xfrm>
            <a:off x="7556977" y="6240477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668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252248" y="394137"/>
            <a:ext cx="6165961" cy="2116371"/>
          </a:xfr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72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IBLES SOLUCIONES</a:t>
            </a:r>
            <a:endParaRPr lang="es-EC" sz="60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6688" y="3198594"/>
            <a:ext cx="5833243" cy="2637185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202018563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5311" y="1103595"/>
            <a:ext cx="4614042" cy="2946036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sp>
        <p:nvSpPr>
          <p:cNvPr id="5" name="Subtítulo 2"/>
          <p:cNvSpPr txBox="1">
            <a:spLocks/>
          </p:cNvSpPr>
          <p:nvPr/>
        </p:nvSpPr>
        <p:spPr>
          <a:xfrm>
            <a:off x="5596757" y="218290"/>
            <a:ext cx="4856817" cy="910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osibles soluciones para el sistema de identific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1969081"/>
              </p:ext>
            </p:extLst>
          </p:nvPr>
        </p:nvGraphicFramePr>
        <p:xfrm>
          <a:off x="2569778" y="2837793"/>
          <a:ext cx="9222829" cy="3472601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809130"/>
                <a:gridCol w="1967096"/>
                <a:gridCol w="1967096"/>
                <a:gridCol w="1428093"/>
                <a:gridCol w="2051414"/>
              </a:tblGrid>
              <a:tr h="7716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SOLUCIÓN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SOFTWARE A UTILIZAR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VELOCIDAD DE IDENTIFICACIÓN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INVERSIÓN ESTIMADA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ONFIABILIDAD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716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Sistema </a:t>
                      </a:r>
                      <a:r>
                        <a:rPr lang="es-ES" sz="1600" dirty="0" smtClean="0">
                          <a:effectLst/>
                        </a:rPr>
                        <a:t>de Inspección automatizada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NI </a:t>
                      </a:r>
                      <a:r>
                        <a:rPr lang="es-ES" sz="1600" dirty="0" err="1" smtClean="0">
                          <a:effectLst/>
                        </a:rPr>
                        <a:t>Vision</a:t>
                      </a:r>
                      <a:r>
                        <a:rPr lang="es-ES" sz="1600" baseline="0" dirty="0" smtClean="0">
                          <a:effectLst/>
                        </a:rPr>
                        <a:t> </a:t>
                      </a:r>
                      <a:r>
                        <a:rPr lang="es-ES" sz="1600" baseline="0" dirty="0" err="1" smtClean="0">
                          <a:effectLst/>
                        </a:rPr>
                        <a:t>Builder</a:t>
                      </a:r>
                      <a:r>
                        <a:rPr lang="es-ES" sz="1600" dirty="0" smtClean="0">
                          <a:effectLst/>
                        </a:rPr>
                        <a:t>- </a:t>
                      </a:r>
                      <a:r>
                        <a:rPr lang="es-ES" sz="1600" dirty="0">
                          <a:effectLst/>
                        </a:rPr>
                        <a:t>Versión a Prueba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2 segundos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$3000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lta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1575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Implementación de Sensores Comerciales Visión - TTL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Ninguno-(Integrado en el Diseño)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4 segundos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$2800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Baja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716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Sistema True </a:t>
                      </a:r>
                      <a:r>
                        <a:rPr lang="es-ES" sz="1600" dirty="0" err="1">
                          <a:effectLst/>
                        </a:rPr>
                        <a:t>Vision</a:t>
                      </a:r>
                      <a:r>
                        <a:rPr lang="es-ES" sz="1600" dirty="0">
                          <a:effectLst/>
                        </a:rPr>
                        <a:t> </a:t>
                      </a:r>
                      <a:r>
                        <a:rPr lang="es-ES" sz="1600" dirty="0" err="1">
                          <a:effectLst/>
                        </a:rPr>
                        <a:t>System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No definido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 .6 Segundos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$9500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Alta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2" name="Rectángulo 11"/>
          <p:cNvSpPr/>
          <p:nvPr/>
        </p:nvSpPr>
        <p:spPr>
          <a:xfrm>
            <a:off x="6665946" y="6346778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257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7179" y="1129054"/>
            <a:ext cx="3403275" cy="4540471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sp>
        <p:nvSpPr>
          <p:cNvPr id="5" name="Subtítulo 2"/>
          <p:cNvSpPr txBox="1">
            <a:spLocks/>
          </p:cNvSpPr>
          <p:nvPr/>
        </p:nvSpPr>
        <p:spPr>
          <a:xfrm>
            <a:off x="5596757" y="218290"/>
            <a:ext cx="4856817" cy="910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osibles soluciones para el mecanismo de compact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225714"/>
              </p:ext>
            </p:extLst>
          </p:nvPr>
        </p:nvGraphicFramePr>
        <p:xfrm>
          <a:off x="2632842" y="1876097"/>
          <a:ext cx="9317419" cy="3563006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623848"/>
                <a:gridCol w="1961893"/>
                <a:gridCol w="1963720"/>
                <a:gridCol w="1891863"/>
                <a:gridCol w="1876095"/>
              </a:tblGrid>
              <a:tr h="10689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OLUCIÓN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ALIMENTACIÓN ENERGÉTICA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LONGITUD FINAL DE COMPACTACIÓN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DIMENSIONES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GRADO DE MANTENIMIENTO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126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Compactador tipo molino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léctrica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Fibras de 8mm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 smtClean="0">
                          <a:effectLst/>
                        </a:rPr>
                        <a:t>800mm </a:t>
                      </a:r>
                      <a:r>
                        <a:rPr lang="es-ES" sz="1600" dirty="0">
                          <a:effectLst/>
                        </a:rPr>
                        <a:t>x </a:t>
                      </a:r>
                      <a:r>
                        <a:rPr lang="es-ES" sz="1600" dirty="0" smtClean="0">
                          <a:effectLst/>
                        </a:rPr>
                        <a:t>350mm </a:t>
                      </a:r>
                      <a:r>
                        <a:rPr lang="es-ES" sz="1600" dirty="0">
                          <a:effectLst/>
                        </a:rPr>
                        <a:t>x 300 mm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lto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126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Compactador Longitudinal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Neumática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mm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 smtClean="0">
                          <a:effectLst/>
                        </a:rPr>
                        <a:t>1500mm </a:t>
                      </a:r>
                      <a:r>
                        <a:rPr lang="es-ES" sz="1600" dirty="0">
                          <a:effectLst/>
                        </a:rPr>
                        <a:t>x </a:t>
                      </a:r>
                      <a:r>
                        <a:rPr lang="es-ES" sz="1600" dirty="0" smtClean="0">
                          <a:effectLst/>
                        </a:rPr>
                        <a:t>480mm </a:t>
                      </a:r>
                      <a:r>
                        <a:rPr lang="es-ES" sz="1600" dirty="0">
                          <a:effectLst/>
                        </a:rPr>
                        <a:t>x 200 mm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Bajo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0689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Compactador Manivela-Corredera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léctrica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90mm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 smtClean="0">
                          <a:effectLst/>
                        </a:rPr>
                        <a:t>680mm </a:t>
                      </a:r>
                      <a:r>
                        <a:rPr lang="es-ES" sz="1600" dirty="0">
                          <a:effectLst/>
                        </a:rPr>
                        <a:t>x </a:t>
                      </a:r>
                      <a:r>
                        <a:rPr lang="es-ES" sz="1600" dirty="0" smtClean="0">
                          <a:effectLst/>
                        </a:rPr>
                        <a:t>400mm </a:t>
                      </a:r>
                      <a:r>
                        <a:rPr lang="es-ES" sz="1600" dirty="0">
                          <a:effectLst/>
                        </a:rPr>
                        <a:t>x 400 mm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edio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ángulo 5"/>
          <p:cNvSpPr/>
          <p:nvPr/>
        </p:nvSpPr>
        <p:spPr>
          <a:xfrm>
            <a:off x="7176214" y="5484859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954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9359" y="2860511"/>
            <a:ext cx="5538295" cy="2878138"/>
          </a:xfrm>
          <a:prstGeom prst="rect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0" y="677917"/>
            <a:ext cx="8261130" cy="1450428"/>
          </a:xfr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s-EC" sz="8800" b="1" dirty="0" smtClean="0"/>
              <a:t>ANTECEDENTES</a:t>
            </a:r>
            <a:endParaRPr lang="es-EC" sz="7200" b="1" dirty="0"/>
          </a:p>
        </p:txBody>
      </p:sp>
    </p:spTree>
    <p:extLst>
      <p:ext uri="{BB962C8B-B14F-4D97-AF65-F5344CB8AC3E}">
        <p14:creationId xmlns:p14="http://schemas.microsoft.com/office/powerpoint/2010/main" val="374504096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5305" y="1087823"/>
            <a:ext cx="4595440" cy="2837793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0000" endA="300" endPos="90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sp>
        <p:nvSpPr>
          <p:cNvPr id="5" name="Subtítulo 2"/>
          <p:cNvSpPr txBox="1">
            <a:spLocks/>
          </p:cNvSpPr>
          <p:nvPr/>
        </p:nvSpPr>
        <p:spPr>
          <a:xfrm>
            <a:off x="5596757" y="218290"/>
            <a:ext cx="4856817" cy="910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osibles soluciones para el desarrollo de la interfaz gráfica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077317"/>
              </p:ext>
            </p:extLst>
          </p:nvPr>
        </p:nvGraphicFramePr>
        <p:xfrm>
          <a:off x="3721537" y="2270236"/>
          <a:ext cx="8181429" cy="283147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926129"/>
                <a:gridCol w="2291031"/>
                <a:gridCol w="1689405"/>
                <a:gridCol w="2274864"/>
              </a:tblGrid>
              <a:tr h="8494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SOLUCIÓN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SOFTWARE A UTILIZAR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COSTO LICENCIA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COMPATIBILIDAD SISTEMAS OPERATIVOS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66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Programación en JAVA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Netbeans IDE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Gratis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Windows-GNU Linux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494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Programación Lenguaje C#-C-VB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Visual Studio Express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Gratis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Windows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662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ProgramaciónVisual-Bloques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NI-</a:t>
                      </a:r>
                      <a:r>
                        <a:rPr lang="es-ES" sz="1600" dirty="0" err="1">
                          <a:effectLst/>
                        </a:rPr>
                        <a:t>LabVIEW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$5000</a:t>
                      </a:r>
                      <a:endParaRPr lang="es-EC" sz="2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Windows</a:t>
                      </a:r>
                      <a:endParaRPr lang="es-EC" sz="2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ángulo 8"/>
          <p:cNvSpPr/>
          <p:nvPr/>
        </p:nvSpPr>
        <p:spPr>
          <a:xfrm>
            <a:off x="7176214" y="5243193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567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630621" y="3689130"/>
            <a:ext cx="6165961" cy="2116371"/>
          </a:xfr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72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UCIONES ADOPTADAS</a:t>
            </a:r>
            <a:endParaRPr lang="es-EC" sz="60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9389" y="-365235"/>
            <a:ext cx="4513701" cy="4493640"/>
          </a:xfrm>
          <a:prstGeom prst="rect">
            <a:avLst/>
          </a:prstGeom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0000" endA="300" endPos="55500" dist="508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</p:pic>
    </p:spTree>
    <p:extLst>
      <p:ext uri="{BB962C8B-B14F-4D97-AF65-F5344CB8AC3E}">
        <p14:creationId xmlns:p14="http://schemas.microsoft.com/office/powerpoint/2010/main" val="92565361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952593" y="218290"/>
            <a:ext cx="3500981" cy="910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Factores de selec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6" name="Diagrama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8177474"/>
              </p:ext>
            </p:extLst>
          </p:nvPr>
        </p:nvGraphicFramePr>
        <p:xfrm>
          <a:off x="457200" y="1129054"/>
          <a:ext cx="11161986" cy="53190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74206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5311" y="1103595"/>
            <a:ext cx="4614042" cy="2946036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sp>
        <p:nvSpPr>
          <p:cNvPr id="5" name="Subtítulo 2"/>
          <p:cNvSpPr txBox="1">
            <a:spLocks/>
          </p:cNvSpPr>
          <p:nvPr/>
        </p:nvSpPr>
        <p:spPr>
          <a:xfrm>
            <a:off x="6479628" y="218290"/>
            <a:ext cx="3973946" cy="910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olución para el sistema de identific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8207555"/>
              </p:ext>
            </p:extLst>
          </p:nvPr>
        </p:nvGraphicFramePr>
        <p:xfrm>
          <a:off x="2680138" y="2810450"/>
          <a:ext cx="9254359" cy="329184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949454"/>
                <a:gridCol w="1790701"/>
                <a:gridCol w="2202573"/>
                <a:gridCol w="2046039"/>
                <a:gridCol w="1265592"/>
              </a:tblGrid>
              <a:tr h="7675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SOLUCIÓN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TOR ECONÓMICO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0.33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TOR TECNOLÓGICO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0.34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TOR EMPRESARIAL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0.33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OTAL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1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675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Sistema </a:t>
                      </a:r>
                      <a:r>
                        <a:rPr lang="es-ES" sz="1800" dirty="0" smtClean="0">
                          <a:effectLst/>
                        </a:rPr>
                        <a:t>de Inspección Automatizada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0.30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0.30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0.30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0.90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10233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Implementación de Sensores Comerciales Visión - TTL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25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0.20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33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78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116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Sistema True Vision System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15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effectLst/>
                        </a:rPr>
                        <a:t>0.30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3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0.75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ángulo 5"/>
          <p:cNvSpPr/>
          <p:nvPr/>
        </p:nvSpPr>
        <p:spPr>
          <a:xfrm>
            <a:off x="6768700" y="6220654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0604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7179" y="1129054"/>
            <a:ext cx="3403275" cy="4540471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sp>
        <p:nvSpPr>
          <p:cNvPr id="5" name="Subtítulo 2"/>
          <p:cNvSpPr txBox="1">
            <a:spLocks/>
          </p:cNvSpPr>
          <p:nvPr/>
        </p:nvSpPr>
        <p:spPr>
          <a:xfrm>
            <a:off x="5596757" y="218290"/>
            <a:ext cx="4856817" cy="910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olución para el mecanismo de compact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9376905"/>
              </p:ext>
            </p:extLst>
          </p:nvPr>
        </p:nvGraphicFramePr>
        <p:xfrm>
          <a:off x="2995448" y="2129905"/>
          <a:ext cx="8837090" cy="301752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769539"/>
                <a:gridCol w="1798183"/>
                <a:gridCol w="2104777"/>
                <a:gridCol w="1955193"/>
                <a:gridCol w="1209398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SOLUCIÓN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TOR ECONÓMICO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0.33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TOR TECNOLÓGICO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0.34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TOR EMPRESARIAL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0.33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OTAL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1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ompactador tipo molino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15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1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33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58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Compactador Lineal Neumático</a:t>
                      </a:r>
                      <a:endParaRPr lang="es-EC" sz="2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0.30</a:t>
                      </a:r>
                      <a:endParaRPr lang="es-EC" sz="2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0.30</a:t>
                      </a:r>
                      <a:endParaRPr lang="es-EC" sz="2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0.33</a:t>
                      </a:r>
                      <a:endParaRPr lang="es-EC" sz="28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0.93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ompactador Manivela-Corredera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15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2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33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0.68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ángulo 5"/>
          <p:cNvSpPr/>
          <p:nvPr/>
        </p:nvSpPr>
        <p:spPr>
          <a:xfrm>
            <a:off x="6555588" y="5300193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470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5305" y="1087823"/>
            <a:ext cx="4595440" cy="2837793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0000" endA="300" endPos="90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sp>
        <p:nvSpPr>
          <p:cNvPr id="5" name="Subtítulo 2"/>
          <p:cNvSpPr txBox="1">
            <a:spLocks/>
          </p:cNvSpPr>
          <p:nvPr/>
        </p:nvSpPr>
        <p:spPr>
          <a:xfrm>
            <a:off x="5596757" y="218290"/>
            <a:ext cx="4856817" cy="910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olución para el desarrollo de la interfaz gráfica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2111580"/>
              </p:ext>
            </p:extLst>
          </p:nvPr>
        </p:nvGraphicFramePr>
        <p:xfrm>
          <a:off x="2804083" y="2664373"/>
          <a:ext cx="8594385" cy="2884022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810429"/>
                <a:gridCol w="1662997"/>
                <a:gridCol w="2045497"/>
                <a:gridCol w="1900126"/>
                <a:gridCol w="1175336"/>
              </a:tblGrid>
              <a:tr h="8652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SOLUCIÓN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TOR ECONÓMICO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0.33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TOR TECNOLÓGICO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0.34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TOR EMPRESARIAL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0.33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OTAL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1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768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rogramación en JAVA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33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3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32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95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8652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Programación Lenguaje C#-C-VB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0.33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0.34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0.32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0.99</a:t>
                      </a:r>
                      <a:endParaRPr lang="es-EC" sz="2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5768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Programación Visual-Bloques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05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2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1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0.35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6" name="Rectángulo 5"/>
          <p:cNvSpPr/>
          <p:nvPr/>
        </p:nvSpPr>
        <p:spPr>
          <a:xfrm>
            <a:off x="6129919" y="5605800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8386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1482162" y="649012"/>
            <a:ext cx="9837683" cy="1450428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s-EC" sz="8000" b="1" dirty="0" smtClean="0"/>
              <a:t>DISEÑO MECÁNICO</a:t>
            </a:r>
            <a:endParaRPr lang="es-EC" sz="6600" b="1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6980" y="1521372"/>
            <a:ext cx="6684580" cy="4572000"/>
          </a:xfrm>
          <a:prstGeom prst="rect">
            <a:avLst/>
          </a:prstGeom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</p:pic>
    </p:spTree>
    <p:extLst>
      <p:ext uri="{BB962C8B-B14F-4D97-AF65-F5344CB8AC3E}">
        <p14:creationId xmlns:p14="http://schemas.microsoft.com/office/powerpoint/2010/main" val="7710769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596757" y="218290"/>
            <a:ext cx="4856817" cy="910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tapas del diseño mecánico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362751872"/>
              </p:ext>
            </p:extLst>
          </p:nvPr>
        </p:nvGraphicFramePr>
        <p:xfrm>
          <a:off x="1119352" y="1129054"/>
          <a:ext cx="97028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09754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596757" y="218290"/>
            <a:ext cx="4856817" cy="910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specificaciones técnicas del Sistema Mecánico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071402"/>
              </p:ext>
            </p:extLst>
          </p:nvPr>
        </p:nvGraphicFramePr>
        <p:xfrm>
          <a:off x="1024759" y="1129055"/>
          <a:ext cx="6943857" cy="5090078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3499704"/>
                <a:gridCol w="3444153"/>
              </a:tblGrid>
              <a:tr h="382206"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Dimensiones Máx. Estructura (X/Y/Z)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800mm/900mm/1800mm</a:t>
                      </a:r>
                      <a:endParaRPr lang="es-EC" sz="16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8132"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Peso Máx.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250 kg.</a:t>
                      </a:r>
                      <a:endParaRPr lang="es-EC" sz="16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82206"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aterial de la estructura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cero -Perfil Estructural</a:t>
                      </a:r>
                      <a:endParaRPr lang="es-EC" sz="16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82206"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aterial de la cubierta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Acero Inoxidable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64412"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Tipo de mecanismo de aceptación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Desplazamiento Lineal - Piñón Cremallera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64412"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Tipo de mecanismo de compactación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ompactador Transversal  Neumático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64412"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apacidad de almacenamiento máximo sin compactación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200 botellas de 500cm</a:t>
                      </a:r>
                      <a:r>
                        <a:rPr lang="es-ES" sz="1600" baseline="30000" dirty="0">
                          <a:effectLst/>
                        </a:rPr>
                        <a:t>3</a:t>
                      </a:r>
                      <a:r>
                        <a:rPr lang="es-ES" sz="1600" dirty="0">
                          <a:effectLst/>
                        </a:rPr>
                        <a:t>.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146618"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Capacidad de almacenamiento máximo con mecanismo de compactación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905"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600 botellas de 500cm</a:t>
                      </a:r>
                      <a:r>
                        <a:rPr lang="es-ES" sz="1600" baseline="30000" dirty="0">
                          <a:effectLst/>
                        </a:rPr>
                        <a:t>3</a:t>
                      </a:r>
                      <a:r>
                        <a:rPr lang="es-ES" sz="1600" dirty="0">
                          <a:effectLst/>
                        </a:rPr>
                        <a:t>.</a:t>
                      </a:r>
                      <a:endParaRPr lang="es-EC" sz="16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Rectángulo 3"/>
          <p:cNvSpPr/>
          <p:nvPr/>
        </p:nvSpPr>
        <p:spPr>
          <a:xfrm>
            <a:off x="159873" y="673672"/>
            <a:ext cx="31171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SERPRA CÍA. LTDA</a:t>
            </a:r>
            <a:endParaRPr lang="es-EC" dirty="0"/>
          </a:p>
        </p:txBody>
      </p:sp>
      <p:pic>
        <p:nvPicPr>
          <p:cNvPr id="6" name="Imagen 5" descr="C:\Users\Pabs\Desktop\Capturas pantalla\EstructuraVaci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0773" y="2000141"/>
            <a:ext cx="2970170" cy="3659680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394868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596757" y="218290"/>
            <a:ext cx="4856817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Mecanismo de Acept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pic>
        <p:nvPicPr>
          <p:cNvPr id="4" name="Imagen 3" descr="P:\TESIS INVERSA\Fotos RVM andres\IMG_0220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38"/>
          <a:stretch/>
        </p:blipFill>
        <p:spPr bwMode="auto">
          <a:xfrm>
            <a:off x="583543" y="1561015"/>
            <a:ext cx="4366829" cy="3972682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9643173"/>
              </p:ext>
            </p:extLst>
          </p:nvPr>
        </p:nvGraphicFramePr>
        <p:xfrm>
          <a:off x="4745420" y="2133189"/>
          <a:ext cx="7236373" cy="2743200"/>
        </p:xfrm>
        <a:graphic>
          <a:graphicData uri="http://schemas.openxmlformats.org/drawingml/2006/table">
            <a:tbl>
              <a:tblPr first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991450"/>
                <a:gridCol w="1341624"/>
                <a:gridCol w="2036316"/>
                <a:gridCol w="1866983"/>
              </a:tblGrid>
              <a:tr h="520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ENVASE VACÍO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DIÁMETRO</a:t>
                      </a:r>
                      <a:endParaRPr lang="es-EC" sz="18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[mm]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LONGITUD</a:t>
                      </a:r>
                      <a:endParaRPr lang="es-EC" sz="18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[mm]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PESO</a:t>
                      </a:r>
                      <a:endParaRPr lang="es-EC" sz="18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[gr]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0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oca Cola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50 cm</a:t>
                      </a:r>
                      <a:r>
                        <a:rPr lang="es-ES" sz="1800" baseline="300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4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75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6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0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Agua Tesalia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00 cm</a:t>
                      </a:r>
                      <a:r>
                        <a:rPr lang="es-ES" sz="1800" baseline="300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68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94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0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Sprite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350 cm</a:t>
                      </a:r>
                      <a:r>
                        <a:rPr lang="es-ES" sz="1800" baseline="300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8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327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3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202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Coca Cola</a:t>
                      </a:r>
                      <a:endParaRPr lang="es-EC" sz="18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3000 cm</a:t>
                      </a:r>
                      <a:r>
                        <a:rPr lang="es-ES" sz="1800" baseline="300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C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115</a:t>
                      </a:r>
                      <a:endParaRPr lang="es-EC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365</a:t>
                      </a:r>
                      <a:endParaRPr lang="es-EC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es-EC" sz="18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Rectángulo 1"/>
          <p:cNvSpPr/>
          <p:nvPr/>
        </p:nvSpPr>
        <p:spPr>
          <a:xfrm>
            <a:off x="7596112" y="4959413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9909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933728" y="2926316"/>
            <a:ext cx="5845045" cy="3056812"/>
          </a:xfrm>
        </p:spPr>
        <p:txBody>
          <a:bodyPr>
            <a:normAutofit fontScale="92500" lnSpcReduction="10000"/>
          </a:bodyPr>
          <a:lstStyle/>
          <a:p>
            <a:r>
              <a:rPr lang="es-EC" sz="3000" dirty="0" smtClean="0"/>
              <a:t>Fabricación máquinas vending.</a:t>
            </a:r>
          </a:p>
          <a:p>
            <a:r>
              <a:rPr lang="es-EC" sz="3000" dirty="0" smtClean="0"/>
              <a:t>Suministro de productos.</a:t>
            </a:r>
          </a:p>
          <a:p>
            <a:r>
              <a:rPr lang="es-EC" sz="3000" dirty="0" smtClean="0"/>
              <a:t>Lugares Públicos.</a:t>
            </a:r>
          </a:p>
          <a:p>
            <a:r>
              <a:rPr lang="es-EC" sz="3000" dirty="0" smtClean="0"/>
              <a:t>Línea de investigación RVM.</a:t>
            </a:r>
          </a:p>
          <a:p>
            <a:r>
              <a:rPr lang="es-EC" sz="3000" dirty="0" smtClean="0"/>
              <a:t>Eficiencia y posicionamiento.</a:t>
            </a:r>
          </a:p>
          <a:p>
            <a:endParaRPr lang="es-EC" sz="3000" dirty="0" smtClean="0"/>
          </a:p>
          <a:p>
            <a:pPr marL="0" indent="0">
              <a:buNone/>
            </a:pPr>
            <a:endParaRPr lang="es-EC" dirty="0"/>
          </a:p>
        </p:txBody>
      </p:sp>
      <p:sp>
        <p:nvSpPr>
          <p:cNvPr id="7" name="Flecha derecha 6"/>
          <p:cNvSpPr/>
          <p:nvPr/>
        </p:nvSpPr>
        <p:spPr>
          <a:xfrm>
            <a:off x="2159876" y="2701466"/>
            <a:ext cx="3773852" cy="2194690"/>
          </a:xfrm>
          <a:prstGeom prst="rightArrow">
            <a:avLst>
              <a:gd name="adj1" fmla="val 50000"/>
              <a:gd name="adj2" fmla="val 68017"/>
            </a:avLst>
          </a:prstGeom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0000" endA="300" endPos="38500" dist="50800" dir="5400000" sy="-100000" algn="bl" rotWithShape="0"/>
          </a:effectLst>
          <a:scene3d>
            <a:camera prst="isometricLeftDown"/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166" y="472967"/>
            <a:ext cx="5153749" cy="1802832"/>
          </a:xfrm>
          <a:prstGeom prst="rect">
            <a:avLst/>
          </a:prstGeom>
        </p:spPr>
      </p:pic>
      <p:sp>
        <p:nvSpPr>
          <p:cNvPr id="16" name="Subtítulo 2"/>
          <p:cNvSpPr txBox="1">
            <a:spLocks/>
          </p:cNvSpPr>
          <p:nvPr/>
        </p:nvSpPr>
        <p:spPr>
          <a:xfrm>
            <a:off x="8056180" y="334712"/>
            <a:ext cx="2286000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Antecedente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366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596757" y="218290"/>
            <a:ext cx="4856817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Mecanismo de Acept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462455" y="1280954"/>
                <a:ext cx="8224344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 panose="02040503050406030204" pitchFamily="18" charset="0"/>
                        </a:rPr>
                        <m:t>𝐷𝑖𝑠𝑡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. 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𝐷𝑒𝑠𝑝𝑙𝑎𝑧𝑎𝑚𝑖𝑒𝑛𝑡𝑜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s-EC" i="0">
                          <a:latin typeface="Cambria Math" panose="02040503050406030204" pitchFamily="18" charset="0"/>
                        </a:rPr>
                        <m:t>Dist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sty m:val="p"/>
                        </m:rPr>
                        <a:rPr lang="es-EC" i="0">
                          <a:latin typeface="Cambria Math" panose="02040503050406030204" pitchFamily="18" charset="0"/>
                        </a:rPr>
                        <m:t>Desplazamiento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s-EC" i="0">
                                  <a:latin typeface="Cambria Math" panose="02040503050406030204" pitchFamily="18" charset="0"/>
                                </a:rPr>
                                <m:t>Di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á</m:t>
                              </m:r>
                              <m:r>
                                <m:rPr>
                                  <m:sty m:val="p"/>
                                </m:rPr>
                                <a:rPr lang="es-EC" i="0">
                                  <a:latin typeface="Cambria Math" panose="02040503050406030204" pitchFamily="18" charset="0"/>
                                </a:rPr>
                                <m:t>metro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s-EC" i="0">
                                  <a:latin typeface="Cambria Math" panose="02040503050406030204" pitchFamily="18" charset="0"/>
                                </a:rPr>
                                <m:t>botella</m:t>
                              </m:r>
                            </m:num>
                            <m:den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es-EC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𝐹𝑆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455" y="1280954"/>
                <a:ext cx="8224344" cy="71468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7208016" y="2161759"/>
                <a:ext cx="41452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𝐷𝑖𝑠𝑡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. 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𝐷𝑒𝑠𝑝𝑙𝑎𝑧𝑎𝑚𝑖𝑒𝑛𝑡𝑜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≈216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𝑚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8016" y="2161759"/>
                <a:ext cx="414523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574002" y="3228568"/>
                <a:ext cx="59044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 panose="02040503050406030204" pitchFamily="18" charset="0"/>
                        </a:rPr>
                        <m:t>𝐿𝑜𝑛𝑔𝑖𝑡𝑢𝑑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𝐶𝑟𝑒𝑚𝑎𝑙𝑙𝑒𝑟𝑎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𝐷𝑖𝑠𝑡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𝐷𝑒𝑠𝑝𝑙𝑎𝑧𝑎𝑚𝑖𝑒𝑛𝑡𝑜𝑇𝑜𝑡𝑎𝑙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∗2 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002" y="3228568"/>
                <a:ext cx="5904437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7703601" y="3597900"/>
                <a:ext cx="364965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𝐿𝑜𝑛𝑔𝑖𝑡𝑢𝑑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𝐶𝑟𝑒𝑚𝑎𝑙𝑙𝑒𝑟𝑎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i="0" smtClean="0">
                          <a:latin typeface="Cambria Math" panose="02040503050406030204" pitchFamily="18" charset="0"/>
                        </a:rPr>
                        <m:t>432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𝑚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3601" y="3597900"/>
                <a:ext cx="3649652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ángulo 9"/>
              <p:cNvSpPr/>
              <p:nvPr/>
            </p:nvSpPr>
            <p:spPr>
              <a:xfrm>
                <a:off x="7427909" y="4340697"/>
                <a:ext cx="973793" cy="610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0" name="Rectángulo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7909" y="4340697"/>
                <a:ext cx="973793" cy="61093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10003716" y="4951633"/>
                <a:ext cx="13495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≈35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𝑚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3716" y="4951633"/>
                <a:ext cx="1349537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5033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5281448" y="2174325"/>
            <a:ext cx="6165961" cy="2116371"/>
          </a:xfr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44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EÑO DEL SISTEMA DE COMPACTACIÓN Y ALMACENAMIENTO</a:t>
            </a:r>
            <a:endParaRPr lang="es-EC" sz="36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Imagen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861" t="25095" r="19930" b="15303"/>
          <a:stretch>
            <a:fillRect/>
          </a:stretch>
        </p:blipFill>
        <p:spPr bwMode="auto">
          <a:xfrm>
            <a:off x="494732" y="1263135"/>
            <a:ext cx="5671229" cy="3938752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65257911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903077" y="218290"/>
            <a:ext cx="5550498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Medición Fuerza de Compact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1127344"/>
              </p:ext>
            </p:extLst>
          </p:nvPr>
        </p:nvGraphicFramePr>
        <p:xfrm>
          <a:off x="7678326" y="1724995"/>
          <a:ext cx="3973184" cy="356616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986592"/>
                <a:gridCol w="1986592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ódigo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RM-14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Manual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MRM-14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Marc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MTS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Modelo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K/T5002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oltaje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110/120 V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ses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1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iiclos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60 Hz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es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300 kg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apacidad Máxim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5000 N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elocidad Máxima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de Avance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8.5 mm/s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Rectángulo 3"/>
          <p:cNvSpPr/>
          <p:nvPr/>
        </p:nvSpPr>
        <p:spPr>
          <a:xfrm>
            <a:off x="7678326" y="5596757"/>
            <a:ext cx="41515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Hoja de Datos Laboratorio de Resistencia de Materiales.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pic>
        <p:nvPicPr>
          <p:cNvPr id="12" name="Imagen 11" descr="D:\UNIVERSIDAD\Tésis\Diseño Prensa Neumática\Ensayo Compactacion y Solucion Neumatica\2012-11-20 09.52.13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897" y="1419394"/>
            <a:ext cx="2767344" cy="4177363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3" name="Imagen 12" descr="D:\UNIVERSIDAD\Tésis\Diseño Prensa Neumática\Ensayo Compactacion y Solucion Neumatica\2012-11-20 09.53.05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6549" y="930166"/>
            <a:ext cx="3220085" cy="2409190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  <p:pic>
        <p:nvPicPr>
          <p:cNvPr id="15" name="Imagen 14" descr="D:\UNIVERSIDAD\Tésis\Diseño Prensa Neumática\Ensayo Compactacion y Solucion Neumatica\2012-11-20 09.53.12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447" y="3711754"/>
            <a:ext cx="3386291" cy="2531334"/>
          </a:xfrm>
          <a:prstGeom prst="rect">
            <a:avLst/>
          </a:prstGeo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</p:pic>
    </p:spTree>
    <p:extLst>
      <p:ext uri="{BB962C8B-B14F-4D97-AF65-F5344CB8AC3E}">
        <p14:creationId xmlns:p14="http://schemas.microsoft.com/office/powerpoint/2010/main" val="3358130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477407" y="218290"/>
            <a:ext cx="5976168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nsayo de Compresión de botellas PET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pic>
        <p:nvPicPr>
          <p:cNvPr id="8" name="Imagen 7" descr="D:\UNIVERSIDAD\Tésis\Diseño Prensa Neumática\Ensayo Compactacion y Solucion Neumatica\2012-11-20 08.57.34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9711" y="1417429"/>
            <a:ext cx="5013434" cy="4147798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9" name="Imagen 8" descr="D:\UNIVERSIDAD\Tésis\Diseño Prensa Neumática\Ensayo Compactacion y Solucion Neumatica\2012-11-20 09.49.47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6700" y="1953456"/>
            <a:ext cx="5130790" cy="4147798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1106988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274676" y="218290"/>
            <a:ext cx="4178899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Fuerzas de compactación experimentale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1921803"/>
              </p:ext>
            </p:extLst>
          </p:nvPr>
        </p:nvGraphicFramePr>
        <p:xfrm>
          <a:off x="256115" y="218290"/>
          <a:ext cx="5608658" cy="634884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384202"/>
                <a:gridCol w="1384202"/>
                <a:gridCol w="935987"/>
                <a:gridCol w="502926"/>
                <a:gridCol w="467333"/>
                <a:gridCol w="467333"/>
                <a:gridCol w="466675"/>
              </a:tblGrid>
              <a:tr h="2870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TIPO DE BEBIDA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RC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VOLUMEN [cm3]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</a:t>
                      </a:r>
                      <a:r>
                        <a:rPr lang="es-ES" sz="1200" baseline="-25000">
                          <a:effectLst/>
                        </a:rPr>
                        <a:t>1</a:t>
                      </a:r>
                      <a:endParaRPr lang="es-EC" sz="14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 [N]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</a:t>
                      </a:r>
                      <a:r>
                        <a:rPr lang="es-ES" sz="1200" baseline="-25000">
                          <a:effectLst/>
                        </a:rPr>
                        <a:t>2</a:t>
                      </a:r>
                      <a:endParaRPr lang="es-EC" sz="14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 [N]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</a:t>
                      </a:r>
                      <a:r>
                        <a:rPr lang="es-ES" sz="1200" baseline="-25000">
                          <a:effectLst/>
                        </a:rPr>
                        <a:t>3</a:t>
                      </a:r>
                      <a:endParaRPr lang="es-EC" sz="14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 [N]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</a:t>
                      </a:r>
                      <a:endParaRPr lang="es-EC" sz="14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[N]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row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gu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Güitig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7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84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53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56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 err="1">
                          <a:effectLst/>
                        </a:rPr>
                        <a:t>Dasanni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2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3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73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79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14350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Vivant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7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4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5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5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 err="1">
                          <a:effectLst/>
                        </a:rPr>
                        <a:t>All</a:t>
                      </a:r>
                      <a:r>
                        <a:rPr lang="es-ES" sz="1200" dirty="0">
                          <a:effectLst/>
                        </a:rPr>
                        <a:t> Natural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1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58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3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3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anantial Con Gas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11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4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6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7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anantial Sin Gas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0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15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17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44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191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14350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sali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0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89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61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51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67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vit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0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4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07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3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99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row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Gaseos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epsi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40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1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3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3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27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ant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41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9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2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5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72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ca-Col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41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68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44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1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4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ca-Col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0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2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3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0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2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ca-Col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0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79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72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75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75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ruit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0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331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32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34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33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ant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0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5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3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4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84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Orangine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521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6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548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55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Hidratante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rofit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382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195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59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 err="1">
                          <a:solidFill>
                            <a:schemeClr val="tx1"/>
                          </a:solidFill>
                          <a:effectLst/>
                        </a:rPr>
                        <a:t>Gatorade</a:t>
                      </a:r>
                      <a:endParaRPr lang="es-EC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591</a:t>
                      </a:r>
                      <a:endParaRPr lang="es-EC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1850</a:t>
                      </a:r>
                      <a:endParaRPr lang="es-EC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1801</a:t>
                      </a:r>
                      <a:endParaRPr lang="es-EC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1815</a:t>
                      </a:r>
                      <a:endParaRPr lang="es-EC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1822</a:t>
                      </a:r>
                      <a:endParaRPr lang="es-EC" sz="14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143504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Jugo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esalia Ice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721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775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695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3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ifut Tropical Punch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89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2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3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49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ampico Citrus Punch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99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34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4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66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252568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é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uzeTe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4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571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541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579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564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  <a:tr h="14350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Neste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6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9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46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67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4823" marR="24823" marT="0" marB="0" anchor="ctr"/>
                </a:tc>
              </a:tr>
            </a:tbl>
          </a:graphicData>
        </a:graphic>
      </p:graphicFrame>
      <p:pic>
        <p:nvPicPr>
          <p:cNvPr id="6" name="Imagen 5" descr="D:\UNIVERSIDAD\Tésis\Diseño Prensa Neumática\Ensayo Compactacion y Solucion Neumatica\2012-11-16 09.03.19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235" y="2006305"/>
            <a:ext cx="4855779" cy="3811172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2740857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108028" y="218290"/>
            <a:ext cx="5345547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Fuerza máxima de compact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2081049" y="2144109"/>
            <a:ext cx="259455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918231"/>
              </p:ext>
            </p:extLst>
          </p:nvPr>
        </p:nvGraphicFramePr>
        <p:xfrm>
          <a:off x="346842" y="3383055"/>
          <a:ext cx="2342894" cy="384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3" name="Equation" r:id="rId3" imgW="1320227" imgH="241195" progId="Equation.DSMT4">
                  <p:embed/>
                </p:oleObj>
              </mc:Choice>
              <mc:Fallback>
                <p:oleObj name="Equation" r:id="rId3" imgW="1320227" imgH="24119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42" y="3383055"/>
                        <a:ext cx="2342894" cy="38490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Tab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0681485"/>
              </p:ext>
            </p:extLst>
          </p:nvPr>
        </p:nvGraphicFramePr>
        <p:xfrm>
          <a:off x="2885090" y="1087822"/>
          <a:ext cx="8986346" cy="540699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749975"/>
                <a:gridCol w="6022427"/>
                <a:gridCol w="1213944"/>
              </a:tblGrid>
              <a:tr h="3241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+mn-lt"/>
                        </a:rPr>
                        <a:t>Información</a:t>
                      </a:r>
                      <a:endParaRPr lang="es-EC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Calidad de la información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Factor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168840">
                <a:tc>
                  <a:txBody>
                    <a:bodyPr/>
                    <a:lstStyle/>
                    <a:p>
                      <a:pPr algn="l"/>
                      <a:endParaRPr lang="es-EC" sz="14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es-EC" sz="14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u="sng">
                          <a:effectLst/>
                          <a:latin typeface="+mn-lt"/>
                        </a:rPr>
                        <a:t>f1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324172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Datos del material disponibles de pruebas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+mn-lt"/>
                        </a:rPr>
                        <a:t>El material realmente utilizado fue probado</a:t>
                      </a:r>
                      <a:endParaRPr lang="es-EC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1,3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46429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Datos representativos del material disponibles a partir de pruebas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2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48625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Datos suficientemente representativos del material disponible a partir de pruebas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3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48625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Datos poco representativos del material disponibles a partir de pruebas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5+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168840">
                <a:tc>
                  <a:txBody>
                    <a:bodyPr/>
                    <a:lstStyle/>
                    <a:p>
                      <a:pPr algn="l"/>
                      <a:endParaRPr lang="es-EC" sz="14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es-EC" sz="14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u="sng">
                          <a:effectLst/>
                          <a:latin typeface="+mn-lt"/>
                        </a:rPr>
                        <a:t>f2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324172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Condiciones del entorno en el cual se utilizará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Idénticas a las condiciones de prueba del material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1,3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3241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Esencialmente en un entorno de ambiente de habitación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2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3095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Entorno moderadamente agresivo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3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3095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Entorno extremadamente agresivo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5+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168840">
                <a:tc>
                  <a:txBody>
                    <a:bodyPr/>
                    <a:lstStyle/>
                    <a:p>
                      <a:pPr algn="l"/>
                      <a:endParaRPr lang="es-EC" sz="14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es-EC" sz="14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u="sng">
                          <a:effectLst/>
                          <a:latin typeface="+mn-lt"/>
                        </a:rPr>
                        <a:t>f3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324172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Modelos analíticos para carga y esfuerzos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Los modelos han sido probados contra experimentos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1,3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3241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Los modelos representan al sistema con precisión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2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3241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Los modelos representan al sistema con aproximadamente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3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  <a:tr h="3241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latin typeface="+mn-lt"/>
                        </a:rPr>
                        <a:t>Los modelos son una burda aproximación</a:t>
                      </a:r>
                      <a:endParaRPr lang="es-EC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latin typeface="+mn-lt"/>
                        </a:rPr>
                        <a:t>5+</a:t>
                      </a:r>
                      <a:endParaRPr lang="es-EC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915" marR="34915" marT="0" marB="0" anchor="ctr"/>
                </a:tc>
              </a:tr>
            </a:tbl>
          </a:graphicData>
        </a:graphic>
      </p:graphicFrame>
      <p:sp>
        <p:nvSpPr>
          <p:cNvPr id="13" name="Rectángulo 12"/>
          <p:cNvSpPr/>
          <p:nvPr/>
        </p:nvSpPr>
        <p:spPr>
          <a:xfrm>
            <a:off x="-155422" y="628848"/>
            <a:ext cx="79362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“Diseño de máquinas”. Primera Edición. Robert L. Norton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413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108028" y="218290"/>
            <a:ext cx="5345547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Fuerza máxima de compact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0855" y="117255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00855" y="18107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00855" y="1972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819780"/>
              </p:ext>
            </p:extLst>
          </p:nvPr>
        </p:nvGraphicFramePr>
        <p:xfrm>
          <a:off x="804032" y="5638723"/>
          <a:ext cx="3760244" cy="359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8" name="Equation" r:id="rId3" imgW="1993900" imgH="190500" progId="Equation.DSMT4">
                  <p:embed/>
                </p:oleObj>
              </mc:Choice>
              <mc:Fallback>
                <p:oleObj name="Equation" r:id="rId3" imgW="1993900" imgH="1905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32" y="5638723"/>
                        <a:ext cx="3760244" cy="35983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212105" y="1629759"/>
            <a:ext cx="15144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7" name="Objeto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18069"/>
              </p:ext>
            </p:extLst>
          </p:nvPr>
        </p:nvGraphicFramePr>
        <p:xfrm>
          <a:off x="5508418" y="5533449"/>
          <a:ext cx="2302216" cy="504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9" name="Equation" r:id="rId5" imgW="977900" imgH="241300" progId="Equation.DSMT4">
                  <p:embed/>
                </p:oleObj>
              </mc:Choice>
              <mc:Fallback>
                <p:oleObj name="Equation" r:id="rId5" imgW="977900" imgH="241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418" y="5533449"/>
                        <a:ext cx="2302216" cy="50429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688114" y="294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9" name="Objeto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153009"/>
              </p:ext>
            </p:extLst>
          </p:nvPr>
        </p:nvGraphicFramePr>
        <p:xfrm>
          <a:off x="8754776" y="5472148"/>
          <a:ext cx="2864911" cy="59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60" name="Equation" r:id="rId7" imgW="1282700" imgH="279400" progId="Equation.DSMT4">
                  <p:embed/>
                </p:oleObj>
              </mc:Choice>
              <mc:Fallback>
                <p:oleObj name="Equation" r:id="rId7" imgW="1282700" imgH="2794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4776" y="5472148"/>
                        <a:ext cx="2864911" cy="5986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Diagrama 20"/>
          <p:cNvGraphicFramePr/>
          <p:nvPr>
            <p:extLst>
              <p:ext uri="{D42A27DB-BD31-4B8C-83A1-F6EECF244321}">
                <p14:modId xmlns:p14="http://schemas.microsoft.com/office/powerpoint/2010/main" val="336364939"/>
              </p:ext>
            </p:extLst>
          </p:nvPr>
        </p:nvGraphicFramePr>
        <p:xfrm>
          <a:off x="391886" y="614856"/>
          <a:ext cx="11168716" cy="48280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</p:spTree>
    <p:extLst>
      <p:ext uri="{BB962C8B-B14F-4D97-AF65-F5344CB8AC3E}">
        <p14:creationId xmlns:p14="http://schemas.microsoft.com/office/powerpoint/2010/main" val="3398954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425559" y="218290"/>
            <a:ext cx="3028016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ircuito neumático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0855" y="117255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00855" y="18107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00855" y="1972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212105" y="1629759"/>
            <a:ext cx="15144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688114" y="294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" name="Imagen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541" y="930166"/>
            <a:ext cx="5931648" cy="4684659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7598170"/>
              </p:ext>
            </p:extLst>
          </p:nvPr>
        </p:nvGraphicFramePr>
        <p:xfrm>
          <a:off x="6731876" y="1592281"/>
          <a:ext cx="4781445" cy="378885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545020"/>
                <a:gridCol w="3236425"/>
              </a:tblGrid>
              <a:tr h="64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Numeración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Element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ompresor de Pistón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Depósito de Almacenamient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Unidad de Mantenimient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80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4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álvula Antiretorno Estrangulador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972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álvula 5/2 con accionamiento eléctrico (solenoide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0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6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ilindro de doble efecto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Rectángulo 2"/>
          <p:cNvSpPr/>
          <p:nvPr/>
        </p:nvSpPr>
        <p:spPr>
          <a:xfrm>
            <a:off x="8305560" y="5430159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3032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2900855" y="218290"/>
            <a:ext cx="7552720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ilindro neumático – Especificaciones teórica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0855" y="117255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00855" y="18107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00855" y="1972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212105" y="1629759"/>
            <a:ext cx="15144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688114" y="294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ángulo 2"/>
          <p:cNvSpPr/>
          <p:nvPr/>
        </p:nvSpPr>
        <p:spPr>
          <a:xfrm>
            <a:off x="2051904" y="4752242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3284476"/>
              </p:ext>
            </p:extLst>
          </p:nvPr>
        </p:nvGraphicFramePr>
        <p:xfrm>
          <a:off x="950559" y="2270237"/>
          <a:ext cx="3737555" cy="2373392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2038223"/>
                <a:gridCol w="1699332"/>
              </a:tblGrid>
              <a:tr h="6781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Presión de trabajo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0.7 [</a:t>
                      </a:r>
                      <a:r>
                        <a:rPr lang="es-ES" sz="1800" dirty="0" err="1">
                          <a:effectLst/>
                        </a:rPr>
                        <a:t>MPa</a:t>
                      </a:r>
                      <a:r>
                        <a:rPr lang="es-ES" sz="1800" dirty="0">
                          <a:effectLst/>
                        </a:rPr>
                        <a:t>]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0171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uerza en la carrera de salid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466 [N]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781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arrer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150 [mm]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15" name="Imagen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5256" y="1401159"/>
            <a:ext cx="6748678" cy="4111548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596781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966137" y="218290"/>
            <a:ext cx="5487437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lección del cilindro por catálogo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0855" y="117255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00855" y="18107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00855" y="1972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212105" y="1629759"/>
            <a:ext cx="15144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688114" y="294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2" name="Imagen 11" descr="D:\UNIVERSIDAD\Tésis\Diseño Prensa Neumática\Cálculos\Catálogo\fuerza - diámetr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101" y="1514681"/>
            <a:ext cx="8872473" cy="4318560"/>
          </a:xfrm>
          <a:prstGeom prst="rect">
            <a:avLst/>
          </a:prstGeom>
          <a:noFill/>
          <a:ln>
            <a:noFill/>
          </a:ln>
          <a:effectLst>
            <a:reflection blurRad="6350" stA="52000" endA="300" endPos="35000" dir="5400000" sy="-100000" algn="bl" rotWithShape="0"/>
          </a:effectLst>
        </p:spPr>
      </p:pic>
      <p:sp>
        <p:nvSpPr>
          <p:cNvPr id="2" name="Rectángulo 1"/>
          <p:cNvSpPr/>
          <p:nvPr/>
        </p:nvSpPr>
        <p:spPr>
          <a:xfrm>
            <a:off x="2228388" y="6002829"/>
            <a:ext cx="724688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ARKER, Catálogo de cilindros neumáticos – mayo 2010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754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Diagrama 10"/>
          <p:cNvGraphicFramePr/>
          <p:nvPr>
            <p:extLst>
              <p:ext uri="{D42A27DB-BD31-4B8C-83A1-F6EECF244321}">
                <p14:modId xmlns:p14="http://schemas.microsoft.com/office/powerpoint/2010/main" val="930145824"/>
              </p:ext>
            </p:extLst>
          </p:nvPr>
        </p:nvGraphicFramePr>
        <p:xfrm>
          <a:off x="126123" y="-1"/>
          <a:ext cx="12065877" cy="67476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Subtítulo 2"/>
          <p:cNvSpPr txBox="1">
            <a:spLocks/>
          </p:cNvSpPr>
          <p:nvPr/>
        </p:nvSpPr>
        <p:spPr>
          <a:xfrm>
            <a:off x="8056180" y="303182"/>
            <a:ext cx="2286000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Antecedente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87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966137" y="218290"/>
            <a:ext cx="5487437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lección del cilindro por catálogo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0855" y="117255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00855" y="18107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00855" y="1972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212105" y="1629759"/>
            <a:ext cx="15144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688114" y="294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" name="Imagen 10" descr="D:\UNIVERSIDAD\Tésis\Diseño Prensa Neumática\Cálculos\Catálogo\PEDIDO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1689" y="1945991"/>
            <a:ext cx="5522425" cy="3781755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609082"/>
              </p:ext>
            </p:extLst>
          </p:nvPr>
        </p:nvGraphicFramePr>
        <p:xfrm>
          <a:off x="1500803" y="1088741"/>
          <a:ext cx="3922536" cy="4389120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2139099"/>
                <a:gridCol w="1783437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ódigo de Pedido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AQR100X150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resión de trabaj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.7 [MPa]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Diámetro del cilindr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00 [mm]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Diámetro del vástag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5 [mm]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uerza en la carrera de salid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498 [N]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uerza en la carrera de entrad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154 [N]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arrer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50 [mm]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Rosca de conexión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G1/2”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Rectángulo 3"/>
          <p:cNvSpPr/>
          <p:nvPr/>
        </p:nvSpPr>
        <p:spPr>
          <a:xfrm>
            <a:off x="2699927" y="5543080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849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193628" y="175088"/>
            <a:ext cx="6085489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Montaje del sistema de compact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0855" y="117255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00855" y="18107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00855" y="1972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212105" y="1629759"/>
            <a:ext cx="15144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688114" y="294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2" name="Imagen 11" descr="E:\DCIM\Camera\2013-01-23 19.01.17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42" t="9714" r="10001" b="16571"/>
          <a:stretch/>
        </p:blipFill>
        <p:spPr bwMode="auto">
          <a:xfrm>
            <a:off x="637450" y="1172559"/>
            <a:ext cx="6066989" cy="4685320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Imagen 12" descr="C:\Users\Emiliano Albán\Desktop\diagrama pandeo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5945" y="1820260"/>
            <a:ext cx="4636222" cy="3643745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1939250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409793" y="175088"/>
            <a:ext cx="2869324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onsumo de aire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0855" y="117255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00855" y="18107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00855" y="1972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212105" y="1629759"/>
            <a:ext cx="15144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688114" y="294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" name="Imagen 10" descr="D:\UNIVERSIDAD\Tésis\Diseño Prensa Neumática\BIbiografía\consumo cilindro 2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45" y="1027777"/>
            <a:ext cx="6915023" cy="498891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936290"/>
              </p:ext>
            </p:extLst>
          </p:nvPr>
        </p:nvGraphicFramePr>
        <p:xfrm>
          <a:off x="7870488" y="1548434"/>
          <a:ext cx="2612602" cy="43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2" name="Equation" r:id="rId4" imgW="1066800" imgH="190500" progId="Equation.DSMT4">
                  <p:embed/>
                </p:oleObj>
              </mc:Choice>
              <mc:Fallback>
                <p:oleObj name="Equation" r:id="rId4" imgW="1066800" imgH="190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0488" y="1548434"/>
                        <a:ext cx="2612602" cy="43928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387254" y="2298699"/>
            <a:ext cx="165303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133635"/>
              </p:ext>
            </p:extLst>
          </p:nvPr>
        </p:nvGraphicFramePr>
        <p:xfrm>
          <a:off x="8460619" y="4341951"/>
          <a:ext cx="1323563" cy="647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3" name="Equation" r:id="rId6" imgW="888614" imgH="431613" progId="Equation.DSMT4">
                  <p:embed/>
                </p:oleObj>
              </mc:Choice>
              <mc:Fallback>
                <p:oleObj name="Equation" r:id="rId6" imgW="888614" imgH="431613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0619" y="4341951"/>
                        <a:ext cx="1323563" cy="647701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8387254" y="3087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975959"/>
              </p:ext>
            </p:extLst>
          </p:nvPr>
        </p:nvGraphicFramePr>
        <p:xfrm>
          <a:off x="8296632" y="3235368"/>
          <a:ext cx="1760314" cy="460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4" name="Equation" r:id="rId8" imgW="1002865" imgH="279279" progId="Equation.DSMT4">
                  <p:embed/>
                </p:oleObj>
              </mc:Choice>
              <mc:Fallback>
                <p:oleObj name="Equation" r:id="rId8" imgW="1002865" imgH="27927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6632" y="3235368"/>
                        <a:ext cx="1760314" cy="46064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9" name="Objeto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264124"/>
              </p:ext>
            </p:extLst>
          </p:nvPr>
        </p:nvGraphicFramePr>
        <p:xfrm>
          <a:off x="8721700" y="3886354"/>
          <a:ext cx="691795" cy="3365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5" name="Equation" r:id="rId10" imgW="355292" imgH="164957" progId="Equation.DSMT4">
                  <p:embed/>
                </p:oleObj>
              </mc:Choice>
              <mc:Fallback>
                <p:oleObj name="Equation" r:id="rId10" imgW="355292" imgH="164957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1700" y="3886354"/>
                        <a:ext cx="691795" cy="336549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8650957" y="25832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7932853" y="26816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3" name="Objeto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975504"/>
              </p:ext>
            </p:extLst>
          </p:nvPr>
        </p:nvGraphicFramePr>
        <p:xfrm>
          <a:off x="7649330" y="2271564"/>
          <a:ext cx="3054918" cy="70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6" name="Equation" r:id="rId12" imgW="1917700" imgH="431800" progId="Equation.DSMT4">
                  <p:embed/>
                </p:oleObj>
              </mc:Choice>
              <mc:Fallback>
                <p:oleObj name="Equation" r:id="rId12" imgW="19177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9330" y="2271564"/>
                        <a:ext cx="3054918" cy="7061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8042220" y="5377656"/>
            <a:ext cx="22759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5" name="Objeto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832767"/>
              </p:ext>
            </p:extLst>
          </p:nvPr>
        </p:nvGraphicFramePr>
        <p:xfrm>
          <a:off x="8013162" y="5369618"/>
          <a:ext cx="2236896" cy="95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07" name="Equation" r:id="rId14" imgW="1028254" imgH="431613" progId="Equation.DSMT4">
                  <p:embed/>
                </p:oleObj>
              </mc:Choice>
              <mc:Fallback>
                <p:oleObj name="Equation" r:id="rId14" imgW="1028254" imgH="431613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3162" y="5369618"/>
                        <a:ext cx="2236896" cy="95275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6685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209393" y="175088"/>
            <a:ext cx="6069724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lección del compresor por catálogo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0855" y="117255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00855" y="18107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00855" y="19726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2212105" y="1629759"/>
            <a:ext cx="151441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688114" y="294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8387254" y="2298699"/>
            <a:ext cx="165303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8650957" y="25832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2" name="Rectangle 12"/>
          <p:cNvSpPr>
            <a:spLocks noChangeArrowheads="1"/>
          </p:cNvSpPr>
          <p:nvPr/>
        </p:nvSpPr>
        <p:spPr bwMode="auto">
          <a:xfrm>
            <a:off x="7932853" y="26816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4" name="Rectangle 14"/>
          <p:cNvSpPr>
            <a:spLocks noChangeArrowheads="1"/>
          </p:cNvSpPr>
          <p:nvPr/>
        </p:nvSpPr>
        <p:spPr bwMode="auto">
          <a:xfrm>
            <a:off x="8042220" y="5377656"/>
            <a:ext cx="22759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1156305" y="16297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60568"/>
              </p:ext>
            </p:extLst>
          </p:nvPr>
        </p:nvGraphicFramePr>
        <p:xfrm>
          <a:off x="1156305" y="1629759"/>
          <a:ext cx="2351034" cy="623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7" name="Equation" r:id="rId3" imgW="939392" imgH="253890" progId="Equation.DSMT4">
                  <p:embed/>
                </p:oleObj>
              </mc:Choice>
              <mc:Fallback>
                <p:oleObj name="Equation" r:id="rId3" imgW="939392" imgH="25389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6305" y="1629759"/>
                        <a:ext cx="2351034" cy="623744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1156304" y="2516524"/>
            <a:ext cx="2009203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7" name="Objeto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919595"/>
              </p:ext>
            </p:extLst>
          </p:nvPr>
        </p:nvGraphicFramePr>
        <p:xfrm>
          <a:off x="4526240" y="1709417"/>
          <a:ext cx="1790511" cy="589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8" name="Equation" r:id="rId5" imgW="761760" imgH="253800" progId="Equation.DSMT4">
                  <p:embed/>
                </p:oleObj>
              </mc:Choice>
              <mc:Fallback>
                <p:oleObj name="Equation" r:id="rId5" imgW="76176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6240" y="1709417"/>
                        <a:ext cx="1790511" cy="58928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9" name="Objeto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747799"/>
              </p:ext>
            </p:extLst>
          </p:nvPr>
        </p:nvGraphicFramePr>
        <p:xfrm>
          <a:off x="7368353" y="1482534"/>
          <a:ext cx="4519370" cy="989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9" name="Equation" r:id="rId7" imgW="1981200" imgH="431800" progId="Equation.DSMT4">
                  <p:embed/>
                </p:oleObj>
              </mc:Choice>
              <mc:Fallback>
                <p:oleObj name="Equation" r:id="rId7" imgW="19812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8353" y="1482534"/>
                        <a:ext cx="4519370" cy="9899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Imagen 29" descr="D:\UNIVERSIDAD\Tésis\Diseño Prensa Neumática\BIbiografía\comresor sun.png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956" y="3106107"/>
            <a:ext cx="9268738" cy="2056114"/>
          </a:xfrm>
          <a:prstGeom prst="rect">
            <a:avLst/>
          </a:prstGeom>
          <a:noFill/>
          <a:ln>
            <a:noFill/>
          </a:ln>
          <a:effectLst>
            <a:reflection blurRad="6350" stA="52000" endA="300" endPos="35000" dir="5400000" sy="-100000" algn="bl" rotWithShape="0"/>
          </a:effectLst>
        </p:spPr>
      </p:pic>
      <p:sp>
        <p:nvSpPr>
          <p:cNvPr id="31" name="Rectángulo 30"/>
          <p:cNvSpPr/>
          <p:nvPr/>
        </p:nvSpPr>
        <p:spPr>
          <a:xfrm>
            <a:off x="2933923" y="5238609"/>
            <a:ext cx="3890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SUN COMPRESSOR 2013.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pic>
        <p:nvPicPr>
          <p:cNvPr id="32" name="Imagen 31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1447" y="2877811"/>
            <a:ext cx="2085334" cy="3311289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2804777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8811" y="1215259"/>
            <a:ext cx="6491347" cy="4602218"/>
          </a:xfrm>
          <a:prstGeom prst="rect">
            <a:avLst/>
          </a:prstGeom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</p:pic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930166" y="522888"/>
            <a:ext cx="7835666" cy="2614450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5400" b="1" dirty="0" smtClean="0"/>
              <a:t>DISEÑO ELECTRÓNICO, AUTOMATIZACIÓN Y CONTROL</a:t>
            </a:r>
            <a:endParaRPr lang="es-EC" sz="4400" b="1" dirty="0"/>
          </a:p>
        </p:txBody>
      </p:sp>
    </p:spTree>
    <p:extLst>
      <p:ext uri="{BB962C8B-B14F-4D97-AF65-F5344CB8AC3E}">
        <p14:creationId xmlns:p14="http://schemas.microsoft.com/office/powerpoint/2010/main" val="26571101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880537" y="175088"/>
            <a:ext cx="4398579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roceso de automatiz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1156305" y="16297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109603"/>
              </p:ext>
            </p:extLst>
          </p:nvPr>
        </p:nvGraphicFramePr>
        <p:xfrm>
          <a:off x="1130888" y="175089"/>
          <a:ext cx="5254142" cy="6460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9" name="Visio" r:id="rId3" imgW="3122136" imgH="3863019" progId="Visio.Drawing.11">
                  <p:embed/>
                </p:oleObj>
              </mc:Choice>
              <mc:Fallback>
                <p:oleObj name="Visio" r:id="rId3" imgW="3122136" imgH="38630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888" y="175089"/>
                        <a:ext cx="5254142" cy="6460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Imagen 32" descr="P:\TESIS INVERSA\Fotos RVM andres\IMG_0414.jp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63" t="3000" r="6103" b="1001"/>
          <a:stretch/>
        </p:blipFill>
        <p:spPr bwMode="auto">
          <a:xfrm>
            <a:off x="6668979" y="1648215"/>
            <a:ext cx="3078911" cy="4548710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4783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574221" y="255117"/>
            <a:ext cx="3833502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Identificación de Etapa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1156305" y="16297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4244905391"/>
              </p:ext>
            </p:extLst>
          </p:nvPr>
        </p:nvGraphicFramePr>
        <p:xfrm>
          <a:off x="626396" y="1027776"/>
          <a:ext cx="10819370" cy="55622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129211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3547241" y="255117"/>
            <a:ext cx="6860482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lección de dispositivos de Instrument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1966752"/>
              </p:ext>
            </p:extLst>
          </p:nvPr>
        </p:nvGraphicFramePr>
        <p:xfrm>
          <a:off x="2479634" y="1789028"/>
          <a:ext cx="7708996" cy="2743200"/>
        </p:xfrm>
        <a:graphic>
          <a:graphicData uri="http://schemas.openxmlformats.org/drawingml/2006/table">
            <a:tbl>
              <a:tblPr first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2121516"/>
                <a:gridCol w="1429248"/>
                <a:gridCol w="2169312"/>
                <a:gridCol w="1988920"/>
              </a:tblGrid>
              <a:tr h="6043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effectLst/>
                        </a:rPr>
                        <a:t>PARÁMETRO FÍSICO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UNIDAD DE MEDID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SENSOR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TIPO DE SEÑA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21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Pes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Gramos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elda de Carg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Analógic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021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Presenci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N.D.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Infrarroj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gita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043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Form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effectLst/>
                        </a:rPr>
                        <a:t>Área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ámara USB Visión Artificia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effectLst/>
                        </a:rPr>
                        <a:t>Digital con  Procesamiento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Rectángulo 6"/>
          <p:cNvSpPr/>
          <p:nvPr/>
        </p:nvSpPr>
        <p:spPr>
          <a:xfrm>
            <a:off x="5335310" y="4642646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884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889531" y="255117"/>
            <a:ext cx="3518192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Adquisición de dato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2" name="Diagrama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2037812"/>
              </p:ext>
            </p:extLst>
          </p:nvPr>
        </p:nvGraphicFramePr>
        <p:xfrm>
          <a:off x="1883125" y="1027777"/>
          <a:ext cx="8727068" cy="52141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33566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517931" y="255117"/>
            <a:ext cx="4889792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nsores del sistema de control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Rectángulo 6"/>
          <p:cNvSpPr/>
          <p:nvPr/>
        </p:nvSpPr>
        <p:spPr>
          <a:xfrm>
            <a:off x="5335310" y="4642646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3193056"/>
              </p:ext>
            </p:extLst>
          </p:nvPr>
        </p:nvGraphicFramePr>
        <p:xfrm>
          <a:off x="1156304" y="2041984"/>
          <a:ext cx="9975861" cy="2438400"/>
        </p:xfrm>
        <a:graphic>
          <a:graphicData uri="http://schemas.openxmlformats.org/drawingml/2006/table">
            <a:tbl>
              <a:tblPr first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875462"/>
                <a:gridCol w="1819598"/>
                <a:gridCol w="1620080"/>
                <a:gridCol w="2589733"/>
                <a:gridCol w="2070988"/>
              </a:tblGrid>
              <a:tr h="1826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FASE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SENSOR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TIPO DE SEÑA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FILTRO A IMPLEMENTAR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SEÑAL FILTRAD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</a:tr>
              <a:tr h="3653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etección de Presenci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Infrarroj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TT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visor de Voltaje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gita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</a:tr>
              <a:tr h="1826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Pesaje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elda de Carg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Analógic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Amplificador-Reductor de Ruid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Analógic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</a:tr>
              <a:tr h="18266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Form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ámara de vide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Vide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gital con  Procesamient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effectLst/>
                        </a:rPr>
                        <a:t>Forma-Silueta 2D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498" marR="6849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4381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3233023903"/>
              </p:ext>
            </p:extLst>
          </p:nvPr>
        </p:nvGraphicFramePr>
        <p:xfrm>
          <a:off x="646111" y="1213945"/>
          <a:ext cx="10673530" cy="52814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Subtítulo 2"/>
          <p:cNvSpPr txBox="1">
            <a:spLocks/>
          </p:cNvSpPr>
          <p:nvPr/>
        </p:nvSpPr>
        <p:spPr>
          <a:xfrm>
            <a:off x="8056180" y="303182"/>
            <a:ext cx="2286000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Antecedente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786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5281448" y="2174325"/>
            <a:ext cx="6165961" cy="2116371"/>
          </a:xfr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44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E DE DETECCIÓN DE PRESENCIA DE OBJETOS</a:t>
            </a:r>
            <a:endParaRPr lang="es-EC" sz="36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Imagen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24" t="12950" r="13387"/>
          <a:stretch>
            <a:fillRect/>
          </a:stretch>
        </p:blipFill>
        <p:spPr bwMode="auto">
          <a:xfrm>
            <a:off x="896532" y="1171946"/>
            <a:ext cx="4999771" cy="4121127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138542088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Imagen 14" descr="Positioning of wooden plate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278" y="1148175"/>
            <a:ext cx="3072575" cy="2454820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sp>
        <p:nvSpPr>
          <p:cNvPr id="5" name="Subtítulo 2"/>
          <p:cNvSpPr txBox="1">
            <a:spLocks/>
          </p:cNvSpPr>
          <p:nvPr/>
        </p:nvSpPr>
        <p:spPr>
          <a:xfrm>
            <a:off x="5160936" y="255117"/>
            <a:ext cx="5246787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nsor </a:t>
            </a:r>
            <a:r>
              <a:rPr lang="es-EC" sz="2400" b="1" u="sng" dirty="0" err="1" smtClean="0">
                <a:solidFill>
                  <a:srgbClr val="92D050"/>
                </a:solidFill>
              </a:rPr>
              <a:t>Infarrojo</a:t>
            </a:r>
            <a:r>
              <a:rPr lang="es-EC" sz="2400" b="1" u="sng" dirty="0" smtClean="0">
                <a:solidFill>
                  <a:srgbClr val="92D050"/>
                </a:solidFill>
              </a:rPr>
              <a:t> OPTEX CRD – 300P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" name="Imagen 10" descr="Photoelectric sensor C series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972" b="16515"/>
          <a:stretch>
            <a:fillRect/>
          </a:stretch>
        </p:blipFill>
        <p:spPr bwMode="auto">
          <a:xfrm>
            <a:off x="914400" y="1677559"/>
            <a:ext cx="4323415" cy="4134305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3" name="Imagen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56" t="31343" r="33372" b="21494"/>
          <a:stretch>
            <a:fillRect/>
          </a:stretch>
        </p:blipFill>
        <p:spPr bwMode="auto">
          <a:xfrm>
            <a:off x="7117367" y="3652198"/>
            <a:ext cx="3648843" cy="2934571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227153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5778067" y="2736617"/>
            <a:ext cx="6165961" cy="1036052"/>
          </a:xfr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54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E DE PESAJE</a:t>
            </a:r>
            <a:endParaRPr lang="es-EC" sz="44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Imagen 3" descr="P:\TESIS INVERSA\Fotos RVM andres\IMG_0436.JPG"/>
          <p:cNvPicPr/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426" t="12223" r="4282" b="25374"/>
          <a:stretch/>
        </p:blipFill>
        <p:spPr bwMode="auto">
          <a:xfrm>
            <a:off x="974697" y="990554"/>
            <a:ext cx="5751568" cy="4528179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53989364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796366" y="255117"/>
            <a:ext cx="4611357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Acondicionamiento de Señal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2" name="Imagen 11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6304" y="1353051"/>
            <a:ext cx="5321988" cy="3830552"/>
          </a:xfrm>
          <a:prstGeom prst="rect">
            <a:avLst/>
          </a:prstGeom>
          <a:noFill/>
          <a:ln>
            <a:noFill/>
          </a:ln>
          <a:effectLst>
            <a:reflection blurRad="6350" stA="52000" endA="300" endPos="35000" dir="5400000" sy="-100000" algn="bl" rotWithShape="0"/>
          </a:effectLst>
        </p:spPr>
      </p:pic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558351"/>
              </p:ext>
            </p:extLst>
          </p:nvPr>
        </p:nvGraphicFramePr>
        <p:xfrm>
          <a:off x="6764983" y="3059919"/>
          <a:ext cx="4937867" cy="788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5" name="Equation" r:id="rId4" imgW="1625600" imgH="254000" progId="Equation.DSMT4">
                  <p:embed/>
                </p:oleObj>
              </mc:Choice>
              <mc:Fallback>
                <p:oleObj name="Equation" r:id="rId4" imgW="1625600" imgH="254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4983" y="3059919"/>
                        <a:ext cx="4937867" cy="788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3812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866468" y="255117"/>
            <a:ext cx="5541255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cuación del sensor piezoeléctrico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" name="Gráfico 12"/>
          <p:cNvGraphicFramePr/>
          <p:nvPr>
            <p:extLst>
              <p:ext uri="{D42A27DB-BD31-4B8C-83A1-F6EECF244321}">
                <p14:modId xmlns:p14="http://schemas.microsoft.com/office/powerpoint/2010/main" val="1773033439"/>
              </p:ext>
            </p:extLst>
          </p:nvPr>
        </p:nvGraphicFramePr>
        <p:xfrm>
          <a:off x="626395" y="1218335"/>
          <a:ext cx="6142436" cy="46269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6787893" y="1820027"/>
                <a:ext cx="441011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𝑉𝑜𝑙𝑡𝑎𝑗𝑒</m:t>
                      </m:r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𝑚𝑉</m:t>
                          </m:r>
                        </m:e>
                      </m:d>
                      <m:r>
                        <a:rPr lang="es-EC" i="0">
                          <a:latin typeface="Cambria Math" panose="02040503050406030204" pitchFamily="18" charset="0"/>
                        </a:rPr>
                        <m:t>=0.002∗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𝑃𝑒𝑠𝑜</m:t>
                      </m:r>
                      <m:d>
                        <m:dPr>
                          <m:begChr m:val="["/>
                          <m:endChr m:val="]"/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</m:d>
                      <m:r>
                        <a:rPr lang="es-EC" i="0">
                          <a:latin typeface="Cambria Math" panose="02040503050406030204" pitchFamily="18" charset="0"/>
                        </a:rPr>
                        <m:t>+0.4832 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7893" y="1820027"/>
                <a:ext cx="4410118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Imagen 14"/>
          <p:cNvPicPr/>
          <p:nvPr/>
        </p:nvPicPr>
        <p:blipFill rotWithShape="1">
          <a:blip r:embed="rId4"/>
          <a:srcRect l="28540" t="11832" r="22963" b="24809"/>
          <a:stretch/>
        </p:blipFill>
        <p:spPr bwMode="auto">
          <a:xfrm>
            <a:off x="6946993" y="2409258"/>
            <a:ext cx="4091917" cy="3371609"/>
          </a:xfrm>
          <a:prstGeom prst="rect">
            <a:avLst/>
          </a:prstGeom>
          <a:ln>
            <a:noFill/>
          </a:ln>
          <a:effectLst>
            <a:reflection blurRad="6350" stA="52000" endA="300" endPos="35000" dir="5400000" sy="-100000" algn="bl" rotWithShape="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3573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 descr="P:\TESIS INVERSA\Vision\Botellas PET a reconocer y diferenciar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2" t="17680" r="6522" b="21146"/>
          <a:stretch>
            <a:fillRect/>
          </a:stretch>
        </p:blipFill>
        <p:spPr bwMode="auto">
          <a:xfrm>
            <a:off x="1087366" y="1164308"/>
            <a:ext cx="5948863" cy="4180668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5390610" y="1863586"/>
            <a:ext cx="6165961" cy="2537934"/>
          </a:xfr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54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E DE VALIDACIÓN DE FORMA</a:t>
            </a:r>
            <a:endParaRPr lang="es-EC" sz="44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0082403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787893" y="255117"/>
            <a:ext cx="3619830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Resolución de trabajo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156304" y="353179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6" name="Imagen 1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3410" y="1102668"/>
            <a:ext cx="5794483" cy="283234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reflection blurRad="6350" stA="52000" endA="300" endPos="35000" dir="5400000" sy="-100000" algn="bl" rotWithShape="0"/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6334131" y="4338216"/>
                <a:ext cx="5487271" cy="7300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𝑅𝑒𝑠𝑜𝑙𝑢𝑐𝑖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ó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𝐿𝑜𝑛𝑔𝑖𝑡𝑢𝑑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𝑑𝑒𝑙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Á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𝑟𝑒𝑎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𝑑𝑒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𝑇𝑟𝑎𝑏𝑎𝑗𝑜</m:t>
                              </m:r>
                            </m:num>
                            <m:den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𝐿𝑜𝑛𝑔𝑖𝑡𝑢𝑑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𝑑𝑒𝑙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𝑂𝑏𝑗𝑒𝑡𝑜</m:t>
                              </m:r>
                            </m:den>
                          </m:f>
                        </m:e>
                      </m:d>
                      <m:r>
                        <a:rPr lang="es-EC" i="0">
                          <a:latin typeface="Cambria Math" panose="02040503050406030204" pitchFamily="18" charset="0"/>
                        </a:rPr>
                        <m:t>∗2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4131" y="4338216"/>
                <a:ext cx="5487271" cy="73007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6334131" y="5281193"/>
                <a:ext cx="5220724" cy="7300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𝑅𝑒𝑠𝑜𝑙𝑢𝑐𝑖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ó</m:t>
                          </m:r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s-EC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𝐴𝑙𝑡𝑢𝑟𝑎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𝑑𝑒𝑙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Á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𝑟𝑒𝑎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𝑑𝑒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𝑇𝑟𝑎𝑏𝑎𝑗𝑜</m:t>
                              </m:r>
                            </m:num>
                            <m:den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𝐴𝑙𝑡𝑢𝑟𝑎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𝑑𝑒𝑙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𝑂𝑏𝑗𝑒𝑡𝑜</m:t>
                              </m:r>
                            </m:den>
                          </m:f>
                        </m:e>
                      </m:d>
                      <m:r>
                        <a:rPr lang="es-EC" i="0">
                          <a:latin typeface="Cambria Math" panose="02040503050406030204" pitchFamily="18" charset="0"/>
                        </a:rPr>
                        <m:t>∗2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4131" y="5281193"/>
                <a:ext cx="5220724" cy="73007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5238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563173" y="255117"/>
            <a:ext cx="2844550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ámara utilizada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2" name="Imagen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47" t="31274" r="35094" b="36679"/>
          <a:stretch>
            <a:fillRect/>
          </a:stretch>
        </p:blipFill>
        <p:spPr bwMode="auto">
          <a:xfrm>
            <a:off x="6096000" y="1789028"/>
            <a:ext cx="4445340" cy="4089691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5111442"/>
              </p:ext>
            </p:extLst>
          </p:nvPr>
        </p:nvGraphicFramePr>
        <p:xfrm>
          <a:off x="1028054" y="332085"/>
          <a:ext cx="5067946" cy="585597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2415384"/>
                <a:gridCol w="2652562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MODELO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ACECAM 300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ipo de Sensor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3.0M pixel CMOS 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5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ipo de Lente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Lente Focal Fijo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Interfaz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USB 2.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5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ormato de Salida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JPEG/WMV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Resolución Imagen detenida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8MP(Interpolación) 2048x1536, 1600x1200,1280x960, 1280x720,800x600,640x480 píxeles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5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Resolución de Video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(cantidad de cuadros por segundo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IF/VGA: (30cps) 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720P HD: (30cps)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.0M: (15cps)</a:t>
                      </a:r>
                      <a:endParaRPr lang="es-EC" sz="2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3.0M: 15(cps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5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UVC (Plug</a:t>
                      </a:r>
                      <a:r>
                        <a:rPr lang="en-US" sz="1800">
                          <a:effectLst/>
                        </a:rPr>
                        <a:t>&amp;Play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Si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elocidad de Transmisión 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480 Mbps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amaño (Longitud, Profundidad, Altura)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46x32.5x32.6mm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Rectángulo 7"/>
          <p:cNvSpPr/>
          <p:nvPr/>
        </p:nvSpPr>
        <p:spPr>
          <a:xfrm>
            <a:off x="1343306" y="6297500"/>
            <a:ext cx="43909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Catálogo </a:t>
            </a:r>
            <a:r>
              <a:rPr lang="es-ES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aceCam</a:t>
            </a: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3000 </a:t>
            </a:r>
            <a:r>
              <a:rPr lang="es-ES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eniu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58714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2467637" y="255117"/>
            <a:ext cx="7940086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lementos del procesamiento digital de imágenes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4397828" y="982058"/>
            <a:ext cx="136003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" name="Imagen 1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1" t="18919" r="11650" b="36293"/>
          <a:stretch>
            <a:fillRect/>
          </a:stretch>
        </p:blipFill>
        <p:spPr bwMode="auto">
          <a:xfrm>
            <a:off x="2339364" y="1433776"/>
            <a:ext cx="7513271" cy="389764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91358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2845375" y="345201"/>
            <a:ext cx="7940086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roceso de validación de forma en </a:t>
            </a:r>
            <a:r>
              <a:rPr lang="es-EC" sz="2400" b="1" i="1" u="sng" dirty="0" err="1" smtClean="0">
                <a:solidFill>
                  <a:srgbClr val="92D050"/>
                </a:solidFill>
              </a:rPr>
              <a:t>Vision</a:t>
            </a:r>
            <a:r>
              <a:rPr lang="es-EC" sz="2400" b="1" i="1" u="sng" dirty="0" smtClean="0">
                <a:solidFill>
                  <a:srgbClr val="92D050"/>
                </a:solidFill>
              </a:rPr>
              <a:t> </a:t>
            </a:r>
            <a:r>
              <a:rPr lang="es-EC" sz="2400" b="1" i="1" u="sng" dirty="0" err="1" smtClean="0">
                <a:solidFill>
                  <a:srgbClr val="92D050"/>
                </a:solidFill>
              </a:rPr>
              <a:t>Builde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4735410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Diagrama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0485916"/>
              </p:ext>
            </p:extLst>
          </p:nvPr>
        </p:nvGraphicFramePr>
        <p:xfrm>
          <a:off x="0" y="1703010"/>
          <a:ext cx="6884988" cy="3773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Imagen 9" descr="G:\Inspeccion Vision Builder al 02 Feb\Capturas\i8nspeccion.bmp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88"/>
          <a:stretch>
            <a:fillRect/>
          </a:stretch>
        </p:blipFill>
        <p:spPr bwMode="auto">
          <a:xfrm>
            <a:off x="6096000" y="2148883"/>
            <a:ext cx="5252566" cy="3322019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2652141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0" y="693682"/>
            <a:ext cx="8355724" cy="1450428"/>
          </a:xfr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s-EC" sz="8800" b="1" dirty="0" smtClean="0"/>
              <a:t>JUSTIFICACIÓN</a:t>
            </a:r>
            <a:endParaRPr lang="es-EC" sz="7200" b="1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7422" y="1579178"/>
            <a:ext cx="3822316" cy="5073870"/>
          </a:xfrm>
          <a:prstGeom prst="rect">
            <a:avLst/>
          </a:prstGeom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</p:pic>
    </p:spTree>
    <p:extLst>
      <p:ext uri="{BB962C8B-B14F-4D97-AF65-F5344CB8AC3E}">
        <p14:creationId xmlns:p14="http://schemas.microsoft.com/office/powerpoint/2010/main" val="78641619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6137330" y="2216258"/>
            <a:ext cx="5419242" cy="2185262"/>
          </a:xfr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66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E DE TRANSPORTE</a:t>
            </a:r>
            <a:endParaRPr lang="es-EC" sz="54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988" y="956329"/>
            <a:ext cx="6134741" cy="4705120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620824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3580107" y="345201"/>
            <a:ext cx="6726265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odificador angular de posición ENCODE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" name="Imagen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540" y="1605877"/>
            <a:ext cx="4844819" cy="4066503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910801"/>
              </p:ext>
            </p:extLst>
          </p:nvPr>
        </p:nvGraphicFramePr>
        <p:xfrm>
          <a:off x="7609667" y="1757881"/>
          <a:ext cx="1859797" cy="1446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1" name="Equation" r:id="rId4" imgW="520474" imgH="393529" progId="Equation.DSMT4">
                  <p:embed/>
                </p:oleObj>
              </mc:Choice>
              <mc:Fallback>
                <p:oleObj name="Equation" r:id="rId4" imgW="520474" imgH="393529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9667" y="1757881"/>
                        <a:ext cx="1859797" cy="144650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259605"/>
              </p:ext>
            </p:extLst>
          </p:nvPr>
        </p:nvGraphicFramePr>
        <p:xfrm>
          <a:off x="6298635" y="3905193"/>
          <a:ext cx="4503968" cy="1206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2" name="Equation" r:id="rId6" imgW="1612900" imgH="431800" progId="Equation.DSMT4">
                  <p:embed/>
                </p:oleObj>
              </mc:Choice>
              <mc:Fallback>
                <p:oleObj name="Equation" r:id="rId6" imgW="16129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8635" y="3905193"/>
                        <a:ext cx="4503968" cy="120642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4568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6230320" y="2471980"/>
            <a:ext cx="5419242" cy="3564612"/>
          </a:xfrm>
          <a:noFill/>
          <a:ln>
            <a:noFill/>
          </a:ln>
          <a:effectLst>
            <a:outerShdw blurRad="127000" dist="38100" dir="2700000" algn="ctr">
              <a:srgbClr val="000000">
                <a:alpha val="45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translucentPowder">
            <a:bevelT w="203200" h="50800" prst="softRound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8000" b="1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STEMAS DE CONTROL</a:t>
            </a:r>
            <a:endParaRPr lang="es-EC" sz="6600" b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" name="Diagrama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2017731"/>
              </p:ext>
            </p:extLst>
          </p:nvPr>
        </p:nvGraphicFramePr>
        <p:xfrm>
          <a:off x="976394" y="286718"/>
          <a:ext cx="7563172" cy="54321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3028549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108488" y="5891979"/>
            <a:ext cx="5811864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roceso del Sistema de Identificación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851688" y="10570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234822"/>
              </p:ext>
            </p:extLst>
          </p:nvPr>
        </p:nvGraphicFramePr>
        <p:xfrm>
          <a:off x="3014420" y="395894"/>
          <a:ext cx="6720314" cy="6032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3" name="Visio" r:id="rId3" imgW="6580889" imgH="5914785" progId="Visio.Drawing.11">
                  <p:embed/>
                </p:oleObj>
              </mc:Choice>
              <mc:Fallback>
                <p:oleObj name="Visio" r:id="rId3" imgW="6580889" imgH="59147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420" y="395894"/>
                        <a:ext cx="6720314" cy="6032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0372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" name="Imagen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3540" y="1605877"/>
            <a:ext cx="4844819" cy="4066503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graphicFrame>
        <p:nvGraphicFramePr>
          <p:cNvPr id="8" name="Objeto 7"/>
          <p:cNvGraphicFramePr>
            <a:graphicFrameLocks noChangeAspect="1"/>
          </p:cNvGraphicFramePr>
          <p:nvPr/>
        </p:nvGraphicFramePr>
        <p:xfrm>
          <a:off x="7609667" y="1757881"/>
          <a:ext cx="1859797" cy="1446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8" name="Equation" r:id="rId4" imgW="520474" imgH="393529" progId="Equation.DSMT4">
                  <p:embed/>
                </p:oleObj>
              </mc:Choice>
              <mc:Fallback>
                <p:oleObj name="Equation" r:id="rId4" imgW="520474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9667" y="1757881"/>
                        <a:ext cx="1859797" cy="144650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/>
        </p:nvGraphicFramePr>
        <p:xfrm>
          <a:off x="6298635" y="3905193"/>
          <a:ext cx="4503968" cy="1206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9" name="Equation" r:id="rId6" imgW="1612900" imgH="431800" progId="Equation.DSMT4">
                  <p:embed/>
                </p:oleObj>
              </mc:Choice>
              <mc:Fallback>
                <p:oleObj name="Equation" r:id="rId6" imgW="16129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8635" y="3905193"/>
                        <a:ext cx="4503968" cy="120642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0899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2727703" y="345201"/>
            <a:ext cx="7578670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istema de control para el </a:t>
            </a:r>
            <a:r>
              <a:rPr lang="es-EC" sz="2400" b="1" u="sng" dirty="0" err="1" smtClean="0">
                <a:solidFill>
                  <a:srgbClr val="92D050"/>
                </a:solidFill>
              </a:rPr>
              <a:t>trasnsporte</a:t>
            </a:r>
            <a:r>
              <a:rPr lang="es-EC" sz="2400" b="1" u="sng" dirty="0" smtClean="0">
                <a:solidFill>
                  <a:srgbClr val="92D050"/>
                </a:solidFill>
              </a:rPr>
              <a:t> de objetos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968283" y="2538695"/>
            <a:ext cx="149573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160633"/>
              </p:ext>
            </p:extLst>
          </p:nvPr>
        </p:nvGraphicFramePr>
        <p:xfrm>
          <a:off x="532017" y="2119940"/>
          <a:ext cx="11127965" cy="273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17" name="Visio" r:id="rId4" imgW="7261822" imgH="1188648" progId="Visio.Drawing.15">
                  <p:embed/>
                </p:oleObj>
              </mc:Choice>
              <mc:Fallback>
                <p:oleObj name="Visio" r:id="rId4" imgW="7261822" imgH="1188648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017" y="2119940"/>
                        <a:ext cx="11127965" cy="2731029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5863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028841" y="345201"/>
            <a:ext cx="4277532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istema Piñón - Cremallera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968283" y="2538695"/>
            <a:ext cx="149573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9" name="Imagen 8" descr="D:\UNIVERSIDAD\Tésis\Diseño Electrónico\Diagramas\pi crem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577" y="1997791"/>
            <a:ext cx="4077365" cy="3727005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166603"/>
              </p:ext>
            </p:extLst>
          </p:nvPr>
        </p:nvGraphicFramePr>
        <p:xfrm>
          <a:off x="6781941" y="2535065"/>
          <a:ext cx="2715802" cy="84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9" name="Equation" r:id="rId4" imgW="545626" imgH="177646" progId="Equation.DSMT4">
                  <p:embed/>
                </p:oleObj>
              </mc:Choice>
              <mc:Fallback>
                <p:oleObj name="Equation" r:id="rId4" imgW="545626" imgH="177646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941" y="2535065"/>
                        <a:ext cx="2715802" cy="842835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" name="Objeto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134392"/>
              </p:ext>
            </p:extLst>
          </p:nvPr>
        </p:nvGraphicFramePr>
        <p:xfrm>
          <a:off x="5098942" y="4315691"/>
          <a:ext cx="6718884" cy="946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70" name="Visio" r:id="rId7" imgW="2781289" imgH="388584" progId="Visio.Drawing.15">
                  <p:embed/>
                </p:oleObj>
              </mc:Choice>
              <mc:Fallback>
                <p:oleObj name="Visio" r:id="rId7" imgW="2781289" imgH="38858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8942" y="4315691"/>
                        <a:ext cx="6718884" cy="946647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ángulo 13"/>
          <p:cNvSpPr/>
          <p:nvPr/>
        </p:nvSpPr>
        <p:spPr>
          <a:xfrm>
            <a:off x="700142" y="1105388"/>
            <a:ext cx="87976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400" dirty="0">
                <a:ea typeface="Calibri" panose="020F0502020204030204" pitchFamily="34" charset="0"/>
                <a:cs typeface="Times New Roman" panose="02020603050405020304" pitchFamily="18" charset="0"/>
              </a:rPr>
              <a:t>Conversión de movimiento del sistema Piñón - Cremallera</a:t>
            </a:r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297084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028841" y="345201"/>
            <a:ext cx="4277532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istema Piñón - Cremallera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968283" y="2538695"/>
            <a:ext cx="149573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Rectángulo 13"/>
          <p:cNvSpPr/>
          <p:nvPr/>
        </p:nvSpPr>
        <p:spPr>
          <a:xfrm>
            <a:off x="700142" y="1105388"/>
            <a:ext cx="79624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2400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Inercia generada por desplazamiento de una masa</a:t>
            </a:r>
            <a:endParaRPr lang="es-EC" sz="2400" dirty="0"/>
          </a:p>
        </p:txBody>
      </p:sp>
      <p:pic>
        <p:nvPicPr>
          <p:cNvPr id="15" name="Imagen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6294" y="2147608"/>
            <a:ext cx="4472547" cy="3367387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835635"/>
              </p:ext>
            </p:extLst>
          </p:nvPr>
        </p:nvGraphicFramePr>
        <p:xfrm>
          <a:off x="6614169" y="3078141"/>
          <a:ext cx="3571823" cy="1272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1" name="Equation" r:id="rId4" imgW="685800" imgH="241300" progId="Equation.DSMT4">
                  <p:embed/>
                </p:oleObj>
              </mc:Choice>
              <mc:Fallback>
                <p:oleObj name="Equation" r:id="rId4" imgW="685800" imgH="241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4169" y="3078141"/>
                        <a:ext cx="3571823" cy="1272156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8932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1270861" y="345201"/>
            <a:ext cx="9035512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squema mecánico y eléctrico de un motor cc </a:t>
            </a:r>
            <a:r>
              <a:rPr lang="es-EC" sz="2400" b="1" u="sng" dirty="0" err="1" smtClean="0">
                <a:solidFill>
                  <a:srgbClr val="92D050"/>
                </a:solidFill>
              </a:rPr>
              <a:t>copn</a:t>
            </a:r>
            <a:r>
              <a:rPr lang="es-EC" sz="2400" b="1" u="sng" dirty="0" smtClean="0">
                <a:solidFill>
                  <a:srgbClr val="92D050"/>
                </a:solidFill>
              </a:rPr>
              <a:t> carga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968283" y="2538695"/>
            <a:ext cx="1495737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944972"/>
              </p:ext>
            </p:extLst>
          </p:nvPr>
        </p:nvGraphicFramePr>
        <p:xfrm>
          <a:off x="1102677" y="1007436"/>
          <a:ext cx="9203696" cy="307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3" name="Visio" r:id="rId4" imgW="4053939" imgH="1348704" progId="Visio.Drawing.15">
                  <p:embed/>
                </p:oleObj>
              </mc:Choice>
              <mc:Fallback>
                <p:oleObj name="Visio" r:id="rId4" imgW="4053939" imgH="13487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2677" y="1007436"/>
                        <a:ext cx="9203696" cy="3078875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ángulo 12"/>
          <p:cNvSpPr/>
          <p:nvPr/>
        </p:nvSpPr>
        <p:spPr>
          <a:xfrm>
            <a:off x="1539256" y="4502996"/>
            <a:ext cx="474296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021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i="1" u="sng" dirty="0">
                <a:latin typeface="Arial" panose="020B0604020202020204" pitchFamily="34" charset="0"/>
                <a:ea typeface="Times New Roman" panose="02020603050405020304" pitchFamily="18" charset="0"/>
              </a:rPr>
              <a:t>Ecuación eléctrica – Leyes de Kirchhoff:</a:t>
            </a:r>
            <a:endParaRPr lang="es-EC" i="1" u="sng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16" name="Rectángulo 15"/>
          <p:cNvSpPr/>
          <p:nvPr/>
        </p:nvSpPr>
        <p:spPr>
          <a:xfrm>
            <a:off x="1539255" y="5377871"/>
            <a:ext cx="474296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021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i="1" u="sng" dirty="0">
                <a:latin typeface="Arial" panose="020B0604020202020204" pitchFamily="34" charset="0"/>
                <a:ea typeface="Times New Roman" panose="02020603050405020304" pitchFamily="18" charset="0"/>
              </a:rPr>
              <a:t>Ecuación mecánica – Leyes de Newton:</a:t>
            </a:r>
            <a:endParaRPr lang="es-EC" i="1" u="sng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graphicFrame>
        <p:nvGraphicFramePr>
          <p:cNvPr id="19" name="Objeto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086297"/>
              </p:ext>
            </p:extLst>
          </p:nvPr>
        </p:nvGraphicFramePr>
        <p:xfrm>
          <a:off x="6617775" y="4381620"/>
          <a:ext cx="3439231" cy="709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4" name="Equation" r:id="rId6" imgW="2057400" imgH="419100" progId="Equation.DSMT4">
                  <p:embed/>
                </p:oleObj>
              </mc:Choice>
              <mc:Fallback>
                <p:oleObj name="Equation" r:id="rId6" imgW="2057400" imgH="419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7775" y="4381620"/>
                        <a:ext cx="3439231" cy="709933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to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311678"/>
              </p:ext>
            </p:extLst>
          </p:nvPr>
        </p:nvGraphicFramePr>
        <p:xfrm>
          <a:off x="6617775" y="5402983"/>
          <a:ext cx="3719622" cy="734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45" name="Equation" r:id="rId8" imgW="2197100" imgH="431800" progId="Equation.DSMT4">
                  <p:embed/>
                </p:oleObj>
              </mc:Choice>
              <mc:Fallback>
                <p:oleObj name="Equation" r:id="rId8" imgW="2197100" imgH="431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7775" y="5402983"/>
                        <a:ext cx="3719622" cy="734346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7587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2557219" y="345201"/>
            <a:ext cx="7749153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Función de transferencia del sistema de transporte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796283"/>
              </p:ext>
            </p:extLst>
          </p:nvPr>
        </p:nvGraphicFramePr>
        <p:xfrm>
          <a:off x="1345608" y="1653882"/>
          <a:ext cx="8960764" cy="2045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7" name="Visio" r:id="rId4" imgW="6210248" imgH="1424952" progId="Visio.Drawing.15">
                  <p:embed/>
                </p:oleObj>
              </mc:Choice>
              <mc:Fallback>
                <p:oleObj name="Visio" r:id="rId4" imgW="6210248" imgH="142495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5608" y="1653882"/>
                        <a:ext cx="8960764" cy="2045909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016765"/>
              </p:ext>
            </p:extLst>
          </p:nvPr>
        </p:nvGraphicFramePr>
        <p:xfrm>
          <a:off x="3338702" y="4417973"/>
          <a:ext cx="5628192" cy="1103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8" name="Equation" r:id="rId6" imgW="2413000" imgH="444500" progId="Equation.DSMT4">
                  <p:embed/>
                </p:oleObj>
              </mc:Choice>
              <mc:Fallback>
                <p:oleObj name="Equation" r:id="rId6" imgW="2413000" imgH="444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8702" y="4417973"/>
                        <a:ext cx="5628192" cy="1103567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708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580069287"/>
              </p:ext>
            </p:extLst>
          </p:nvPr>
        </p:nvGraphicFramePr>
        <p:xfrm>
          <a:off x="646111" y="1056290"/>
          <a:ext cx="11178027" cy="58017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Subtítulo 2"/>
          <p:cNvSpPr txBox="1">
            <a:spLocks/>
          </p:cNvSpPr>
          <p:nvPr/>
        </p:nvSpPr>
        <p:spPr>
          <a:xfrm>
            <a:off x="8324194" y="318947"/>
            <a:ext cx="2033751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Justific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9651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448014" y="345201"/>
            <a:ext cx="5858358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roceso de Identificación del sistema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692400937"/>
              </p:ext>
            </p:extLst>
          </p:nvPr>
        </p:nvGraphicFramePr>
        <p:xfrm>
          <a:off x="1923512" y="1379350"/>
          <a:ext cx="8119389" cy="5207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59118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896746" y="345201"/>
            <a:ext cx="3409626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Adquisición de datos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" name="Imagen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253" y="1367043"/>
            <a:ext cx="7161859" cy="4072862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sp>
        <p:nvSpPr>
          <p:cNvPr id="14" name="Marcador de contenido 2"/>
          <p:cNvSpPr>
            <a:spLocks noGrp="1"/>
          </p:cNvSpPr>
          <p:nvPr>
            <p:ph idx="1"/>
          </p:nvPr>
        </p:nvSpPr>
        <p:spPr>
          <a:xfrm>
            <a:off x="7268706" y="2203313"/>
            <a:ext cx="4432576" cy="3056812"/>
          </a:xfrm>
        </p:spPr>
        <p:txBody>
          <a:bodyPr>
            <a:normAutofit fontScale="85000" lnSpcReduction="20000"/>
          </a:bodyPr>
          <a:lstStyle/>
          <a:p>
            <a:r>
              <a:rPr lang="es-EC" sz="3000" dirty="0" smtClean="0"/>
              <a:t>Software de adquisición de datos desarrollado en MATLAB.</a:t>
            </a:r>
          </a:p>
          <a:p>
            <a:r>
              <a:rPr lang="es-EC" sz="3000" dirty="0" smtClean="0"/>
              <a:t>Protocolo de comunicación RS-232.</a:t>
            </a:r>
          </a:p>
          <a:p>
            <a:r>
              <a:rPr lang="es-EC" sz="3000" dirty="0" smtClean="0"/>
              <a:t>Los datos obtenidos corresponden a la velocidad angular.</a:t>
            </a:r>
          </a:p>
          <a:p>
            <a:endParaRPr lang="es-EC" sz="3000" dirty="0" smtClean="0"/>
          </a:p>
          <a:p>
            <a:pPr marL="0" indent="0">
              <a:buNone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56768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896746" y="345201"/>
            <a:ext cx="3409626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eriodo de muestre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Marcador de contenido 2"/>
          <p:cNvSpPr>
            <a:spLocks noGrp="1"/>
          </p:cNvSpPr>
          <p:nvPr>
            <p:ph idx="1"/>
          </p:nvPr>
        </p:nvSpPr>
        <p:spPr>
          <a:xfrm>
            <a:off x="7268706" y="2203313"/>
            <a:ext cx="4432576" cy="3056812"/>
          </a:xfrm>
        </p:spPr>
        <p:txBody>
          <a:bodyPr>
            <a:normAutofit fontScale="92500" lnSpcReduction="10000"/>
          </a:bodyPr>
          <a:lstStyle/>
          <a:p>
            <a:r>
              <a:rPr lang="es-EC" sz="3000" dirty="0" smtClean="0"/>
              <a:t>PIC trabaja a 8 MHz.</a:t>
            </a:r>
          </a:p>
          <a:p>
            <a:r>
              <a:rPr lang="es-EC" sz="3000" dirty="0" smtClean="0"/>
              <a:t>Tiempo de instrucción de 0,5 µs.</a:t>
            </a:r>
          </a:p>
          <a:p>
            <a:r>
              <a:rPr lang="es-EC" sz="3000" dirty="0" smtClean="0"/>
              <a:t>Como mínimo el controlador tarda 50 ms en ejecutar un ciclo.</a:t>
            </a:r>
          </a:p>
          <a:p>
            <a:endParaRPr lang="es-EC" sz="3000" dirty="0" smtClean="0"/>
          </a:p>
          <a:p>
            <a:pPr marL="0" indent="0">
              <a:buNone/>
            </a:pPr>
            <a:endParaRPr lang="es-EC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859784"/>
              </p:ext>
            </p:extLst>
          </p:nvPr>
        </p:nvGraphicFramePr>
        <p:xfrm>
          <a:off x="1472338" y="2203313"/>
          <a:ext cx="4391532" cy="1010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5" name="Equation" r:id="rId3" imgW="1066800" imgH="241300" progId="Equation.DSMT4">
                  <p:embed/>
                </p:oleObj>
              </mc:Choice>
              <mc:Fallback>
                <p:oleObj name="Equation" r:id="rId3" imgW="1066800" imgH="241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2338" y="2203313"/>
                        <a:ext cx="4391532" cy="1010441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32714"/>
              </p:ext>
            </p:extLst>
          </p:nvPr>
        </p:nvGraphicFramePr>
        <p:xfrm>
          <a:off x="1126244" y="3630898"/>
          <a:ext cx="5083721" cy="749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6" name="Equation" r:id="rId5" imgW="1803400" imgH="254000" progId="Equation.DSMT4">
                  <p:embed/>
                </p:oleObj>
              </mc:Choice>
              <mc:Fallback>
                <p:oleObj name="Equation" r:id="rId5" imgW="1803400" imgH="254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244" y="3630898"/>
                        <a:ext cx="5083721" cy="749180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015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687158" y="345201"/>
            <a:ext cx="2619213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Toma de datos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5" name="Imagen 14" descr="D:\UNIVERSIDAD\Tésis\Diseño Electrónico\Identificación Sistema Transportador\Tomas de Pantalla\Pantallazos Adquisición de Datos\sshot-9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895" y="933090"/>
            <a:ext cx="9063506" cy="5095343"/>
          </a:xfrm>
          <a:prstGeom prst="rect">
            <a:avLst/>
          </a:prstGeom>
          <a:noFill/>
          <a:ln>
            <a:noFill/>
          </a:ln>
          <a:effectLst>
            <a:reflection blurRad="6350" stA="52000" endA="300" endPos="3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563142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044340" y="345201"/>
            <a:ext cx="4262032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Identificación del Sistema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" name="Imagen 1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638" y="1181471"/>
            <a:ext cx="6053455" cy="4520604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4" name="Imagen 1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544" y="1419013"/>
            <a:ext cx="4804562" cy="4780310"/>
          </a:xfrm>
          <a:prstGeom prst="rect">
            <a:avLst/>
          </a:prstGeom>
          <a:noFill/>
          <a:ln>
            <a:noFill/>
          </a:ln>
          <a:effectLst>
            <a:reflection blurRad="6350" stA="52000" endA="300" endPos="3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76253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044340" y="345201"/>
            <a:ext cx="4262032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Identificación del Sistema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5" name="Imagen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456" y="1057077"/>
            <a:ext cx="3565538" cy="4853425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8488" y="4284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912605"/>
              </p:ext>
            </p:extLst>
          </p:nvPr>
        </p:nvGraphicFramePr>
        <p:xfrm>
          <a:off x="4596341" y="1512140"/>
          <a:ext cx="6673024" cy="1209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1" name="Visio" r:id="rId5" imgW="3457702" imgH="628560" progId="Visio.Drawing.15">
                  <p:embed/>
                </p:oleObj>
              </mc:Choice>
              <mc:Fallback>
                <p:oleObj name="Visio" r:id="rId5" imgW="3457702" imgH="6285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6341" y="1512140"/>
                        <a:ext cx="6673024" cy="1209944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740253"/>
              </p:ext>
            </p:extLst>
          </p:nvPr>
        </p:nvGraphicFramePr>
        <p:xfrm>
          <a:off x="7394852" y="2981609"/>
          <a:ext cx="780504" cy="780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2" name="Equation" r:id="rId7" imgW="126725" imgH="126725" progId="Equation.DSMT4">
                  <p:embed/>
                </p:oleObj>
              </mc:Choice>
              <mc:Fallback>
                <p:oleObj name="Equation" r:id="rId7" imgW="126725" imgH="12672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4852" y="2981609"/>
                        <a:ext cx="780504" cy="780504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to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926281"/>
              </p:ext>
            </p:extLst>
          </p:nvPr>
        </p:nvGraphicFramePr>
        <p:xfrm>
          <a:off x="6150548" y="3996387"/>
          <a:ext cx="3564609" cy="976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3" name="Visio" r:id="rId10" imgW="2171599" imgH="600210" progId="Visio.Drawing.15">
                  <p:embed/>
                </p:oleObj>
              </mc:Choice>
              <mc:Fallback>
                <p:oleObj name="Visio" r:id="rId10" imgW="2171599" imgH="60021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0548" y="3996387"/>
                        <a:ext cx="3564609" cy="976393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to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195564"/>
              </p:ext>
            </p:extLst>
          </p:nvPr>
        </p:nvGraphicFramePr>
        <p:xfrm>
          <a:off x="6150548" y="5232306"/>
          <a:ext cx="3856401" cy="102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84" name="Equation" r:id="rId12" imgW="1803400" imgH="444500" progId="Equation.DSMT4">
                  <p:embed/>
                </p:oleObj>
              </mc:Choice>
              <mc:Fallback>
                <p:oleObj name="Equation" r:id="rId12" imgW="1803400" imgH="4445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0548" y="5232306"/>
                        <a:ext cx="3856401" cy="1020212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467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665544" y="345201"/>
            <a:ext cx="3640828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Diseño del Controlado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Marcador de contenido 2"/>
          <p:cNvSpPr>
            <a:spLocks noGrp="1"/>
          </p:cNvSpPr>
          <p:nvPr>
            <p:ph idx="1"/>
          </p:nvPr>
        </p:nvSpPr>
        <p:spPr>
          <a:xfrm>
            <a:off x="759418" y="1707366"/>
            <a:ext cx="4432576" cy="4104497"/>
          </a:xfrm>
        </p:spPr>
        <p:txBody>
          <a:bodyPr>
            <a:normAutofit fontScale="92500" lnSpcReduction="10000"/>
          </a:bodyPr>
          <a:lstStyle/>
          <a:p>
            <a:r>
              <a:rPr lang="es-EC" sz="3000" dirty="0" smtClean="0"/>
              <a:t>Usará potencial de Matlab.</a:t>
            </a:r>
          </a:p>
          <a:p>
            <a:r>
              <a:rPr lang="es-EC" sz="3000" dirty="0" smtClean="0"/>
              <a:t>Se emplea metodología analítica de respuesta en frecuencia.</a:t>
            </a:r>
          </a:p>
          <a:p>
            <a:r>
              <a:rPr lang="es-EC" sz="3000" dirty="0" smtClean="0"/>
              <a:t>Aplicación de controladores robustos PID.</a:t>
            </a:r>
          </a:p>
          <a:p>
            <a:endParaRPr lang="es-EC" sz="3000" dirty="0" smtClean="0"/>
          </a:p>
          <a:p>
            <a:pPr marL="0" indent="0">
              <a:buNone/>
            </a:pPr>
            <a:endParaRPr lang="es-EC" dirty="0"/>
          </a:p>
        </p:txBody>
      </p:sp>
      <p:pic>
        <p:nvPicPr>
          <p:cNvPr id="16" name="Imagen 1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340" y="1893019"/>
            <a:ext cx="5811493" cy="4058330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3723497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665544" y="345201"/>
            <a:ext cx="3640828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Diseño del Controlado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5" name="Marcador de contenido 2"/>
          <p:cNvSpPr>
            <a:spLocks noGrp="1"/>
          </p:cNvSpPr>
          <p:nvPr>
            <p:ph idx="1"/>
          </p:nvPr>
        </p:nvSpPr>
        <p:spPr>
          <a:xfrm>
            <a:off x="759418" y="1707366"/>
            <a:ext cx="4432576" cy="4104497"/>
          </a:xfrm>
        </p:spPr>
        <p:txBody>
          <a:bodyPr>
            <a:normAutofit fontScale="92500" lnSpcReduction="10000"/>
          </a:bodyPr>
          <a:lstStyle/>
          <a:p>
            <a:r>
              <a:rPr lang="es-EC" sz="3000" dirty="0" smtClean="0"/>
              <a:t>Usará potencial de Matlab.</a:t>
            </a:r>
          </a:p>
          <a:p>
            <a:r>
              <a:rPr lang="es-EC" sz="3000" dirty="0" smtClean="0"/>
              <a:t>Se emplea metodología analítica de respuesta en frecuencia.</a:t>
            </a:r>
          </a:p>
          <a:p>
            <a:r>
              <a:rPr lang="es-EC" sz="3000" dirty="0" smtClean="0"/>
              <a:t>Aplicación de controladores robustos PID.</a:t>
            </a:r>
          </a:p>
          <a:p>
            <a:endParaRPr lang="es-EC" sz="3000" dirty="0" smtClean="0"/>
          </a:p>
          <a:p>
            <a:pPr marL="0" indent="0">
              <a:buNone/>
            </a:pPr>
            <a:endParaRPr lang="es-EC" dirty="0"/>
          </a:p>
        </p:txBody>
      </p:sp>
      <p:pic>
        <p:nvPicPr>
          <p:cNvPr id="16" name="Imagen 1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340" y="1893019"/>
            <a:ext cx="5811493" cy="4058330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309305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277532" y="345201"/>
            <a:ext cx="6028840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Respuestas del Sistema transportado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" name="Imagen 12" descr="D:\UNIVERSIDAD\Tésis\Diseño Electrónico\Controlador Sistema Transportador\Resultados\Teórico\Sin Controlador\Lazo Abierto\Tomas de Pantalla\resp_step_l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700" y="1499434"/>
            <a:ext cx="4906010" cy="3991610"/>
          </a:xfrm>
          <a:prstGeom prst="rect">
            <a:avLst/>
          </a:prstGeom>
          <a:noFill/>
          <a:ln>
            <a:noFill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18" name="Imagen 1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879" y="1423869"/>
            <a:ext cx="4826635" cy="4142740"/>
          </a:xfrm>
          <a:prstGeom prst="rect">
            <a:avLst/>
          </a:prstGeom>
          <a:noFill/>
          <a:ln>
            <a:noFill/>
          </a:ln>
          <a:effectLst>
            <a:reflection blurRad="6350" stA="52000" endA="300" endPos="3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8501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312556" y="345201"/>
            <a:ext cx="4993816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álculo del tiempo de muestre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278635"/>
              </p:ext>
            </p:extLst>
          </p:nvPr>
        </p:nvGraphicFramePr>
        <p:xfrm>
          <a:off x="4086576" y="1108544"/>
          <a:ext cx="3218852" cy="64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15" name="Equation" r:id="rId3" imgW="1181100" imgH="228600" progId="Equation.DSMT4">
                  <p:embed/>
                </p:oleObj>
              </mc:Choice>
              <mc:Fallback>
                <p:oleObj name="Equation" r:id="rId3" imgW="11811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576" y="1108544"/>
                        <a:ext cx="3218852" cy="648962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to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521672"/>
              </p:ext>
            </p:extLst>
          </p:nvPr>
        </p:nvGraphicFramePr>
        <p:xfrm>
          <a:off x="3895923" y="2323263"/>
          <a:ext cx="2107857" cy="721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16" name="Equation" r:id="rId5" imgW="685800" imgH="228600" progId="Equation.DSMT4">
                  <p:embed/>
                </p:oleObj>
              </mc:Choice>
              <mc:Fallback>
                <p:oleObj name="Equation" r:id="rId5" imgW="6858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5923" y="2323263"/>
                        <a:ext cx="2107857" cy="721869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ángulo 19"/>
          <p:cNvSpPr/>
          <p:nvPr/>
        </p:nvSpPr>
        <p:spPr>
          <a:xfrm>
            <a:off x="1766921" y="1196873"/>
            <a:ext cx="2249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 </a:t>
            </a: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comienda que:</a:t>
            </a:r>
            <a:endParaRPr lang="es-EC" dirty="0"/>
          </a:p>
        </p:txBody>
      </p:sp>
      <p:sp>
        <p:nvSpPr>
          <p:cNvPr id="21" name="Rectángulo 20"/>
          <p:cNvSpPr/>
          <p:nvPr/>
        </p:nvSpPr>
        <p:spPr>
          <a:xfrm>
            <a:off x="1338492" y="1741262"/>
            <a:ext cx="5114862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021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dirty="0">
                <a:latin typeface="Arial" panose="020B0604020202020204" pitchFamily="34" charset="0"/>
                <a:ea typeface="Times New Roman" panose="02020603050405020304" pitchFamily="18" charset="0"/>
              </a:rPr>
              <a:t>Para nuestro diseño tomaremos el valor de:</a:t>
            </a:r>
            <a:endParaRPr lang="es-EC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graphicFrame>
        <p:nvGraphicFramePr>
          <p:cNvPr id="23" name="Objeto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0276517"/>
              </p:ext>
            </p:extLst>
          </p:nvPr>
        </p:nvGraphicFramePr>
        <p:xfrm>
          <a:off x="6728068" y="2213946"/>
          <a:ext cx="1311101" cy="1017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17" name="Equation" r:id="rId7" imgW="558558" imgH="431613" progId="Equation.DSMT4">
                  <p:embed/>
                </p:oleObj>
              </mc:Choice>
              <mc:Fallback>
                <p:oleObj name="Equation" r:id="rId7" imgW="558558" imgH="431613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8068" y="2213946"/>
                        <a:ext cx="1311101" cy="1017234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5710404" y="382601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5" name="Objeto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062479"/>
              </p:ext>
            </p:extLst>
          </p:nvPr>
        </p:nvGraphicFramePr>
        <p:xfrm>
          <a:off x="4976791" y="3321768"/>
          <a:ext cx="1751277" cy="1010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18" name="Equation" r:id="rId9" imgW="736600" imgH="431800" progId="Equation.DSMT4">
                  <p:embed/>
                </p:oleObj>
              </mc:Choice>
              <mc:Fallback>
                <p:oleObj name="Equation" r:id="rId9" imgW="7366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6791" y="3321768"/>
                        <a:ext cx="1751277" cy="1010352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ángulo 25"/>
          <p:cNvSpPr/>
          <p:nvPr/>
        </p:nvSpPr>
        <p:spPr>
          <a:xfrm>
            <a:off x="1228742" y="4659945"/>
            <a:ext cx="2857834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021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Del sistema obtenido:</a:t>
            </a:r>
            <a:endParaRPr lang="es-EC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graphicFrame>
        <p:nvGraphicFramePr>
          <p:cNvPr id="28" name="Objeto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56929"/>
              </p:ext>
            </p:extLst>
          </p:nvPr>
        </p:nvGraphicFramePr>
        <p:xfrm>
          <a:off x="4086576" y="4608756"/>
          <a:ext cx="2527395" cy="836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19" name="Equation" r:id="rId11" imgW="1282700" imgH="431800" progId="Equation.DSMT4">
                  <p:embed/>
                </p:oleObj>
              </mc:Choice>
              <mc:Fallback>
                <p:oleObj name="Equation" r:id="rId11" imgW="1282700" imgH="431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576" y="4608756"/>
                        <a:ext cx="2527395" cy="836270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to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979221"/>
              </p:ext>
            </p:extLst>
          </p:nvPr>
        </p:nvGraphicFramePr>
        <p:xfrm>
          <a:off x="4086576" y="5751427"/>
          <a:ext cx="1887126" cy="629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20" name="Equation" r:id="rId13" imgW="812447" imgH="253890" progId="Equation.DSMT4">
                  <p:embed/>
                </p:oleObj>
              </mc:Choice>
              <mc:Fallback>
                <p:oleObj name="Equation" r:id="rId13" imgW="812447" imgH="25389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576" y="5751427"/>
                        <a:ext cx="1887126" cy="629042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ángulo 30"/>
          <p:cNvSpPr/>
          <p:nvPr/>
        </p:nvSpPr>
        <p:spPr>
          <a:xfrm>
            <a:off x="1292864" y="5751427"/>
            <a:ext cx="2729593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450215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Se define entonces:</a:t>
            </a:r>
            <a:endParaRPr lang="es-EC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0467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739266886"/>
              </p:ext>
            </p:extLst>
          </p:nvPr>
        </p:nvGraphicFramePr>
        <p:xfrm>
          <a:off x="646111" y="318948"/>
          <a:ext cx="10925779" cy="63183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Subtítulo 2"/>
          <p:cNvSpPr txBox="1">
            <a:spLocks/>
          </p:cNvSpPr>
          <p:nvPr/>
        </p:nvSpPr>
        <p:spPr>
          <a:xfrm>
            <a:off x="8324194" y="318947"/>
            <a:ext cx="2033751" cy="5166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Justificación</a:t>
            </a:r>
            <a:endParaRPr lang="es-EC" sz="4000" b="1" u="sng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8185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541002" y="345201"/>
            <a:ext cx="5765369" cy="71187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Diseño analítico de controladores PID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5710404" y="376402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290348"/>
              </p:ext>
            </p:extLst>
          </p:nvPr>
        </p:nvGraphicFramePr>
        <p:xfrm>
          <a:off x="6629821" y="1181471"/>
          <a:ext cx="2606061" cy="73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0" name="Equation" r:id="rId3" imgW="1459866" imgH="406224" progId="Equation.DSMT4">
                  <p:embed/>
                </p:oleObj>
              </mc:Choice>
              <mc:Fallback>
                <p:oleObj name="Equation" r:id="rId3" imgW="1459866" imgH="406224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821" y="1181471"/>
                        <a:ext cx="2606061" cy="737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Imagen 2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395" y="1111318"/>
            <a:ext cx="4178080" cy="4565886"/>
          </a:xfrm>
          <a:prstGeom prst="rect">
            <a:avLst/>
          </a:prstGeom>
          <a:noFill/>
          <a:ln>
            <a:noFill/>
          </a:ln>
          <a:effectLst>
            <a:reflection blurRad="6350" stA="52000" endA="300" endPos="35000" dir="5400000" sy="-100000" algn="bl" rotWithShape="0"/>
          </a:effectLst>
        </p:spPr>
      </p:pic>
      <p:graphicFrame>
        <p:nvGraphicFramePr>
          <p:cNvPr id="16" name="Objeto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719096"/>
              </p:ext>
            </p:extLst>
          </p:nvPr>
        </p:nvGraphicFramePr>
        <p:xfrm>
          <a:off x="5464359" y="2174847"/>
          <a:ext cx="4936987" cy="463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1" name="Equation" r:id="rId6" imgW="2819400" imgH="266700" progId="Equation.DSMT4">
                  <p:embed/>
                </p:oleObj>
              </mc:Choice>
              <mc:Fallback>
                <p:oleObj name="Equation" r:id="rId6" imgW="2819400" imgH="2667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359" y="2174847"/>
                        <a:ext cx="4936987" cy="463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5710404" y="30894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22" name="Objeto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621604"/>
              </p:ext>
            </p:extLst>
          </p:nvPr>
        </p:nvGraphicFramePr>
        <p:xfrm>
          <a:off x="5220707" y="2838138"/>
          <a:ext cx="5424290" cy="450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2" name="Equation" r:id="rId8" imgW="3441700" imgH="279400" progId="Equation.DSMT4">
                  <p:embed/>
                </p:oleObj>
              </mc:Choice>
              <mc:Fallback>
                <p:oleObj name="Equation" r:id="rId8" imgW="3441700" imgH="2794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707" y="2838138"/>
                        <a:ext cx="5424290" cy="4507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9"/>
          <p:cNvSpPr>
            <a:spLocks noChangeArrowheads="1"/>
          </p:cNvSpPr>
          <p:nvPr/>
        </p:nvSpPr>
        <p:spPr bwMode="auto">
          <a:xfrm>
            <a:off x="6400800" y="3466029"/>
            <a:ext cx="127460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4" name="Objeto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920659"/>
              </p:ext>
            </p:extLst>
          </p:nvPr>
        </p:nvGraphicFramePr>
        <p:xfrm>
          <a:off x="6400800" y="3466029"/>
          <a:ext cx="3028721" cy="73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3" name="Equation" r:id="rId10" imgW="1968500" imgH="457200" progId="Equation.DSMT4">
                  <p:embed/>
                </p:oleObj>
              </mc:Choice>
              <mc:Fallback>
                <p:oleObj name="Equation" r:id="rId10" imgW="1968500" imgH="4572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466029"/>
                        <a:ext cx="3028721" cy="731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2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6" name="Objeto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6935533"/>
              </p:ext>
            </p:extLst>
          </p:nvPr>
        </p:nvGraphicFramePr>
        <p:xfrm>
          <a:off x="6586780" y="4332730"/>
          <a:ext cx="2617075" cy="793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4" name="Equation" r:id="rId12" imgW="1574800" imgH="457200" progId="Equation.DSMT4">
                  <p:embed/>
                </p:oleObj>
              </mc:Choice>
              <mc:Fallback>
                <p:oleObj name="Equation" r:id="rId12" imgW="1574800" imgH="4572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6780" y="4332730"/>
                        <a:ext cx="2617075" cy="793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23"/>
          <p:cNvSpPr>
            <a:spLocks noChangeArrowheads="1"/>
          </p:cNvSpPr>
          <p:nvPr/>
        </p:nvSpPr>
        <p:spPr bwMode="auto">
          <a:xfrm>
            <a:off x="6400800" y="5358745"/>
            <a:ext cx="136269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8" name="Objeto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3299"/>
              </p:ext>
            </p:extLst>
          </p:nvPr>
        </p:nvGraphicFramePr>
        <p:xfrm>
          <a:off x="6400800" y="5358745"/>
          <a:ext cx="3361354" cy="78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5" name="Equation" r:id="rId14" imgW="2032000" imgH="469900" progId="Equation.DSMT4">
                  <p:embed/>
                </p:oleObj>
              </mc:Choice>
              <mc:Fallback>
                <p:oleObj name="Equation" r:id="rId14" imgW="2032000" imgH="4699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5358745"/>
                        <a:ext cx="3361354" cy="785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4939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199322" y="345201"/>
            <a:ext cx="4107050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lección del controlado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5" name="Tabla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2629327"/>
              </p:ext>
            </p:extLst>
          </p:nvPr>
        </p:nvGraphicFramePr>
        <p:xfrm>
          <a:off x="1224367" y="1481064"/>
          <a:ext cx="9329979" cy="4215539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640270"/>
                <a:gridCol w="2404787"/>
                <a:gridCol w="1242190"/>
                <a:gridCol w="1336075"/>
                <a:gridCol w="1336075"/>
                <a:gridCol w="1370582"/>
              </a:tblGrid>
              <a:tr h="14051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 dirty="0">
                          <a:effectLst/>
                        </a:rPr>
                        <a:t> 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effectLst/>
                        </a:rPr>
                        <a:t>SIN CONTROLADOR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P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PD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PI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 dirty="0">
                          <a:effectLst/>
                        </a:rPr>
                        <a:t>PID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25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20.1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0.618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0.86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3.29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0.855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25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36.2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2.03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1.53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37.5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1.49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25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11.2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7.38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0.303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25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s-ES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 dirty="0">
                          <a:effectLst/>
                        </a:rPr>
                        <a:t>0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>
                          <a:effectLst/>
                        </a:rPr>
                        <a:t>0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800" dirty="0">
                          <a:effectLst/>
                        </a:rPr>
                        <a:t>0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6" name="Objeto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2440437"/>
              </p:ext>
            </p:extLst>
          </p:nvPr>
        </p:nvGraphicFramePr>
        <p:xfrm>
          <a:off x="1669628" y="2960483"/>
          <a:ext cx="880310" cy="60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21" name="Equation" r:id="rId3" imgW="393529" imgH="253890" progId="Equation.DSMT4">
                  <p:embed/>
                </p:oleObj>
              </mc:Choice>
              <mc:Fallback>
                <p:oleObj name="Equation" r:id="rId3" imgW="393529" imgH="25389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9628" y="2960483"/>
                        <a:ext cx="880310" cy="601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to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724383"/>
              </p:ext>
            </p:extLst>
          </p:nvPr>
        </p:nvGraphicFramePr>
        <p:xfrm>
          <a:off x="1669628" y="3608164"/>
          <a:ext cx="923251" cy="60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22" name="Equation" r:id="rId5" imgW="406048" imgH="253780" progId="Equation.DSMT4">
                  <p:embed/>
                </p:oleObj>
              </mc:Choice>
              <mc:Fallback>
                <p:oleObj name="Equation" r:id="rId5" imgW="406048" imgH="2537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9628" y="3608164"/>
                        <a:ext cx="923251" cy="601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to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062086"/>
              </p:ext>
            </p:extLst>
          </p:nvPr>
        </p:nvGraphicFramePr>
        <p:xfrm>
          <a:off x="1550327" y="4345377"/>
          <a:ext cx="1180903" cy="60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23" name="Equation" r:id="rId7" imgW="520474" imgH="253890" progId="Equation.DSMT4">
                  <p:embed/>
                </p:oleObj>
              </mc:Choice>
              <mc:Fallback>
                <p:oleObj name="Equation" r:id="rId7" imgW="520474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327" y="4345377"/>
                        <a:ext cx="1180903" cy="601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to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587773"/>
              </p:ext>
            </p:extLst>
          </p:nvPr>
        </p:nvGraphicFramePr>
        <p:xfrm>
          <a:off x="1416738" y="5008556"/>
          <a:ext cx="1417084" cy="60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24" name="Equation" r:id="rId9" imgW="622030" imgH="253890" progId="Equation.DSMT4">
                  <p:embed/>
                </p:oleObj>
              </mc:Choice>
              <mc:Fallback>
                <p:oleObj name="Equation" r:id="rId9" imgW="622030" imgH="25389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6738" y="5008556"/>
                        <a:ext cx="1417084" cy="601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90525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9575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23875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969" name="Picture 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28650" cy="266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7287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3409626" y="345201"/>
            <a:ext cx="6896745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tapa de compactación y almacenamient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8464" y="1534114"/>
            <a:ext cx="8377907" cy="3797303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82938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850969" y="356556"/>
            <a:ext cx="5455402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Lazos de control de la etapa de compactación y almacenamient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8698541"/>
              </p:ext>
            </p:extLst>
          </p:nvPr>
        </p:nvGraphicFramePr>
        <p:xfrm>
          <a:off x="826016" y="1348351"/>
          <a:ext cx="10441251" cy="4720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0" name="Visio" r:id="rId3" imgW="9394752" imgH="4242546" progId="Visio.Drawing.11">
                  <p:embed/>
                </p:oleObj>
              </mc:Choice>
              <mc:Fallback>
                <p:oleObj name="Visio" r:id="rId3" imgW="9394752" imgH="42425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016" y="1348351"/>
                        <a:ext cx="10441251" cy="472077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9420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059837" y="356556"/>
            <a:ext cx="4246534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tapa de sistema de pag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135201730"/>
              </p:ext>
            </p:extLst>
          </p:nvPr>
        </p:nvGraphicFramePr>
        <p:xfrm>
          <a:off x="2395349" y="1246609"/>
          <a:ext cx="7328976" cy="48442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47343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3471620" y="356556"/>
            <a:ext cx="6834751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lección del dispositivo principal de control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5986826"/>
              </p:ext>
            </p:extLst>
          </p:nvPr>
        </p:nvGraphicFramePr>
        <p:xfrm>
          <a:off x="1255363" y="2077604"/>
          <a:ext cx="10042904" cy="2664877"/>
        </p:xfrm>
        <a:graphic>
          <a:graphicData uri="http://schemas.openxmlformats.org/drawingml/2006/table">
            <a:tbl>
              <a:tblPr firstRow="1" firstCol="1" band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869278"/>
                <a:gridCol w="1338260"/>
                <a:gridCol w="1687113"/>
                <a:gridCol w="2194318"/>
                <a:gridCol w="1856181"/>
                <a:gridCol w="1097754"/>
              </a:tblGrid>
              <a:tr h="113845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effectLst/>
                        </a:rPr>
                        <a:t>DISPOSITIVO</a:t>
                      </a:r>
                      <a:endParaRPr lang="es-EC" sz="3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OSTO</a:t>
                      </a:r>
                      <a:endParaRPr lang="es-EC" sz="32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(0.35)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ROBUSTEZ</a:t>
                      </a:r>
                      <a:endParaRPr lang="es-EC" sz="32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(0.25)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ONECTIVIDAD</a:t>
                      </a:r>
                      <a:endParaRPr lang="es-EC" sz="32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(0.20)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APLICACIÓN</a:t>
                      </a:r>
                      <a:endParaRPr lang="es-EC" sz="32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(0.20)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TOTAL</a:t>
                      </a:r>
                      <a:endParaRPr lang="es-EC" sz="32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(1)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5088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PLC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0.15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0.25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0.18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0.15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0.73</a:t>
                      </a:r>
                      <a:endParaRPr lang="es-EC" sz="3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0176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solidFill>
                            <a:schemeClr val="tx1"/>
                          </a:solidFill>
                          <a:effectLst/>
                        </a:rPr>
                        <a:t>Micro-controlador</a:t>
                      </a:r>
                      <a:endParaRPr lang="es-EC" sz="3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solidFill>
                            <a:schemeClr val="tx1"/>
                          </a:solidFill>
                          <a:effectLst/>
                        </a:rPr>
                        <a:t>0.35</a:t>
                      </a:r>
                      <a:endParaRPr lang="es-EC" sz="3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solidFill>
                            <a:schemeClr val="tx1"/>
                          </a:solidFill>
                          <a:effectLst/>
                        </a:rPr>
                        <a:t>0.15</a:t>
                      </a:r>
                      <a:endParaRPr lang="es-EC" sz="3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solidFill>
                            <a:schemeClr val="tx1"/>
                          </a:solidFill>
                          <a:effectLst/>
                        </a:rPr>
                        <a:t>0.20</a:t>
                      </a:r>
                      <a:endParaRPr lang="es-EC" sz="3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solidFill>
                            <a:schemeClr val="tx1"/>
                          </a:solidFill>
                          <a:effectLst/>
                        </a:rPr>
                        <a:t>0.18</a:t>
                      </a:r>
                      <a:endParaRPr lang="es-EC" sz="3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solidFill>
                            <a:schemeClr val="tx1"/>
                          </a:solidFill>
                          <a:effectLst/>
                        </a:rPr>
                        <a:t>0.88</a:t>
                      </a:r>
                      <a:endParaRPr lang="es-EC" sz="3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Rectángulo 8"/>
          <p:cNvSpPr/>
          <p:nvPr/>
        </p:nvSpPr>
        <p:spPr>
          <a:xfrm>
            <a:off x="4751598" y="4949148"/>
            <a:ext cx="31812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SERPRA CÍA. LTDA.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1538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312556" y="356556"/>
            <a:ext cx="4993815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ñales de entrada a procesa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7140468"/>
              </p:ext>
            </p:extLst>
          </p:nvPr>
        </p:nvGraphicFramePr>
        <p:xfrm>
          <a:off x="834184" y="1098898"/>
          <a:ext cx="9348204" cy="4774956"/>
        </p:xfrm>
        <a:graphic>
          <a:graphicData uri="http://schemas.openxmlformats.org/drawingml/2006/table">
            <a:tbl>
              <a:tblPr first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2707240"/>
                <a:gridCol w="2456708"/>
                <a:gridCol w="2456708"/>
                <a:gridCol w="1727548"/>
              </a:tblGrid>
              <a:tr h="3979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effectLst/>
                        </a:rPr>
                        <a:t>ETAPA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SENSOR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TIPO DE SEÑA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ANTIDAD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913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Identificación y Clasificación</a:t>
                      </a:r>
                      <a:endParaRPr lang="es-EC" sz="20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 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Infrarroj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gital-TT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2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91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elda de Carg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Analógica-ADC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 smtClean="0">
                          <a:effectLst/>
                        </a:rPr>
                        <a:t>1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19373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ámara de vide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gital (con  Procesamiento Externo)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1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91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Encoder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gital-TT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1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91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Final de Carrer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Pulsador-TT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1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91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ompactación y Almacenamient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Magnétic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Pulsador-TT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2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91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Infrarroj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gital-TT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1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9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Sistema de pag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Pulsador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TT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1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97913">
                <a:tc gridSpan="3"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2000" b="1" dirty="0">
                          <a:effectLst/>
                        </a:rPr>
                        <a:t>Total de Entradas</a:t>
                      </a:r>
                      <a:endParaRPr lang="es-EC" sz="20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b="1" dirty="0" smtClean="0">
                          <a:effectLst/>
                        </a:rPr>
                        <a:t>10</a:t>
                      </a:r>
                      <a:endParaRPr lang="es-EC" sz="20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0" name="Rectángulo 9"/>
          <p:cNvSpPr/>
          <p:nvPr/>
        </p:nvSpPr>
        <p:spPr>
          <a:xfrm>
            <a:off x="4463605" y="6003032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353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811865" y="340588"/>
            <a:ext cx="4571998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ñales de salida a controla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ángulo 9"/>
          <p:cNvSpPr/>
          <p:nvPr/>
        </p:nvSpPr>
        <p:spPr>
          <a:xfrm>
            <a:off x="4789069" y="4902653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1300539"/>
              </p:ext>
            </p:extLst>
          </p:nvPr>
        </p:nvGraphicFramePr>
        <p:xfrm>
          <a:off x="894177" y="1821597"/>
          <a:ext cx="9582676" cy="2874388"/>
        </p:xfrm>
        <a:graphic>
          <a:graphicData uri="http://schemas.openxmlformats.org/drawingml/2006/table">
            <a:tbl>
              <a:tblPr first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2775143"/>
                <a:gridCol w="2370755"/>
                <a:gridCol w="2401418"/>
                <a:gridCol w="2035360"/>
              </a:tblGrid>
              <a:tr h="4790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effectLst/>
                        </a:rPr>
                        <a:t>ETAPA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ACTUADOR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TIPO DE SEÑA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ANTIDAD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9581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Identificación y Clasificación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Motor DC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gital-PWM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2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9581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ompactación y Almacenamiento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Electroválvula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Digital-TTL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1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79064">
                <a:tc gridSpan="3"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2000" b="1" dirty="0">
                          <a:effectLst/>
                        </a:rPr>
                        <a:t>Total de Salidas</a:t>
                      </a:r>
                      <a:endParaRPr lang="es-EC" sz="20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b="1" dirty="0">
                          <a:effectLst/>
                        </a:rPr>
                        <a:t>3</a:t>
                      </a:r>
                      <a:endParaRPr lang="es-EC" sz="20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290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811865" y="340588"/>
            <a:ext cx="4571998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Señales adicionales a utiliza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ángulo 9"/>
          <p:cNvSpPr/>
          <p:nvPr/>
        </p:nvSpPr>
        <p:spPr>
          <a:xfrm>
            <a:off x="4463605" y="6096022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3590084"/>
              </p:ext>
            </p:extLst>
          </p:nvPr>
        </p:nvGraphicFramePr>
        <p:xfrm>
          <a:off x="457076" y="1040454"/>
          <a:ext cx="9710957" cy="4883496"/>
        </p:xfrm>
        <a:graphic>
          <a:graphicData uri="http://schemas.openxmlformats.org/drawingml/2006/table">
            <a:tbl>
              <a:tblPr first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2812293"/>
                <a:gridCol w="2402492"/>
                <a:gridCol w="2467186"/>
                <a:gridCol w="2028986"/>
              </a:tblGrid>
              <a:tr h="6493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DISPOSITIVO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FUNCIÓN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IPO DE SEÑAL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ANTIDAD DE PINES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93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uerto Serial-Conector DB9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omunicación de Datos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Entrada/Salid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93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Leds Indicadores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isualización Óptica para el usuari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Salid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93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antalla LCD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isualización de Etapas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Salid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6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493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ulsador de Resete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Reinicia el programa del microcontrolador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Entrad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9740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otenciómetro 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alibración del voltaje de referencia conversión ADC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Entrada ADC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24686">
                <a:tc gridSpan="3"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s-ES" sz="2400" b="1" dirty="0">
                          <a:effectLst/>
                        </a:rPr>
                        <a:t>Total </a:t>
                      </a:r>
                      <a:endParaRPr lang="es-EC" sz="24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400" b="1" dirty="0">
                          <a:effectLst/>
                        </a:rPr>
                        <a:t>13</a:t>
                      </a:r>
                      <a:endParaRPr lang="es-EC" sz="24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2799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153546" y="340588"/>
            <a:ext cx="6230317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Resumen de cantidad de pines a utiliza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0" name="Rectángulo 9"/>
          <p:cNvSpPr/>
          <p:nvPr/>
        </p:nvSpPr>
        <p:spPr>
          <a:xfrm>
            <a:off x="4711578" y="4957860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0075489"/>
              </p:ext>
            </p:extLst>
          </p:nvPr>
        </p:nvGraphicFramePr>
        <p:xfrm>
          <a:off x="2320653" y="1837869"/>
          <a:ext cx="6668363" cy="2969405"/>
        </p:xfrm>
        <a:graphic>
          <a:graphicData uri="http://schemas.openxmlformats.org/drawingml/2006/table">
            <a:tbl>
              <a:tblPr first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3091452"/>
                <a:gridCol w="3576911"/>
              </a:tblGrid>
              <a:tr h="9898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>
                          <a:effectLst/>
                        </a:rPr>
                        <a:t>TIPO DE SEÑALES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CANTIDAD DE PINES A UTILIZAR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94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Entradas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dirty="0" smtClean="0">
                          <a:effectLst/>
                        </a:rPr>
                        <a:t>10</a:t>
                      </a:r>
                      <a:endParaRPr lang="es-EC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94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Salidas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3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94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Adicionales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>
                          <a:effectLst/>
                        </a:rPr>
                        <a:t>13</a:t>
                      </a:r>
                      <a:endParaRPr lang="es-EC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94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b="1" dirty="0">
                          <a:effectLst/>
                        </a:rPr>
                        <a:t>Total</a:t>
                      </a:r>
                      <a:endParaRPr lang="es-EC" sz="20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2000" b="1" dirty="0" smtClean="0">
                          <a:effectLst/>
                        </a:rPr>
                        <a:t>26</a:t>
                      </a:r>
                      <a:endParaRPr lang="es-EC" sz="2000" b="1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7790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2632841" y="599089"/>
            <a:ext cx="6148552" cy="1450428"/>
          </a:xfr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r>
              <a:rPr lang="es-EC" sz="8800" b="1" dirty="0" smtClean="0"/>
              <a:t>OBJETIVOS</a:t>
            </a:r>
            <a:endParaRPr lang="es-EC" sz="7200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9982" y="2603609"/>
            <a:ext cx="3855810" cy="3418818"/>
          </a:xfrm>
          <a:prstGeom prst="rect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62617412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932853" y="340588"/>
            <a:ext cx="2451010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Programación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26395" y="175088"/>
            <a:ext cx="203181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3" name="Diagrama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4967153"/>
              </p:ext>
            </p:extLst>
          </p:nvPr>
        </p:nvGraphicFramePr>
        <p:xfrm>
          <a:off x="2265093" y="340588"/>
          <a:ext cx="4810125" cy="63220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41132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090834" y="340588"/>
            <a:ext cx="4293029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Algoritmo de Programación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217595"/>
              </p:ext>
            </p:extLst>
          </p:nvPr>
        </p:nvGraphicFramePr>
        <p:xfrm>
          <a:off x="2371241" y="340588"/>
          <a:ext cx="5286375" cy="616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7" name="Visio" r:id="rId3" imgW="5583727" imgH="6518626" progId="Visio.Drawing.11">
                  <p:embed/>
                </p:oleObj>
              </mc:Choice>
              <mc:Fallback>
                <p:oleObj name="Visio" r:id="rId3" imgW="5583727" imgH="65186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1241" y="340588"/>
                        <a:ext cx="5286375" cy="616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1092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6989736" y="340588"/>
            <a:ext cx="3394127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onsumo energétic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9701154"/>
              </p:ext>
            </p:extLst>
          </p:nvPr>
        </p:nvGraphicFramePr>
        <p:xfrm>
          <a:off x="960895" y="920673"/>
          <a:ext cx="9221492" cy="5611646"/>
        </p:xfrm>
        <a:graphic>
          <a:graphicData uri="http://schemas.openxmlformats.org/drawingml/2006/table">
            <a:tbl>
              <a:tblPr first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1844299"/>
                <a:gridCol w="3130657"/>
                <a:gridCol w="1363851"/>
                <a:gridCol w="1363851"/>
                <a:gridCol w="1518834"/>
              </a:tblGrid>
              <a:tr h="6738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TAPA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DISPOSITIVO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Voltaje de Alimentación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ANTIDAD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NSUMO INDIVIDUAL </a:t>
                      </a:r>
                      <a:r>
                        <a:rPr lang="en-US" sz="1200">
                          <a:effectLst/>
                        </a:rPr>
                        <a:t>[mA]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ONSUMO TOTAL</a:t>
                      </a:r>
                      <a:endParaRPr lang="es-EC" sz="18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[</a:t>
                      </a:r>
                      <a:r>
                        <a:rPr lang="es-ES" sz="1200" dirty="0" err="1">
                          <a:effectLst/>
                        </a:rPr>
                        <a:t>mA</a:t>
                      </a:r>
                      <a:r>
                        <a:rPr lang="es-ES" sz="1200" dirty="0">
                          <a:effectLst/>
                        </a:rPr>
                        <a:t>]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168471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dentificación y Transporte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nsor Infrarrojo     (12V) 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6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elda de Carga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12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Motor DC</a:t>
                      </a:r>
                      <a:endParaRPr lang="es-EC" sz="1800" dirty="0" smtClean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(</a:t>
                      </a:r>
                      <a:r>
                        <a:rPr lang="es-ES" sz="1200" dirty="0">
                          <a:effectLst/>
                        </a:rPr>
                        <a:t>12V)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0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0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1684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ncoder Incremental            (5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Final de Carrera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5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mpactación y Almacenamient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nsor Magnético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5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lectroválvula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12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5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5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ensor Infrarrojo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12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Sistema de pago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ulsador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5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Impresora Térmica Zebra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24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50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50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Varios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antalla LCD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5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0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0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16847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antalla TFT de 8 pulgadas (12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00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00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Leds indicadores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5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4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4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Microcontrolador</a:t>
                      </a:r>
                      <a:endParaRPr lang="es-EC" sz="180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(5V)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4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0.4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  <a:tr h="33694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Elementos (semiconductores, resistivos y capacitos) varios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00</a:t>
                      </a:r>
                      <a:endParaRPr lang="es-EC" sz="1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00</a:t>
                      </a:r>
                      <a:endParaRPr lang="es-EC" sz="1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906" marR="60906" marT="0" marB="0" anchor="ctr"/>
                </a:tc>
              </a:tr>
            </a:tbl>
          </a:graphicData>
        </a:graphic>
      </p:graphicFrame>
      <p:sp>
        <p:nvSpPr>
          <p:cNvPr id="9" name="Rectángulo 8"/>
          <p:cNvSpPr/>
          <p:nvPr/>
        </p:nvSpPr>
        <p:spPr>
          <a:xfrm>
            <a:off x="10206507" y="6204510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343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2588217" y="340588"/>
            <a:ext cx="7795646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aracterísticas requeridas para la fuente de pode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9" name="Rectángulo 8"/>
          <p:cNvSpPr/>
          <p:nvPr/>
        </p:nvSpPr>
        <p:spPr>
          <a:xfrm>
            <a:off x="2875808" y="5863548"/>
            <a:ext cx="1697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</a:rPr>
              <a:t>Fuente: Propia</a:t>
            </a:r>
            <a:endParaRPr lang="es-EC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6067418"/>
              </p:ext>
            </p:extLst>
          </p:nvPr>
        </p:nvGraphicFramePr>
        <p:xfrm>
          <a:off x="563105" y="1121125"/>
          <a:ext cx="6493790" cy="4613824"/>
        </p:xfrm>
        <a:graphic>
          <a:graphicData uri="http://schemas.openxmlformats.org/drawingml/2006/table">
            <a:tbl>
              <a:tblPr firstRow="1">
                <a:effectLst>
                  <a:reflection blurRad="6350" stA="52000" endA="300" endPos="35000" dir="5400000" sy="-100000" algn="bl" rotWithShape="0"/>
                </a:effectLst>
                <a:tableStyleId>{5C22544A-7EE6-4342-B048-85BDC9FD1C3A}</a:tableStyleId>
              </a:tblPr>
              <a:tblGrid>
                <a:gridCol w="2852073"/>
                <a:gridCol w="3641717"/>
              </a:tblGrid>
              <a:tr h="351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ARACTERÍSTICA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DESCRIPCIÓN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1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oltaje de Entrada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10VAC/60Hz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1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Voltajes de  Salida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5VDC / 12VDC /  24VDC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1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Tipo de Fuente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Switching con bajo Voltaje de rizo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1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Amperaje a suministrar a 5V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3 A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33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Copnsmperaje a suministrar a 12V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1.5 A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331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Amperaje a suministrar a 24V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2.5 A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1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rotecciones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Sobretensiones/Cortocircuitos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1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eso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No superior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51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Otros</a:t>
                      </a:r>
                      <a:endParaRPr lang="es-EC" sz="28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Calibración nivel voltaje 5VDC</a:t>
                      </a:r>
                      <a:endParaRPr lang="es-EC" sz="28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13" name="Imagen 12" descr="http://www.weiya.com.tw/upload/big/6c2789ed6057d09f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380" y="1750577"/>
            <a:ext cx="3769991" cy="3926992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3346475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3998562" y="301415"/>
            <a:ext cx="6338805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Consideraciones de fabricación de PCB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271462"/>
              </p:ext>
            </p:extLst>
          </p:nvPr>
        </p:nvGraphicFramePr>
        <p:xfrm>
          <a:off x="1426938" y="901611"/>
          <a:ext cx="9338121" cy="53035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623182"/>
                <a:gridCol w="4714939"/>
              </a:tblGrid>
              <a:tr h="2330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Consideraciones para la Fabricación de los Diseños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Bueno, Malo. </a:t>
                      </a:r>
                      <a:r>
                        <a:rPr lang="es-ES_tradnl" sz="1200" u="sng">
                          <a:effectLst/>
                        </a:rPr>
                        <a:t>Consecuencias por no seguir las consideraciones, </a:t>
                      </a:r>
                      <a:r>
                        <a:rPr lang="es-ES_tradnl" sz="1200" u="dbl">
                          <a:effectLst/>
                        </a:rPr>
                        <a:t>Otros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</a:tr>
              <a:tr h="5827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Relación Agujero-Área de perforación:</a:t>
                      </a:r>
                      <a:endParaRPr lang="es-EC" sz="14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El área de perforación debe ser por lo menos 0.6mm mas grande que el tamaño de la broca que se utilizara para hacer el agujero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Provee un área suficiente para evitar posibles cortes, fisuras o que al momento de hacer el hueco, éste ocasione que no exista lugar donde soldar.</a:t>
                      </a:r>
                      <a:endParaRPr lang="es-EC" sz="14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Ocupa  mas espacio en la placa.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</a:tr>
              <a:tr h="4661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gregar una gota al camino de cobre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Provee un área suficiente para evitar posibles cortes y fisuras debidas a vibraciones o calentamiento.</a:t>
                      </a:r>
                      <a:endParaRPr lang="es-EC" sz="14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Ocupa  mas espacio en la placa.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</a:tr>
              <a:tr h="4661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Espesor de la Placa: </a:t>
                      </a:r>
                      <a:endParaRPr lang="es-EC" sz="14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0.8mm a 2.4mm son valores típicos en el cobre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 u="sng">
                          <a:effectLst/>
                        </a:rPr>
                        <a:t>Al no seguir esta recomendación puede ocurrir que los elementos a soldar no sean lo suficientemente largos como para atravesar la placa para ser soldados.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</a:tr>
              <a:tr h="4661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Relación entre el espesor de la placa y el diámetro del agujero:  Preferible </a:t>
                      </a:r>
                      <a:r>
                        <a:rPr lang="es-ES" sz="1200">
                          <a:effectLst/>
                        </a:rPr>
                        <a:t>&lt; 5:1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l ser mas pequeños los agujeros se garantiza no romper o fisura la superficie de la placa además de que resultan ser uniformes al momento de perforar. 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</a:tr>
              <a:tr h="23309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Simetría del espesor de la plac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 u="sng">
                          <a:effectLst/>
                        </a:rPr>
                        <a:t> Puede ocasionar que la placa tienda a pandearse o arquearse.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</a:tr>
              <a:tr h="8158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Tamaño de la Placa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Mientras más pequeña es mas difícil que se arquee o pandee.</a:t>
                      </a:r>
                      <a:endParaRPr lang="es-EC" sz="14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No se podría levantar un esquema de la placa por el reducido tamaño cuando se las utiliza en paneles grandes con componentes pequeños.</a:t>
                      </a:r>
                      <a:endParaRPr lang="es-EC" sz="1400">
                        <a:effectLst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200" u="dbl">
                          <a:effectLst/>
                        </a:rPr>
                        <a:t>El tamaño determina el costo.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</a:tr>
              <a:tr h="4661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Espacios entre líneas conductoras:  </a:t>
                      </a:r>
                      <a:r>
                        <a:rPr lang="es-ES" sz="1200">
                          <a:effectLst/>
                        </a:rPr>
                        <a:t>&gt;=0.1mm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Puede ocasionar que el liquido acido que remueve el cobre no pueda quitar el cobre entre los caminos muy pegados ocasionando que estos queden unidos.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</a:tr>
              <a:tr h="4661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>
                          <a:effectLst/>
                        </a:rPr>
                        <a:t>Espesor de líneas conductoras:  </a:t>
                      </a:r>
                      <a:r>
                        <a:rPr lang="es-ES" sz="1200">
                          <a:effectLst/>
                        </a:rPr>
                        <a:t>&gt;=0.1mm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_tradnl" sz="1200" dirty="0">
                          <a:effectLst/>
                        </a:rPr>
                        <a:t>Espesores más pequeños que estos puede ocasionar el rompimiento de los mismos al ser expuestos al proceso de remoción de cobre.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2447" marR="52447" marT="0" marB="0"/>
                </a:tc>
              </a:tr>
            </a:tbl>
          </a:graphicData>
        </a:graphic>
      </p:graphicFrame>
      <p:sp>
        <p:nvSpPr>
          <p:cNvPr id="10" name="Rectángulo 9"/>
          <p:cNvSpPr/>
          <p:nvPr/>
        </p:nvSpPr>
        <p:spPr>
          <a:xfrm>
            <a:off x="3518341" y="6343995"/>
            <a:ext cx="49383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Traducción Tabla 5.1 Norma IPC 2221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812998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3921071" y="340588"/>
            <a:ext cx="6462791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squemas PCB finales – Tarjeta de control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4" name="Imagen 1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19" t="18468" r="12302" b="17035"/>
          <a:stretch>
            <a:fillRect/>
          </a:stretch>
        </p:blipFill>
        <p:spPr bwMode="auto">
          <a:xfrm>
            <a:off x="759278" y="1514452"/>
            <a:ext cx="5336722" cy="3909955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6" name="Imagen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11" t="16479" r="5589" b="15614"/>
          <a:stretch>
            <a:fillRect/>
          </a:stretch>
        </p:blipFill>
        <p:spPr bwMode="auto">
          <a:xfrm>
            <a:off x="5140164" y="2455235"/>
            <a:ext cx="5926342" cy="2937800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990569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759279" y="340588"/>
            <a:ext cx="9624584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Esquemas PCB finales – Tarjeta de comunicación </a:t>
            </a:r>
            <a:r>
              <a:rPr lang="es-EC" sz="2400" b="1" u="sng" dirty="0" err="1" smtClean="0">
                <a:solidFill>
                  <a:srgbClr val="92D050"/>
                </a:solidFill>
              </a:rPr>
              <a:t>Vision</a:t>
            </a:r>
            <a:r>
              <a:rPr lang="es-EC" sz="2400" b="1" u="sng" dirty="0" smtClean="0">
                <a:solidFill>
                  <a:srgbClr val="92D050"/>
                </a:solidFill>
              </a:rPr>
              <a:t> </a:t>
            </a:r>
            <a:r>
              <a:rPr lang="es-EC" sz="2400" b="1" u="sng" dirty="0" err="1" smtClean="0">
                <a:solidFill>
                  <a:srgbClr val="92D050"/>
                </a:solidFill>
              </a:rPr>
              <a:t>Builder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3" name="Imagen 1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72" t="11081" r="26677" b="23570"/>
          <a:stretch>
            <a:fillRect/>
          </a:stretch>
        </p:blipFill>
        <p:spPr bwMode="auto">
          <a:xfrm>
            <a:off x="1244892" y="1456314"/>
            <a:ext cx="5223067" cy="3981073"/>
          </a:xfrm>
          <a:prstGeom prst="rect">
            <a:avLst/>
          </a:prstGeom>
          <a:noFill/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15" name="Imagen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53" t="19321" r="20287" b="25842"/>
          <a:stretch>
            <a:fillRect/>
          </a:stretch>
        </p:blipFill>
        <p:spPr bwMode="auto">
          <a:xfrm>
            <a:off x="6096000" y="1970275"/>
            <a:ext cx="4318861" cy="3981073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3021462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930166" y="522888"/>
            <a:ext cx="6338539" cy="2614450"/>
          </a:xfr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5400" b="1" dirty="0" smtClean="0"/>
              <a:t>DESARROLLO DE LA INTERFAZ COMPUTACIONAL</a:t>
            </a:r>
            <a:endParaRPr lang="es-EC" sz="4400" b="1" dirty="0"/>
          </a:p>
        </p:txBody>
      </p:sp>
      <p:pic>
        <p:nvPicPr>
          <p:cNvPr id="4" name="Imagen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64"/>
          <a:stretch>
            <a:fillRect/>
          </a:stretch>
        </p:blipFill>
        <p:spPr bwMode="auto">
          <a:xfrm>
            <a:off x="4414045" y="1256674"/>
            <a:ext cx="7039201" cy="4679175"/>
          </a:xfrm>
          <a:prstGeom prst="rect">
            <a:avLst/>
          </a:prstGeom>
          <a:noFill/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</p:pic>
    </p:spTree>
    <p:extLst>
      <p:ext uri="{BB962C8B-B14F-4D97-AF65-F5344CB8AC3E}">
        <p14:creationId xmlns:p14="http://schemas.microsoft.com/office/powerpoint/2010/main" val="223315336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4804475" y="340588"/>
            <a:ext cx="5579388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Diagrama de flujo de interfaz Visual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32303" y="11003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475903"/>
              </p:ext>
            </p:extLst>
          </p:nvPr>
        </p:nvGraphicFramePr>
        <p:xfrm>
          <a:off x="3532303" y="940784"/>
          <a:ext cx="4759291" cy="5665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5" name="Visio" r:id="rId3" imgW="5882551" imgH="6789639" progId="Visio.Drawing.11">
                  <p:embed/>
                </p:oleObj>
              </mc:Choice>
              <mc:Fallback>
                <p:oleObj name="Visio" r:id="rId3" imgW="5882551" imgH="67896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2303" y="940784"/>
                        <a:ext cx="4759291" cy="5665823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9864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ítulo 2"/>
          <p:cNvSpPr txBox="1">
            <a:spLocks/>
          </p:cNvSpPr>
          <p:nvPr/>
        </p:nvSpPr>
        <p:spPr>
          <a:xfrm>
            <a:off x="5312556" y="340588"/>
            <a:ext cx="5071307" cy="6001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marL="0" indent="0">
              <a:buNone/>
            </a:pPr>
            <a:r>
              <a:rPr lang="es-EC" sz="2400" b="1" u="sng" dirty="0" smtClean="0">
                <a:solidFill>
                  <a:srgbClr val="92D050"/>
                </a:solidFill>
              </a:rPr>
              <a:t>Reproducción Video Publicitario</a:t>
            </a:r>
            <a:endParaRPr lang="es-EC" sz="4000" b="1" i="1" u="sng" dirty="0">
              <a:solidFill>
                <a:srgbClr val="92D050"/>
              </a:solidFill>
            </a:endParaRPr>
          </a:p>
        </p:txBody>
      </p:sp>
      <p:sp>
        <p:nvSpPr>
          <p:cNvPr id="17" name="Rectangle 8"/>
          <p:cNvSpPr>
            <a:spLocks noChangeArrowheads="1"/>
          </p:cNvSpPr>
          <p:nvPr/>
        </p:nvSpPr>
        <p:spPr bwMode="auto">
          <a:xfrm>
            <a:off x="7932853" y="29816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12556" y="2848314"/>
            <a:ext cx="123151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960895" y="340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532303" y="11003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" name="Objeto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796030"/>
              </p:ext>
            </p:extLst>
          </p:nvPr>
        </p:nvGraphicFramePr>
        <p:xfrm>
          <a:off x="1404248" y="2288151"/>
          <a:ext cx="3927519" cy="2797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5" name="Visio" r:id="rId3" imgW="1216893" imgH="852450" progId="Visio.Drawing.11">
                  <p:embed/>
                </p:oleObj>
              </mc:Choice>
              <mc:Fallback>
                <p:oleObj name="Visio" r:id="rId3" imgW="1216893" imgH="8524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248" y="2288151"/>
                        <a:ext cx="3927519" cy="2797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Imagen 13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616" y="1956342"/>
            <a:ext cx="5361759" cy="3460778"/>
          </a:xfrm>
          <a:prstGeom prst="rect">
            <a:avLst/>
          </a:prstGeom>
          <a:noFill/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Front" fov="5100000">
              <a:rot lat="0" lon="2100000" rev="0"/>
            </a:camera>
            <a:lightRig rig="flood" dir="t">
              <a:rot lat="0" lon="0" rev="13800000"/>
            </a:lightRig>
          </a:scene3d>
          <a:sp3d extrusionH="107950" prstMaterial="plastic">
            <a:bevelT w="82550" h="63500" prst="divot"/>
            <a:bevelB/>
          </a:sp3d>
        </p:spPr>
      </p:pic>
    </p:spTree>
    <p:extLst>
      <p:ext uri="{BB962C8B-B14F-4D97-AF65-F5344CB8AC3E}">
        <p14:creationId xmlns:p14="http://schemas.microsoft.com/office/powerpoint/2010/main" val="1392589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Ion" id="{B8441ADB-2E43-4AF7-B97A-BD870242C6A8}" vid="{BACC050B-8757-4460-95D8-E37B46A6B421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054</TotalTime>
  <Words>3995</Words>
  <Application>Microsoft Office PowerPoint</Application>
  <PresentationFormat>Personalizado</PresentationFormat>
  <Paragraphs>1190</Paragraphs>
  <Slides>124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24</vt:i4>
      </vt:variant>
    </vt:vector>
  </HeadingPairs>
  <TitlesOfParts>
    <vt:vector size="127" baseType="lpstr">
      <vt:lpstr>Ion</vt:lpstr>
      <vt:lpstr>Equation</vt:lpstr>
      <vt:lpstr>Visio</vt:lpstr>
      <vt:lpstr>DISEÑO Y CONSTRUCCIÓN DE UN PROTOTIPO DE MÁQUINA VENDING INVERSA PARA LA ACEPTACIÓN, COMPACTACIÓN Y ALMACENAMIENTO DE BOTELLAS PET DE 250 A 3000cm3 PARA SERPRA CÍA. LTDA.</vt:lpstr>
      <vt:lpstr>ANTECEDENTES</vt:lpstr>
      <vt:lpstr>Presentación de PowerPoint</vt:lpstr>
      <vt:lpstr>Presentación de PowerPoint</vt:lpstr>
      <vt:lpstr>Presentación de PowerPoint</vt:lpstr>
      <vt:lpstr>JUSTIFICACIÓN</vt:lpstr>
      <vt:lpstr>Presentación de PowerPoint</vt:lpstr>
      <vt:lpstr>Presentación de PowerPoint</vt:lpstr>
      <vt:lpstr>OBJETIVOS</vt:lpstr>
      <vt:lpstr>Presentación de PowerPoint</vt:lpstr>
      <vt:lpstr>Presentación de PowerPoint</vt:lpstr>
      <vt:lpstr>Presentación de PowerPoint</vt:lpstr>
      <vt:lpstr>MARCO TEÓRICO</vt:lpstr>
      <vt:lpstr>Presentación de PowerPoint</vt:lpstr>
      <vt:lpstr>Presentación de PowerPoint</vt:lpstr>
      <vt:lpstr>Presentación de PowerPoint</vt:lpstr>
      <vt:lpstr>POSIBLES SOLUCIONES</vt:lpstr>
      <vt:lpstr>Presentación de PowerPoint</vt:lpstr>
      <vt:lpstr>Presentación de PowerPoint</vt:lpstr>
      <vt:lpstr>Presentación de PowerPoint</vt:lpstr>
      <vt:lpstr>SOLUCIONES ADOPTADAS</vt:lpstr>
      <vt:lpstr>Presentación de PowerPoint</vt:lpstr>
      <vt:lpstr>Presentación de PowerPoint</vt:lpstr>
      <vt:lpstr>Presentación de PowerPoint</vt:lpstr>
      <vt:lpstr>Presentación de PowerPoint</vt:lpstr>
      <vt:lpstr>DISEÑO MECÁNICO</vt:lpstr>
      <vt:lpstr>Presentación de PowerPoint</vt:lpstr>
      <vt:lpstr>Presentación de PowerPoint</vt:lpstr>
      <vt:lpstr>Presentación de PowerPoint</vt:lpstr>
      <vt:lpstr>Presentación de PowerPoint</vt:lpstr>
      <vt:lpstr>DISEÑO DEL SISTEMA DE COMPACTACIÓN Y ALMACENAMIENT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DISEÑO ELECTRÓNICO, AUTOMATIZACIÓN Y CONTROL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FASE DE DETECCIÓN DE PRESENCIA DE OBJETOS</vt:lpstr>
      <vt:lpstr>Presentación de PowerPoint</vt:lpstr>
      <vt:lpstr>FASE DE PESAJE</vt:lpstr>
      <vt:lpstr>Presentación de PowerPoint</vt:lpstr>
      <vt:lpstr>Presentación de PowerPoint</vt:lpstr>
      <vt:lpstr>FASE DE VALIDACIÓN DE FORMA</vt:lpstr>
      <vt:lpstr>Presentación de PowerPoint</vt:lpstr>
      <vt:lpstr>Presentación de PowerPoint</vt:lpstr>
      <vt:lpstr>Presentación de PowerPoint</vt:lpstr>
      <vt:lpstr>Presentación de PowerPoint</vt:lpstr>
      <vt:lpstr>FASE DE TRANSPORTE</vt:lpstr>
      <vt:lpstr>Presentación de PowerPoint</vt:lpstr>
      <vt:lpstr>SISTEMAS DE CONTROL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DESARROLLO DE LA INTERFAZ COMPUTACIONAL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UEBAS DE FUNCIONAMIENTO Y RESULTADOS</vt:lpstr>
      <vt:lpstr>Presentación de PowerPoint</vt:lpstr>
      <vt:lpstr>Presentación de PowerPoint</vt:lpstr>
      <vt:lpstr>PRUEBAS CONTROLADOR P</vt:lpstr>
      <vt:lpstr>PRUEBAS CONTROLADOR PD</vt:lpstr>
      <vt:lpstr>PRUEBAS CONTROLADOR PI</vt:lpstr>
      <vt:lpstr>PRUEBAS CONTROLADOR PID</vt:lpstr>
      <vt:lpstr>RESULTADOS CONTROLADOR P</vt:lpstr>
      <vt:lpstr>RESULTADOS CONTROLADOR PD</vt:lpstr>
      <vt:lpstr>RESULTADOS CONTROLADOR PID</vt:lpstr>
      <vt:lpstr>PRUEBAS Y RESULTADOS ETAPA DE COMPACTACIÓN Y ALMACENAMIENTO</vt:lpstr>
      <vt:lpstr>Presentación de PowerPoint</vt:lpstr>
      <vt:lpstr>Presentación de PowerPoint</vt:lpstr>
      <vt:lpstr>CONCLUSIONES Y RECOMENDACIONE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GRACIAS POR SU ATENCIÓ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Y CONSTRUCCIÓN DE UN PROTOTIPO DE MÁQUINA VENDING INVERSA PARA LA ACEPTACIÓN, COMPACTACIÓN Y ALMACENAMIENTO DE BOTELLAS PET DE 250 A 3000cm3 PARA SERPRA CÍA. LTDA.</dc:title>
  <dc:creator>Emiliano Albán</dc:creator>
  <cp:lastModifiedBy>Pabs</cp:lastModifiedBy>
  <cp:revision>101</cp:revision>
  <dcterms:created xsi:type="dcterms:W3CDTF">2013-02-26T14:24:30Z</dcterms:created>
  <dcterms:modified xsi:type="dcterms:W3CDTF">2013-03-06T14:26:07Z</dcterms:modified>
</cp:coreProperties>
</file>